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sldIdLst>
    <p:sldId id="260" r:id="rId3"/>
    <p:sldId id="266" r:id="rId4"/>
    <p:sldId id="332" r:id="rId5"/>
    <p:sldId id="294" r:id="rId6"/>
    <p:sldId id="298" r:id="rId7"/>
    <p:sldId id="299" r:id="rId8"/>
    <p:sldId id="300" r:id="rId9"/>
    <p:sldId id="301" r:id="rId10"/>
    <p:sldId id="302" r:id="rId11"/>
    <p:sldId id="304" r:id="rId12"/>
    <p:sldId id="293" r:id="rId13"/>
    <p:sldId id="303" r:id="rId14"/>
    <p:sldId id="305" r:id="rId15"/>
    <p:sldId id="307" r:id="rId16"/>
    <p:sldId id="308" r:id="rId17"/>
    <p:sldId id="310" r:id="rId18"/>
    <p:sldId id="309" r:id="rId19"/>
    <p:sldId id="333" r:id="rId20"/>
    <p:sldId id="313" r:id="rId21"/>
    <p:sldId id="319" r:id="rId22"/>
    <p:sldId id="314" r:id="rId23"/>
    <p:sldId id="315" r:id="rId24"/>
    <p:sldId id="316" r:id="rId25"/>
    <p:sldId id="317" r:id="rId26"/>
    <p:sldId id="318" r:id="rId27"/>
    <p:sldId id="320" r:id="rId28"/>
    <p:sldId id="292" r:id="rId29"/>
    <p:sldId id="334" r:id="rId30"/>
    <p:sldId id="270" r:id="rId31"/>
    <p:sldId id="321" r:id="rId32"/>
    <p:sldId id="325" r:id="rId33"/>
    <p:sldId id="326" r:id="rId34"/>
    <p:sldId id="327" r:id="rId35"/>
    <p:sldId id="329" r:id="rId36"/>
    <p:sldId id="291" r:id="rId37"/>
    <p:sldId id="331" r:id="rId38"/>
    <p:sldId id="335" r:id="rId39"/>
    <p:sldId id="343" r:id="rId40"/>
    <p:sldId id="336" r:id="rId41"/>
    <p:sldId id="337" r:id="rId42"/>
    <p:sldId id="339" r:id="rId43"/>
    <p:sldId id="344" r:id="rId44"/>
    <p:sldId id="340" r:id="rId45"/>
    <p:sldId id="295" r:id="rId46"/>
    <p:sldId id="265" r:id="rId47"/>
    <p:sldId id="341" r:id="rId48"/>
    <p:sldId id="342" r:id="rId49"/>
    <p:sldId id="288" r:id="rId50"/>
    <p:sldId id="269" r:id="rId51"/>
    <p:sldId id="279" r:id="rId52"/>
    <p:sldId id="274" r:id="rId53"/>
    <p:sldId id="268" r:id="rId54"/>
    <p:sldId id="280" r:id="rId55"/>
    <p:sldId id="275" r:id="rId56"/>
    <p:sldId id="286" r:id="rId57"/>
    <p:sldId id="271" r:id="rId58"/>
    <p:sldId id="272" r:id="rId59"/>
    <p:sldId id="273" r:id="rId60"/>
    <p:sldId id="290" r:id="rId61"/>
    <p:sldId id="281" r:id="rId62"/>
    <p:sldId id="285" r:id="rId63"/>
    <p:sldId id="277" r:id="rId64"/>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85"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C233E"/>
    <a:srgbClr val="FFFFFF"/>
    <a:srgbClr val="FF9900"/>
    <a:srgbClr val="F6C2D1"/>
    <a:srgbClr val="E96188"/>
    <a:srgbClr val="CD1D4F"/>
    <a:srgbClr val="EDD6D5"/>
    <a:srgbClr val="666666"/>
    <a:srgbClr val="92D14F"/>
    <a:srgbClr val="0174A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showGuides="1">
      <p:cViewPr>
        <p:scale>
          <a:sx n="125" d="100"/>
          <a:sy n="125" d="100"/>
        </p:scale>
        <p:origin x="456" y="-138"/>
      </p:cViewPr>
      <p:guideLst>
        <p:guide orient="horz" pos="255"/>
        <p:guide pos="5125"/>
        <p:guide pos="1519"/>
        <p:guide orient="horz" pos="1185"/>
        <p:guide orient="horz" pos="2319"/>
        <p:guide orient="horz" pos="32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charts/_rels/chart1.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mcrc\&#20010;&#20154;&#25991;&#20214;&#22841;\2015-&#33298;&#20426;\00-&#27605;&#19994;&#35774;&#35745;\09-&#20854;&#20182;\&#20912;&#21402;&#26631;&#23450;&#19982;&#27700;&#33180;&#26631;&#23450;.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7.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___8.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___9.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___10.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___1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r>
              <a:rPr lang="zh-CN" altLang="en-US" sz="1100" b="1" i="0" u="none" strike="noStrike" kern="1200" cap="all" spc="120" normalizeH="0" baseline="0" dirty="0">
                <a:solidFill>
                  <a:sysClr val="windowText" lastClr="000000">
                    <a:lumMod val="65000"/>
                    <a:lumOff val="35000"/>
                  </a:sysClr>
                </a:solidFill>
                <a:latin typeface="+mn-lt"/>
                <a:ea typeface="+mn-ea"/>
                <a:cs typeface="+mn-cs"/>
              </a:rPr>
              <a:t>积水、积冰厚度</a:t>
            </a:r>
            <a:r>
              <a:rPr lang="en-US" altLang="zh-CN" sz="1100" b="1" i="0" u="none" strike="noStrike" kern="1200" cap="all" spc="120" normalizeH="0" baseline="0" dirty="0">
                <a:solidFill>
                  <a:sysClr val="windowText" lastClr="000000">
                    <a:lumMod val="65000"/>
                    <a:lumOff val="35000"/>
                  </a:sysClr>
                </a:solidFill>
                <a:latin typeface="+mn-lt"/>
                <a:ea typeface="+mn-ea"/>
                <a:cs typeface="+mn-cs"/>
              </a:rPr>
              <a:t>-</a:t>
            </a:r>
            <a:r>
              <a:rPr lang="zh-CN" altLang="en-US" sz="1100" b="1" i="0" u="none" strike="noStrike" kern="1200" cap="all" spc="120" normalizeH="0" baseline="0" dirty="0">
                <a:solidFill>
                  <a:sysClr val="windowText" lastClr="000000">
                    <a:lumMod val="65000"/>
                    <a:lumOff val="35000"/>
                  </a:sysClr>
                </a:solidFill>
                <a:latin typeface="+mn-lt"/>
                <a:ea typeface="+mn-ea"/>
                <a:cs typeface="+mn-cs"/>
              </a:rPr>
              <a:t>频率仿真结果曲线图</a:t>
            </a:r>
            <a:endParaRPr lang="zh-CN" sz="1100" b="1" i="0" u="none" strike="noStrike" kern="1200" cap="all" spc="120" normalizeH="0" baseline="0" dirty="0">
              <a:solidFill>
                <a:sysClr val="windowText" lastClr="000000">
                  <a:lumMod val="65000"/>
                  <a:lumOff val="35000"/>
                </a:sysClr>
              </a:solidFill>
              <a:latin typeface="+mn-lt"/>
              <a:ea typeface="+mn-ea"/>
              <a:cs typeface="+mn-cs"/>
            </a:endParaRPr>
          </a:p>
        </c:rich>
      </c:tx>
      <c:layout/>
      <c:overlay val="0"/>
      <c:spPr>
        <a:noFill/>
        <a:ln>
          <a:noFill/>
        </a:ln>
        <a:effectLst/>
      </c:spPr>
      <c:txPr>
        <a:bodyPr rot="0" spcFirstLastPara="1" vertOverflow="ellipsis" vert="horz" wrap="square" anchor="ctr" anchorCtr="1"/>
        <a:lstStyle/>
        <a:p>
          <a:pPr algn="ctr" rtl="0">
            <a:defRPr lang="zh-CN" sz="1200" b="1" i="0" u="none" strike="noStrike" kern="1200" cap="all" spc="120" normalizeH="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0.1063635021408534"/>
          <c:y val="0.14664406532516769"/>
          <c:w val="0.82731427849801098"/>
          <c:h val="0.67125619921663904"/>
        </c:manualLayout>
      </c:layout>
      <c:scatterChart>
        <c:scatterStyle val="smoothMarker"/>
        <c:varyColors val="0"/>
        <c:ser>
          <c:idx val="0"/>
          <c:order val="0"/>
          <c:tx>
            <c:v>积水</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积冰</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E$1:$E$9</c:f>
              <c:numCache>
                <c:formatCode>General</c:formatCode>
                <c:ptCount val="9"/>
                <c:pt idx="0">
                  <c:v>13.848000000000001</c:v>
                </c:pt>
                <c:pt idx="1">
                  <c:v>13.904999999999999</c:v>
                </c:pt>
                <c:pt idx="2">
                  <c:v>15.878</c:v>
                </c:pt>
                <c:pt idx="3">
                  <c:v>18.884</c:v>
                </c:pt>
                <c:pt idx="4">
                  <c:v>26.611999999999998</c:v>
                </c:pt>
                <c:pt idx="5">
                  <c:v>29.771000000000001</c:v>
                </c:pt>
                <c:pt idx="6">
                  <c:v>32.453000000000003</c:v>
                </c:pt>
                <c:pt idx="7">
                  <c:v>34.651000000000003</c:v>
                </c:pt>
                <c:pt idx="8">
                  <c:v>36.451000000000001</c:v>
                </c:pt>
              </c:numCache>
            </c:numRef>
          </c:yVal>
          <c:smooth val="1"/>
        </c:ser>
        <c:dLbls>
          <c:showLegendKey val="0"/>
          <c:showVal val="0"/>
          <c:showCatName val="0"/>
          <c:showSerName val="0"/>
          <c:showPercent val="0"/>
          <c:showBubbleSize val="0"/>
        </c:dLbls>
        <c:axId val="534899168"/>
        <c:axId val="534899560"/>
      </c:scatterChart>
      <c:valAx>
        <c:axId val="5348991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厚度</a:t>
                </a:r>
                <a:r>
                  <a:rPr lang="en-US" altLang="zh-CN" sz="900" b="1" i="0" u="none" strike="noStrike" kern="1200" cap="all" baseline="0">
                    <a:solidFill>
                      <a:sysClr val="windowText" lastClr="000000">
                        <a:lumMod val="65000"/>
                        <a:lumOff val="35000"/>
                      </a:sysClr>
                    </a:solidFill>
                    <a:latin typeface="+mn-lt"/>
                    <a:ea typeface="+mn-ea"/>
                    <a:cs typeface="+mn-cs"/>
                  </a:rPr>
                  <a:t>(mm)</a:t>
                </a:r>
                <a:endParaRPr lang="zh-CN"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0.45863786002081808"/>
              <c:y val="0.91740531297581018"/>
            </c:manualLayout>
          </c:layout>
          <c:overlay val="0"/>
          <c:spPr>
            <a:noFill/>
            <a:ln>
              <a:noFill/>
            </a:ln>
            <a:effectLst/>
          </c:spPr>
          <c:txPr>
            <a:bodyPr rot="0" spcFirstLastPara="1" vertOverflow="ellipsis" vert="horz" wrap="square" anchor="ctr" anchorCtr="1"/>
            <a:lstStyle/>
            <a:p>
              <a:pPr algn="ctr" rtl="0">
                <a:defRPr lang="zh-CN"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534899560"/>
        <c:crosses val="autoZero"/>
        <c:crossBetween val="midCat"/>
      </c:valAx>
      <c:valAx>
        <c:axId val="534899560"/>
        <c:scaling>
          <c:orientation val="minMax"/>
          <c:max val="40"/>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r>
                  <a:rPr lang="zh-CN" altLang="en-US" sz="900" b="1" i="0" u="none" strike="noStrike" kern="1200" cap="all" baseline="0">
                    <a:solidFill>
                      <a:sysClr val="windowText" lastClr="000000">
                        <a:lumMod val="65000"/>
                        <a:lumOff val="35000"/>
                      </a:sysClr>
                    </a:solidFill>
                    <a:latin typeface="+mn-lt"/>
                    <a:ea typeface="+mn-ea"/>
                    <a:cs typeface="+mn-cs"/>
                  </a:rPr>
                  <a:t>频率</a:t>
                </a:r>
                <a:r>
                  <a:rPr lang="en-US" altLang="zh-CN" sz="900" b="1" i="0" u="none" strike="noStrike" kern="1200" cap="all" baseline="0">
                    <a:solidFill>
                      <a:sysClr val="windowText" lastClr="000000">
                        <a:lumMod val="65000"/>
                        <a:lumOff val="35000"/>
                      </a:sysClr>
                    </a:solidFill>
                    <a:latin typeface="+mn-lt"/>
                    <a:ea typeface="+mn-ea"/>
                    <a:cs typeface="+mn-cs"/>
                  </a:rPr>
                  <a:t>(</a:t>
                </a:r>
                <a:r>
                  <a:rPr lang="zh-CN" altLang="en-US" sz="900" b="1" i="0" u="none" strike="noStrike" kern="1200" cap="all" baseline="0">
                    <a:solidFill>
                      <a:sysClr val="windowText" lastClr="000000">
                        <a:lumMod val="65000"/>
                        <a:lumOff val="35000"/>
                      </a:sysClr>
                    </a:solidFill>
                    <a:latin typeface="+mn-lt"/>
                    <a:ea typeface="+mn-ea"/>
                    <a:cs typeface="+mn-cs"/>
                  </a:rPr>
                  <a:t>KHz</a:t>
                </a:r>
                <a:r>
                  <a:rPr lang="en-US" altLang="zh-CN" sz="900" b="1" i="0" u="none" strike="noStrike" kern="1200" cap="all" baseline="0">
                    <a:solidFill>
                      <a:sysClr val="windowText" lastClr="000000">
                        <a:lumMod val="65000"/>
                        <a:lumOff val="35000"/>
                      </a:sysClr>
                    </a:solidFill>
                    <a:latin typeface="+mn-lt"/>
                    <a:ea typeface="+mn-ea"/>
                    <a:cs typeface="+mn-cs"/>
                  </a:rPr>
                  <a:t>)</a:t>
                </a:r>
                <a:endParaRPr lang="zh-CN" altLang="en-US" sz="900" b="1" i="0" u="none" strike="noStrike" kern="1200" cap="all" baseline="0">
                  <a:solidFill>
                    <a:sysClr val="windowText" lastClr="000000">
                      <a:lumMod val="65000"/>
                      <a:lumOff val="35000"/>
                    </a:sysClr>
                  </a:solidFill>
                  <a:latin typeface="+mn-lt"/>
                  <a:ea typeface="+mn-ea"/>
                  <a:cs typeface="+mn-cs"/>
                </a:endParaRPr>
              </a:p>
            </c:rich>
          </c:tx>
          <c:layout>
            <c:manualLayout>
              <c:xMode val="edge"/>
              <c:yMode val="edge"/>
              <c:x val="9.8947767362536024E-3"/>
              <c:y val="0.34009560199866962"/>
            </c:manualLayout>
          </c:layout>
          <c:overlay val="0"/>
          <c:spPr>
            <a:noFill/>
            <a:ln>
              <a:noFill/>
            </a:ln>
            <a:effectLst/>
          </c:spPr>
          <c:txPr>
            <a:bodyPr rot="-5400000" spcFirstLastPara="1" vertOverflow="ellipsis" vert="horz" wrap="square" anchor="ctr" anchorCtr="1"/>
            <a:lstStyle/>
            <a:p>
              <a:pPr algn="ctr" rtl="0">
                <a:defRPr lang="zh-CN" altLang="en-US" sz="900" b="1" i="0" u="none" strike="noStrike" kern="1200" cap="all"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4899168"/>
        <c:crosses val="autoZero"/>
        <c:crossBetween val="midCat"/>
      </c:valAx>
      <c:spPr>
        <a:noFill/>
        <a:ln>
          <a:noFill/>
        </a:ln>
        <a:effectLst/>
      </c:spPr>
    </c:plotArea>
    <c:legend>
      <c:legendPos val="t"/>
      <c:layout>
        <c:manualLayout>
          <c:xMode val="edge"/>
          <c:yMode val="edge"/>
          <c:x val="0.33368897637795275"/>
          <c:y val="0.19351851851851848"/>
          <c:w val="0.25582800275060669"/>
          <c:h val="8.2462556633992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r>
              <a:rPr lang="zh-CN" sz="1000">
                <a:latin typeface="+mn-ea"/>
                <a:ea typeface="+mn-ea"/>
              </a:rPr>
              <a:t>积冰厚度</a:t>
            </a:r>
            <a:r>
              <a:rPr lang="en-US" sz="1000">
                <a:latin typeface="+mn-ea"/>
                <a:ea typeface="+mn-ea"/>
              </a:rPr>
              <a:t>-</a:t>
            </a:r>
            <a:r>
              <a:rPr lang="zh-CN" sz="1000">
                <a:latin typeface="+mn-ea"/>
                <a:ea typeface="+mn-ea"/>
              </a:rPr>
              <a:t>频率曲线</a:t>
            </a:r>
          </a:p>
        </c:rich>
      </c:tx>
      <c:layout>
        <c:manualLayout>
          <c:xMode val="edge"/>
          <c:yMode val="edge"/>
          <c:x val="0.34222073861939534"/>
          <c:y val="2.980342299650705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manualLayout>
          <c:layoutTarget val="inner"/>
          <c:xMode val="edge"/>
          <c:yMode val="edge"/>
          <c:x val="8.9342852665804828E-2"/>
          <c:y val="0.1607822848858694"/>
          <c:w val="0.86473048145101283"/>
          <c:h val="0.6315904374769038"/>
        </c:manualLayout>
      </c:layout>
      <c:scatterChart>
        <c:scatterStyle val="line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1!$C$1:$C$9</c:f>
              <c:numCache>
                <c:formatCode>General</c:formatCode>
                <c:ptCount val="9"/>
                <c:pt idx="0">
                  <c:v>13.5</c:v>
                </c:pt>
                <c:pt idx="1">
                  <c:v>13.75</c:v>
                </c:pt>
                <c:pt idx="2">
                  <c:v>15.5</c:v>
                </c:pt>
                <c:pt idx="3">
                  <c:v>18.8</c:v>
                </c:pt>
                <c:pt idx="4">
                  <c:v>27.5</c:v>
                </c:pt>
                <c:pt idx="5">
                  <c:v>31.75</c:v>
                </c:pt>
                <c:pt idx="6">
                  <c:v>35.299999999999997</c:v>
                </c:pt>
                <c:pt idx="7">
                  <c:v>37.549999999999997</c:v>
                </c:pt>
                <c:pt idx="8">
                  <c:v>39.4</c:v>
                </c:pt>
              </c:numCache>
            </c:numRef>
          </c:yVal>
          <c:smooth val="0"/>
          <c:extLst xmlns:c16r2="http://schemas.microsoft.com/office/drawing/2015/06/chart">
            <c:ext xmlns:c16="http://schemas.microsoft.com/office/drawing/2014/chart" uri="{C3380CC4-5D6E-409C-BE32-E72D297353CC}">
              <c16:uniqueId val="{00000000-3964-40BE-804D-3B15C7B5F566}"/>
            </c:ext>
          </c:extLst>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A$12:$A$24</c:f>
              <c:numCache>
                <c:formatCode>General</c:formatCode>
                <c:ptCount val="13"/>
                <c:pt idx="0">
                  <c:v>0</c:v>
                </c:pt>
                <c:pt idx="1">
                  <c:v>0.1</c:v>
                </c:pt>
                <c:pt idx="2">
                  <c:v>0.2</c:v>
                </c:pt>
                <c:pt idx="3">
                  <c:v>0.4</c:v>
                </c:pt>
                <c:pt idx="4">
                  <c:v>0.6</c:v>
                </c:pt>
                <c:pt idx="5">
                  <c:v>0.8</c:v>
                </c:pt>
                <c:pt idx="6">
                  <c:v>1</c:v>
                </c:pt>
                <c:pt idx="7">
                  <c:v>1.5</c:v>
                </c:pt>
                <c:pt idx="8">
                  <c:v>2</c:v>
                </c:pt>
                <c:pt idx="9">
                  <c:v>2.5</c:v>
                </c:pt>
                <c:pt idx="10">
                  <c:v>3</c:v>
                </c:pt>
                <c:pt idx="11">
                  <c:v>3.5</c:v>
                </c:pt>
                <c:pt idx="12">
                  <c:v>4</c:v>
                </c:pt>
              </c:numCache>
            </c:numRef>
          </c:xVal>
          <c:yVal>
            <c:numRef>
              <c:f>Sheet1!$B$12:$B$24</c:f>
              <c:numCache>
                <c:formatCode>General</c:formatCode>
                <c:ptCount val="13"/>
                <c:pt idx="0">
                  <c:v>13.848000000000001</c:v>
                </c:pt>
                <c:pt idx="1">
                  <c:v>13.904999999999999</c:v>
                </c:pt>
                <c:pt idx="2">
                  <c:v>14.055</c:v>
                </c:pt>
                <c:pt idx="3">
                  <c:v>14.763</c:v>
                </c:pt>
                <c:pt idx="4">
                  <c:v>15.878</c:v>
                </c:pt>
                <c:pt idx="5">
                  <c:v>17.282</c:v>
                </c:pt>
                <c:pt idx="6">
                  <c:v>18.884</c:v>
                </c:pt>
                <c:pt idx="7">
                  <c:v>22.904</c:v>
                </c:pt>
                <c:pt idx="8">
                  <c:v>26.611999999999998</c:v>
                </c:pt>
                <c:pt idx="9">
                  <c:v>29.771000000000001</c:v>
                </c:pt>
                <c:pt idx="10">
                  <c:v>32.453000000000003</c:v>
                </c:pt>
                <c:pt idx="11">
                  <c:v>34.651000000000003</c:v>
                </c:pt>
                <c:pt idx="12">
                  <c:v>36.451000000000001</c:v>
                </c:pt>
              </c:numCache>
            </c:numRef>
          </c:yVal>
          <c:smooth val="0"/>
          <c:extLst xmlns:c16r2="http://schemas.microsoft.com/office/drawing/2015/06/chart">
            <c:ext xmlns:c16="http://schemas.microsoft.com/office/drawing/2014/chart" uri="{C3380CC4-5D6E-409C-BE32-E72D297353CC}">
              <c16:uniqueId val="{00000001-3964-40BE-804D-3B15C7B5F566}"/>
            </c:ext>
          </c:extLst>
        </c:ser>
        <c:dLbls>
          <c:showLegendKey val="0"/>
          <c:showVal val="0"/>
          <c:showCatName val="0"/>
          <c:showSerName val="0"/>
          <c:showPercent val="0"/>
          <c:showBubbleSize val="0"/>
        </c:dLbls>
        <c:axId val="780221592"/>
        <c:axId val="780221984"/>
      </c:scatterChart>
      <c:valAx>
        <c:axId val="78022159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积冰厚度</a:t>
                </a:r>
                <a:r>
                  <a:rPr lang="en-US" sz="800" b="1">
                    <a:latin typeface="+mn-ea"/>
                    <a:ea typeface="+mn-ea"/>
                  </a:rPr>
                  <a:t>(mm)</a:t>
                </a:r>
                <a:endParaRPr lang="zh-CN" sz="800" b="1">
                  <a:latin typeface="+mn-ea"/>
                  <a:ea typeface="+mn-ea"/>
                </a:endParaRPr>
              </a:p>
            </c:rich>
          </c:tx>
          <c:layout>
            <c:manualLayout>
              <c:xMode val="edge"/>
              <c:yMode val="edge"/>
              <c:x val="0.42262839346574216"/>
              <c:y val="0.88889091029686274"/>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221984"/>
        <c:crosses val="autoZero"/>
        <c:crossBetween val="midCat"/>
        <c:minorUnit val="0.25"/>
      </c:valAx>
      <c:valAx>
        <c:axId val="780221984"/>
        <c:scaling>
          <c:orientation val="minMax"/>
          <c:max val="4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r>
                  <a:rPr lang="zh-CN" sz="800" b="1">
                    <a:latin typeface="+mn-ea"/>
                    <a:ea typeface="+mn-ea"/>
                  </a:rPr>
                  <a:t>频率</a:t>
                </a:r>
                <a:r>
                  <a:rPr lang="en-US" sz="800" b="1">
                    <a:latin typeface="+mn-ea"/>
                    <a:ea typeface="+mn-ea"/>
                  </a:rPr>
                  <a:t>(kHz)</a:t>
                </a:r>
              </a:p>
            </c:rich>
          </c:tx>
          <c:layout/>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221592"/>
        <c:crosses val="autoZero"/>
        <c:crossBetween val="midCat"/>
        <c:minorUnit val="2.5"/>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28575">
      <a:solidFill>
        <a:srgbClr val="7C233E"/>
      </a:solid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r>
              <a:rPr lang="zh-CN" sz="1000"/>
              <a:t>积水厚度</a:t>
            </a:r>
            <a:r>
              <a:rPr lang="en-US" sz="1000"/>
              <a:t>-</a:t>
            </a:r>
            <a:r>
              <a:rPr lang="zh-CN" sz="1000"/>
              <a:t>频率曲线</a:t>
            </a:r>
          </a:p>
        </c:rich>
      </c:tx>
      <c:layout>
        <c:manualLayout>
          <c:xMode val="edge"/>
          <c:yMode val="edge"/>
          <c:x val="0.35501156888418556"/>
          <c:y val="3.1096914772445892E-2"/>
        </c:manualLayout>
      </c:layout>
      <c:overlay val="0"/>
      <c:spPr>
        <a:noFill/>
        <a:ln>
          <a:noFill/>
        </a:ln>
        <a:effectLst/>
      </c:spPr>
      <c:txPr>
        <a:bodyPr rot="0" spcFirstLastPara="1" vertOverflow="ellipsis" vert="horz" wrap="square" anchor="ctr" anchorCtr="1"/>
        <a:lstStyle/>
        <a:p>
          <a:pPr>
            <a:defRPr sz="10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8.9434160352597436E-2"/>
          <c:y val="0.17161095429109097"/>
          <c:w val="0.86431218739167037"/>
          <c:h val="0.62680634083735132"/>
        </c:manualLayout>
      </c:layout>
      <c:scatterChart>
        <c:scatterStyle val="smoothMarker"/>
        <c:varyColors val="0"/>
        <c:ser>
          <c:idx val="0"/>
          <c:order val="0"/>
          <c:tx>
            <c:v>实验结果</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B$1:$B$9</c:f>
              <c:numCache>
                <c:formatCode>General</c:formatCode>
                <c:ptCount val="9"/>
                <c:pt idx="0">
                  <c:v>13.5</c:v>
                </c:pt>
                <c:pt idx="1">
                  <c:v>13.25</c:v>
                </c:pt>
                <c:pt idx="2">
                  <c:v>12.9</c:v>
                </c:pt>
                <c:pt idx="3">
                  <c:v>12.65</c:v>
                </c:pt>
                <c:pt idx="4">
                  <c:v>12.2</c:v>
                </c:pt>
                <c:pt idx="5">
                  <c:v>12.05</c:v>
                </c:pt>
                <c:pt idx="6">
                  <c:v>11.9</c:v>
                </c:pt>
                <c:pt idx="7">
                  <c:v>11.75</c:v>
                </c:pt>
                <c:pt idx="8">
                  <c:v>11.65</c:v>
                </c:pt>
              </c:numCache>
            </c:numRef>
          </c:yVal>
          <c:smooth val="1"/>
        </c:ser>
        <c:ser>
          <c:idx val="1"/>
          <c:order val="1"/>
          <c:tx>
            <c:v>仿真结果</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4!$A$1:$A$9</c:f>
              <c:numCache>
                <c:formatCode>General</c:formatCode>
                <c:ptCount val="9"/>
                <c:pt idx="0">
                  <c:v>0</c:v>
                </c:pt>
                <c:pt idx="1">
                  <c:v>0.2</c:v>
                </c:pt>
                <c:pt idx="2">
                  <c:v>0.6</c:v>
                </c:pt>
                <c:pt idx="3">
                  <c:v>1</c:v>
                </c:pt>
                <c:pt idx="4">
                  <c:v>2</c:v>
                </c:pt>
                <c:pt idx="5">
                  <c:v>2.5</c:v>
                </c:pt>
                <c:pt idx="6">
                  <c:v>3</c:v>
                </c:pt>
                <c:pt idx="7">
                  <c:v>3.5</c:v>
                </c:pt>
                <c:pt idx="8">
                  <c:v>4</c:v>
                </c:pt>
              </c:numCache>
            </c:numRef>
          </c:xVal>
          <c:yVal>
            <c:numRef>
              <c:f>Sheet4!$C$1:$C$9</c:f>
              <c:numCache>
                <c:formatCode>General</c:formatCode>
                <c:ptCount val="9"/>
                <c:pt idx="0">
                  <c:v>13.848000000000001</c:v>
                </c:pt>
                <c:pt idx="1">
                  <c:v>13.206</c:v>
                </c:pt>
                <c:pt idx="2">
                  <c:v>12.718999999999999</c:v>
                </c:pt>
                <c:pt idx="3">
                  <c:v>12.282</c:v>
                </c:pt>
                <c:pt idx="4">
                  <c:v>11.361000000000001</c:v>
                </c:pt>
                <c:pt idx="5">
                  <c:v>10.971</c:v>
                </c:pt>
                <c:pt idx="6">
                  <c:v>10.619</c:v>
                </c:pt>
                <c:pt idx="7">
                  <c:v>10.39</c:v>
                </c:pt>
                <c:pt idx="8">
                  <c:v>10.007</c:v>
                </c:pt>
              </c:numCache>
            </c:numRef>
          </c:yVal>
          <c:smooth val="1"/>
        </c:ser>
        <c:dLbls>
          <c:showLegendKey val="0"/>
          <c:showVal val="0"/>
          <c:showCatName val="0"/>
          <c:showSerName val="0"/>
          <c:showPercent val="0"/>
          <c:showBubbleSize val="0"/>
        </c:dLbls>
        <c:axId val="780221200"/>
        <c:axId val="780217672"/>
      </c:scatterChart>
      <c:valAx>
        <c:axId val="780221200"/>
        <c:scaling>
          <c:orientation val="minMax"/>
          <c:max val="4"/>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积</a:t>
                </a:r>
                <a:r>
                  <a:rPr lang="zh-CN" altLang="en-US" sz="800" b="1"/>
                  <a:t>水</a:t>
                </a:r>
                <a:r>
                  <a:rPr lang="zh-CN" sz="800" b="1"/>
                  <a:t>厚度(mm)</a:t>
                </a:r>
              </a:p>
            </c:rich>
          </c:tx>
          <c:layout>
            <c:manualLayout>
              <c:xMode val="edge"/>
              <c:yMode val="edge"/>
              <c:x val="0.43126390351365823"/>
              <c:y val="0.88768749084029475"/>
            </c:manualLayout>
          </c:layout>
          <c:overlay val="0"/>
          <c:spPr>
            <a:noFill/>
            <a:ln>
              <a:noFill/>
            </a:ln>
            <a:effectLst/>
          </c:spPr>
          <c:txPr>
            <a:bodyPr rot="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zh-CN"/>
          </a:p>
        </c:txPr>
        <c:crossAx val="780217672"/>
        <c:crosses val="autoZero"/>
        <c:crossBetween val="midCat"/>
      </c:valAx>
      <c:valAx>
        <c:axId val="780217672"/>
        <c:scaling>
          <c:orientation val="minMax"/>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r>
                  <a:rPr lang="zh-CN" sz="800" b="1"/>
                  <a:t>频率(kHz)</a:t>
                </a:r>
              </a:p>
            </c:rich>
          </c:tx>
          <c:layout/>
          <c:overlay val="0"/>
          <c:spPr>
            <a:noFill/>
            <a:ln>
              <a:noFill/>
            </a:ln>
            <a:effectLst/>
          </c:spPr>
          <c:txPr>
            <a:bodyPr rot="-5400000" spcFirstLastPara="1" vertOverflow="ellipsis" vert="horz" wrap="square" anchor="ctr" anchorCtr="1"/>
            <a:lstStyle/>
            <a:p>
              <a:pPr>
                <a:defRPr sz="800" b="1"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221200"/>
        <c:crosses val="autoZero"/>
        <c:crossBetween val="midCat"/>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28575">
      <a:solidFill>
        <a:srgbClr val="7C233E"/>
      </a:solid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系列 2</c:v>
                </c:pt>
              </c:strCache>
            </c:strRef>
          </c:tx>
          <c:spPr>
            <a:solidFill>
              <a:schemeClr val="accent2"/>
            </a:solidFill>
            <a:ln>
              <a:noFill/>
            </a:ln>
            <a:effectLst/>
          </c:spPr>
          <c:invertIfNegative val="0"/>
          <c:cat>
            <c:strRef>
              <c:f>Sheet1!$A$2:$A$4</c:f>
              <c:strCache>
                <c:ptCount val="3"/>
                <c:pt idx="0">
                  <c:v>TEXT A</c:v>
                </c:pt>
                <c:pt idx="1">
                  <c:v>TEXT B</c:v>
                </c:pt>
                <c:pt idx="2">
                  <c:v>TEXT C</c:v>
                </c:pt>
              </c:strCache>
            </c:strRef>
          </c:cat>
          <c:val>
            <c:numRef>
              <c:f>Sheet1!$B$2:$B$4</c:f>
              <c:numCache>
                <c:formatCode>General</c:formatCode>
                <c:ptCount val="3"/>
                <c:pt idx="0">
                  <c:v>4</c:v>
                </c:pt>
                <c:pt idx="1">
                  <c:v>1.8</c:v>
                </c:pt>
                <c:pt idx="2">
                  <c:v>2.8</c:v>
                </c:pt>
              </c:numCache>
            </c:numRef>
          </c:val>
        </c:ser>
        <c:ser>
          <c:idx val="1"/>
          <c:order val="1"/>
          <c:tx>
            <c:strRef>
              <c:f>Sheet1!$C$1</c:f>
              <c:strCache>
                <c:ptCount val="1"/>
                <c:pt idx="0">
                  <c:v>系列 3</c:v>
                </c:pt>
              </c:strCache>
            </c:strRef>
          </c:tx>
          <c:spPr>
            <a:solidFill>
              <a:srgbClr val="7C233E"/>
            </a:solidFill>
            <a:ln>
              <a:noFill/>
            </a:ln>
            <a:effectLst/>
          </c:spPr>
          <c:invertIfNegative val="0"/>
          <c:cat>
            <c:strRef>
              <c:f>Sheet1!$A$2:$A$4</c:f>
              <c:strCache>
                <c:ptCount val="3"/>
                <c:pt idx="0">
                  <c:v>TEXT A</c:v>
                </c:pt>
                <c:pt idx="1">
                  <c:v>TEXT B</c:v>
                </c:pt>
                <c:pt idx="2">
                  <c:v>TEXT C</c:v>
                </c:pt>
              </c:strCache>
            </c:strRef>
          </c:cat>
          <c:val>
            <c:numRef>
              <c:f>Sheet1!$C$2:$C$4</c:f>
              <c:numCache>
                <c:formatCode>General</c:formatCode>
                <c:ptCount val="3"/>
                <c:pt idx="0">
                  <c:v>2</c:v>
                </c:pt>
                <c:pt idx="1">
                  <c:v>3</c:v>
                </c:pt>
                <c:pt idx="2">
                  <c:v>4.3</c:v>
                </c:pt>
              </c:numCache>
            </c:numRef>
          </c:val>
        </c:ser>
        <c:dLbls>
          <c:showLegendKey val="0"/>
          <c:showVal val="0"/>
          <c:showCatName val="0"/>
          <c:showSerName val="0"/>
          <c:showPercent val="0"/>
          <c:showBubbleSize val="0"/>
        </c:dLbls>
        <c:gapWidth val="85"/>
        <c:axId val="343789064"/>
        <c:axId val="388527264"/>
      </c:barChart>
      <c:catAx>
        <c:axId val="343789064"/>
        <c:scaling>
          <c:orientation val="minMax"/>
        </c:scaling>
        <c:delete val="0"/>
        <c:axPos val="l"/>
        <c:numFmt formatCode="General" sourceLinked="1"/>
        <c:majorTickMark val="none"/>
        <c:minorTickMark val="none"/>
        <c:tickLblPos val="nextTo"/>
        <c:spPr>
          <a:noFill/>
          <a:ln w="9525" cap="flat" cmpd="sng" algn="ctr">
            <a:solidFill>
              <a:schemeClr val="bg1">
                <a:lumMod val="65000"/>
              </a:schemeClr>
            </a:solidFill>
            <a:round/>
          </a:ln>
          <a:effectLst/>
        </c:spPr>
        <c:txPr>
          <a:bodyPr rot="-60000000" spcFirstLastPara="1" vertOverflow="ellipsis" vert="horz" wrap="square" anchor="ctr" anchorCtr="1"/>
          <a:lstStyle/>
          <a:p>
            <a:pPr>
              <a:defRPr sz="1197" b="0" i="0" u="none" strike="noStrike" kern="1200" baseline="0">
                <a:solidFill>
                  <a:srgbClr val="7C233E"/>
                </a:solidFill>
                <a:latin typeface="+mn-lt"/>
                <a:ea typeface="+mn-ea"/>
                <a:cs typeface="+mn-cs"/>
              </a:defRPr>
            </a:pPr>
            <a:endParaRPr lang="zh-CN"/>
          </a:p>
        </c:txPr>
        <c:crossAx val="388527264"/>
        <c:crosses val="autoZero"/>
        <c:auto val="1"/>
        <c:lblAlgn val="ctr"/>
        <c:lblOffset val="100"/>
        <c:noMultiLvlLbl val="0"/>
      </c:catAx>
      <c:valAx>
        <c:axId val="388527264"/>
        <c:scaling>
          <c:orientation val="minMax"/>
        </c:scaling>
        <c:delete val="0"/>
        <c:axPos val="b"/>
        <c:majorGridlines>
          <c:spPr>
            <a:ln w="9525" cap="flat" cmpd="sng" algn="ctr">
              <a:solidFill>
                <a:schemeClr val="bg1">
                  <a:lumMod val="6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rgbClr val="7C233E"/>
                </a:solidFill>
                <a:latin typeface="+mn-lt"/>
                <a:ea typeface="+mn-ea"/>
                <a:cs typeface="+mn-cs"/>
              </a:defRPr>
            </a:pPr>
            <a:endParaRPr lang="zh-CN"/>
          </a:p>
        </c:txPr>
        <c:crossAx val="34378906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92D14F"/>
            </a:solidFill>
          </c:spPr>
          <c:dPt>
            <c:idx val="0"/>
            <c:bubble3D val="0"/>
            <c:spPr>
              <a:solidFill>
                <a:srgbClr val="7C233E"/>
              </a:solidFill>
              <a:ln w="19050">
                <a:solidFill>
                  <a:schemeClr val="lt1"/>
                </a:solidFill>
              </a:ln>
              <a:effectLst/>
            </c:spPr>
          </c:dPt>
          <c:dPt>
            <c:idx val="1"/>
            <c:bubble3D val="0"/>
            <c:spPr>
              <a:solidFill>
                <a:schemeClr val="accent2"/>
              </a:solidFill>
              <a:ln w="19050">
                <a:solidFill>
                  <a:schemeClr val="lt1"/>
                </a:solidFill>
              </a:ln>
              <a:effectLst/>
            </c:spPr>
          </c:dPt>
          <c:cat>
            <c:strRef>
              <c:f>Sheet1!$A$2:$A$3</c:f>
              <c:strCache>
                <c:ptCount val="2"/>
                <c:pt idx="0">
                  <c:v>第一季度</c:v>
                </c:pt>
                <c:pt idx="1">
                  <c:v>第二季度</c:v>
                </c:pt>
              </c:strCache>
            </c:strRef>
          </c:cat>
          <c:val>
            <c:numRef>
              <c:f>Sheet1!$B$2:$B$3</c:f>
              <c:numCache>
                <c:formatCode>General</c:formatCode>
                <c:ptCount val="2"/>
                <c:pt idx="0">
                  <c:v>8.2000000000000011</c:v>
                </c:pt>
                <c:pt idx="1">
                  <c:v>3.2</c:v>
                </c:pt>
              </c:numCache>
            </c:numRef>
          </c:val>
        </c:ser>
        <c:dLbls>
          <c:showLegendKey val="0"/>
          <c:showVal val="0"/>
          <c:showCatName val="0"/>
          <c:showSerName val="0"/>
          <c:showPercent val="0"/>
          <c:showBubbleSize val="0"/>
          <c:showLeaderLines val="0"/>
        </c:dLbls>
        <c:firstSliceAng val="100"/>
        <c:holeSize val="64"/>
      </c:doughnutChart>
      <c:spPr>
        <a:noFill/>
        <a:ln>
          <a:noFill/>
        </a:ln>
        <a:effectLst/>
      </c:spPr>
    </c:plotArea>
    <c:plotVisOnly val="1"/>
    <c:dispBlanksAs val="zero"/>
    <c:showDLblsOverMax val="0"/>
  </c:chart>
  <c:spPr>
    <a:noFill/>
    <a:ln>
      <a:noFill/>
    </a:ln>
    <a:effectLst/>
  </c:spPr>
  <c:txPr>
    <a:bodyPr/>
    <a:lstStyle/>
    <a:p>
      <a:pPr>
        <a:defRPr/>
      </a:pPr>
      <a:endParaRPr lang="zh-CN"/>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92D14F"/>
            </a:solidFill>
          </c:spPr>
          <c:dPt>
            <c:idx val="0"/>
            <c:bubble3D val="0"/>
            <c:spPr>
              <a:solidFill>
                <a:srgbClr val="7C233E"/>
              </a:solidFill>
              <a:ln w="19050">
                <a:solidFill>
                  <a:schemeClr val="lt1"/>
                </a:solidFill>
              </a:ln>
              <a:effectLst/>
            </c:spPr>
          </c:dPt>
          <c:dPt>
            <c:idx val="1"/>
            <c:bubble3D val="0"/>
            <c:spPr>
              <a:solidFill>
                <a:schemeClr val="accent2"/>
              </a:solidFill>
              <a:ln w="19050">
                <a:solidFill>
                  <a:schemeClr val="lt1"/>
                </a:solidFill>
              </a:ln>
              <a:effectLst/>
            </c:spPr>
          </c:dPt>
          <c:cat>
            <c:strRef>
              <c:f>Sheet1!$A$2:$A$3</c:f>
              <c:strCache>
                <c:ptCount val="2"/>
                <c:pt idx="0">
                  <c:v>第一季度</c:v>
                </c:pt>
                <c:pt idx="1">
                  <c:v>第二季度</c:v>
                </c:pt>
              </c:strCache>
            </c:strRef>
          </c:cat>
          <c:val>
            <c:numRef>
              <c:f>Sheet1!$B$2:$B$3</c:f>
              <c:numCache>
                <c:formatCode>General</c:formatCode>
                <c:ptCount val="2"/>
                <c:pt idx="0">
                  <c:v>8.2000000000000011</c:v>
                </c:pt>
                <c:pt idx="1">
                  <c:v>6</c:v>
                </c:pt>
              </c:numCache>
            </c:numRef>
          </c:val>
        </c:ser>
        <c:dLbls>
          <c:showLegendKey val="0"/>
          <c:showVal val="0"/>
          <c:showCatName val="0"/>
          <c:showSerName val="0"/>
          <c:showPercent val="0"/>
          <c:showBubbleSize val="0"/>
          <c:showLeaderLines val="0"/>
        </c:dLbls>
        <c:firstSliceAng val="151"/>
        <c:holeSize val="64"/>
      </c:doughnutChart>
      <c:spPr>
        <a:noFill/>
        <a:ln>
          <a:noFill/>
        </a:ln>
        <a:effectLst/>
      </c:spPr>
    </c:plotArea>
    <c:plotVisOnly val="1"/>
    <c:dispBlanksAs val="zero"/>
    <c:showDLblsOverMax val="0"/>
  </c:chart>
  <c:spPr>
    <a:noFill/>
    <a:ln>
      <a:noFill/>
    </a:ln>
    <a:effectLst/>
  </c:spPr>
  <c:txPr>
    <a:bodyPr/>
    <a:lstStyle/>
    <a:p>
      <a:pPr>
        <a:defRPr/>
      </a:pPr>
      <a:endParaRPr lang="zh-CN"/>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92D14F"/>
            </a:solidFill>
          </c:spPr>
          <c:dPt>
            <c:idx val="0"/>
            <c:bubble3D val="0"/>
            <c:spPr>
              <a:solidFill>
                <a:srgbClr val="7C233E"/>
              </a:solidFill>
              <a:ln w="19050">
                <a:solidFill>
                  <a:schemeClr val="lt1"/>
                </a:solidFill>
              </a:ln>
              <a:effectLst/>
            </c:spPr>
          </c:dPt>
          <c:dPt>
            <c:idx val="1"/>
            <c:bubble3D val="0"/>
            <c:spPr>
              <a:solidFill>
                <a:schemeClr val="accent2"/>
              </a:solidFill>
              <a:ln w="19050">
                <a:solidFill>
                  <a:schemeClr val="lt1"/>
                </a:solidFill>
              </a:ln>
              <a:effectLst/>
            </c:spPr>
          </c:dPt>
          <c:cat>
            <c:strRef>
              <c:f>Sheet1!$A$2:$A$3</c:f>
              <c:strCache>
                <c:ptCount val="2"/>
                <c:pt idx="0">
                  <c:v>第一季度</c:v>
                </c:pt>
                <c:pt idx="1">
                  <c:v>第二季度</c:v>
                </c:pt>
              </c:strCache>
            </c:strRef>
          </c:cat>
          <c:val>
            <c:numRef>
              <c:f>Sheet1!$B$2:$B$3</c:f>
              <c:numCache>
                <c:formatCode>General</c:formatCode>
                <c:ptCount val="2"/>
                <c:pt idx="0">
                  <c:v>8.2000000000000011</c:v>
                </c:pt>
                <c:pt idx="1">
                  <c:v>7</c:v>
                </c:pt>
              </c:numCache>
            </c:numRef>
          </c:val>
        </c:ser>
        <c:dLbls>
          <c:showLegendKey val="0"/>
          <c:showVal val="0"/>
          <c:showCatName val="0"/>
          <c:showSerName val="0"/>
          <c:showPercent val="0"/>
          <c:showBubbleSize val="0"/>
          <c:showLeaderLines val="0"/>
        </c:dLbls>
        <c:firstSliceAng val="167"/>
        <c:holeSize val="64"/>
      </c:doughnutChart>
      <c:spPr>
        <a:noFill/>
        <a:ln>
          <a:noFill/>
        </a:ln>
        <a:effectLst/>
      </c:spPr>
    </c:plotArea>
    <c:plotVisOnly val="1"/>
    <c:dispBlanksAs val="zero"/>
    <c:showDLblsOverMax val="0"/>
  </c:chart>
  <c:spPr>
    <a:noFill/>
    <a:ln>
      <a:noFill/>
    </a:ln>
    <a:effectLst/>
  </c:spPr>
  <c:txPr>
    <a:bodyPr/>
    <a:lstStyle/>
    <a:p>
      <a:pPr>
        <a:defRPr/>
      </a:pPr>
      <a:endParaRPr lang="zh-CN"/>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系列 1</c:v>
                </c:pt>
              </c:strCache>
            </c:strRef>
          </c:tx>
          <c:spPr>
            <a:ln w="28575" cap="rnd">
              <a:solidFill>
                <a:srgbClr val="7C233E"/>
              </a:solidFill>
              <a:round/>
            </a:ln>
            <a:effectLst>
              <a:outerShdw blurRad="50800" dist="38100" dir="2700000" algn="tl" rotWithShape="0">
                <a:prstClr val="black">
                  <a:alpha val="40000"/>
                </a:prstClr>
              </a:outerShdw>
            </a:effectLst>
          </c:spPr>
          <c:marker>
            <c:symbol val="circle"/>
            <c:size val="5"/>
            <c:spPr>
              <a:solidFill>
                <a:srgbClr val="7C233E"/>
              </a:solidFill>
              <a:ln w="57150">
                <a:solidFill>
                  <a:srgbClr val="7C233E"/>
                </a:solidFill>
              </a:ln>
              <a:effectLst>
                <a:outerShdw blurRad="50800" dist="38100" dir="2700000" algn="tl" rotWithShape="0">
                  <a:prstClr val="black">
                    <a:alpha val="40000"/>
                  </a:prstClr>
                </a:outerShdw>
              </a:effectLst>
            </c:spPr>
          </c:marker>
          <c:cat>
            <c:strRef>
              <c:f>Sheet1!$A$2:$A$5</c:f>
              <c:strCache>
                <c:ptCount val="4"/>
                <c:pt idx="0">
                  <c:v>TEXT A</c:v>
                </c:pt>
                <c:pt idx="1">
                  <c:v>TEXT B</c:v>
                </c:pt>
                <c:pt idx="2">
                  <c:v>TEXT C</c:v>
                </c:pt>
                <c:pt idx="3">
                  <c:v>TEXT D</c:v>
                </c:pt>
              </c:strCache>
            </c:strRef>
          </c:cat>
          <c:val>
            <c:numRef>
              <c:f>Sheet1!$B$2:$B$5</c:f>
              <c:numCache>
                <c:formatCode>General</c:formatCode>
                <c:ptCount val="4"/>
                <c:pt idx="0">
                  <c:v>4.3</c:v>
                </c:pt>
                <c:pt idx="1">
                  <c:v>2.5</c:v>
                </c:pt>
                <c:pt idx="2">
                  <c:v>3.5</c:v>
                </c:pt>
                <c:pt idx="3">
                  <c:v>4.5</c:v>
                </c:pt>
              </c:numCache>
            </c:numRef>
          </c:val>
          <c:smooth val="0"/>
        </c:ser>
        <c:ser>
          <c:idx val="1"/>
          <c:order val="1"/>
          <c:tx>
            <c:strRef>
              <c:f>Sheet1!$C$1</c:f>
              <c:strCache>
                <c:ptCount val="1"/>
                <c:pt idx="0">
                  <c:v>系列 2</c:v>
                </c:pt>
              </c:strCache>
            </c:strRef>
          </c:tx>
          <c:spPr>
            <a:ln w="28575" cap="rnd">
              <a:solidFill>
                <a:srgbClr val="7C233E"/>
              </a:solidFill>
              <a:round/>
            </a:ln>
            <a:effectLst>
              <a:outerShdw blurRad="50800" dist="38100" dir="2700000" algn="tl" rotWithShape="0">
                <a:prstClr val="black">
                  <a:alpha val="40000"/>
                </a:prstClr>
              </a:outerShdw>
            </a:effectLst>
          </c:spPr>
          <c:marker>
            <c:symbol val="circle"/>
            <c:size val="5"/>
            <c:spPr>
              <a:solidFill>
                <a:srgbClr val="7C233E"/>
              </a:solidFill>
              <a:ln w="57150">
                <a:solidFill>
                  <a:srgbClr val="7C233E"/>
                </a:solidFill>
              </a:ln>
              <a:effectLst>
                <a:outerShdw blurRad="50800" dist="38100" dir="2700000" algn="tl" rotWithShape="0">
                  <a:prstClr val="black">
                    <a:alpha val="40000"/>
                  </a:prstClr>
                </a:outerShdw>
              </a:effectLst>
            </c:spPr>
          </c:marker>
          <c:cat>
            <c:strRef>
              <c:f>Sheet1!$A$2:$A$5</c:f>
              <c:strCache>
                <c:ptCount val="4"/>
                <c:pt idx="0">
                  <c:v>TEXT A</c:v>
                </c:pt>
                <c:pt idx="1">
                  <c:v>TEXT B</c:v>
                </c:pt>
                <c:pt idx="2">
                  <c:v>TEXT C</c:v>
                </c:pt>
                <c:pt idx="3">
                  <c:v>TEXT D</c:v>
                </c:pt>
              </c:strCache>
            </c:strRef>
          </c:cat>
          <c:val>
            <c:numRef>
              <c:f>Sheet1!$C$2:$C$5</c:f>
              <c:numCache>
                <c:formatCode>General</c:formatCode>
                <c:ptCount val="4"/>
                <c:pt idx="0">
                  <c:v>2.4</c:v>
                </c:pt>
                <c:pt idx="1">
                  <c:v>4.4000000000000004</c:v>
                </c:pt>
                <c:pt idx="2">
                  <c:v>1.8</c:v>
                </c:pt>
                <c:pt idx="3">
                  <c:v>2.8</c:v>
                </c:pt>
              </c:numCache>
            </c:numRef>
          </c:val>
          <c:smooth val="0"/>
        </c:ser>
        <c:ser>
          <c:idx val="2"/>
          <c:order val="2"/>
          <c:tx>
            <c:strRef>
              <c:f>Sheet1!$D$1</c:f>
              <c:strCache>
                <c:ptCount val="1"/>
                <c:pt idx="0">
                  <c:v>系列 3</c:v>
                </c:pt>
              </c:strCache>
            </c:strRef>
          </c:tx>
          <c:spPr>
            <a:ln w="28575" cap="rnd">
              <a:solidFill>
                <a:schemeClr val="accent2"/>
              </a:solidFill>
              <a:round/>
            </a:ln>
            <a:effectLst>
              <a:outerShdw blurRad="50800" dist="38100" dir="2700000" algn="tl" rotWithShape="0">
                <a:prstClr val="black">
                  <a:alpha val="40000"/>
                </a:prstClr>
              </a:outerShdw>
            </a:effectLst>
          </c:spPr>
          <c:marker>
            <c:symbol val="circle"/>
            <c:size val="5"/>
            <c:spPr>
              <a:solidFill>
                <a:schemeClr val="accent2"/>
              </a:solidFill>
              <a:ln w="57150">
                <a:solidFill>
                  <a:schemeClr val="accent2"/>
                </a:solidFill>
              </a:ln>
              <a:effectLst>
                <a:outerShdw blurRad="50800" dist="38100" dir="2700000" algn="tl" rotWithShape="0">
                  <a:prstClr val="black">
                    <a:alpha val="40000"/>
                  </a:prstClr>
                </a:outerShdw>
              </a:effectLst>
            </c:spPr>
          </c:marker>
          <c:cat>
            <c:strRef>
              <c:f>Sheet1!$A$2:$A$5</c:f>
              <c:strCache>
                <c:ptCount val="4"/>
                <c:pt idx="0">
                  <c:v>TEXT A</c:v>
                </c:pt>
                <c:pt idx="1">
                  <c:v>TEXT B</c:v>
                </c:pt>
                <c:pt idx="2">
                  <c:v>TEXT C</c:v>
                </c:pt>
                <c:pt idx="3">
                  <c:v>TEXT D</c:v>
                </c:pt>
              </c:strCache>
            </c:strRef>
          </c:cat>
          <c:val>
            <c:numRef>
              <c:f>Sheet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marker val="1"/>
        <c:smooth val="0"/>
        <c:axId val="343786712"/>
        <c:axId val="343787496"/>
      </c:lineChart>
      <c:catAx>
        <c:axId val="343786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43787496"/>
        <c:crosses val="autoZero"/>
        <c:auto val="1"/>
        <c:lblAlgn val="ctr"/>
        <c:lblOffset val="100"/>
        <c:noMultiLvlLbl val="0"/>
      </c:catAx>
      <c:valAx>
        <c:axId val="343787496"/>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crossAx val="3437867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85684703"/>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43274740"/>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5201815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054055196"/>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37614770"/>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88693175"/>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914104865"/>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969048515"/>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02812863"/>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8191261"/>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5031052"/>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1/5/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pPr/>
              <a:t>11/5/2017</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pPr/>
              <a:t>11/5/2017</a:t>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4569109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9.jpeg"/><Relationship Id="rId1" Type="http://schemas.openxmlformats.org/officeDocument/2006/relationships/slideLayout" Target="../slideLayouts/slideLayout18.xml"/><Relationship Id="rId5" Type="http://schemas.openxmlformats.org/officeDocument/2006/relationships/image" Target="../media/image11.png"/><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4.jpeg"/><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image" Target="../media/image20.emf"/><Relationship Id="rId5" Type="http://schemas.openxmlformats.org/officeDocument/2006/relationships/package" Target="../embeddings/Microsoft_Visio___5.vsdx"/><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8.xml"/><Relationship Id="rId4" Type="http://schemas.openxmlformats.org/officeDocument/2006/relationships/chart" Target="../charts/chart7.xml"/></Relationships>
</file>

<file path=ppt/slides/_rels/slide58.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椭圆 19"/>
          <p:cNvSpPr/>
          <p:nvPr/>
        </p:nvSpPr>
        <p:spPr>
          <a:xfrm>
            <a:off x="152365" y="0"/>
            <a:ext cx="1148614" cy="1042986"/>
          </a:xfrm>
          <a:prstGeom prst="ellipse">
            <a:avLst/>
          </a:prstGeom>
          <a:blipFill dpi="0" rotWithShape="1">
            <a:blip r:embed="rId2">
              <a:extLst>
                <a:ext uri="{BEBA8EAE-BF5A-486C-A8C5-ECC9F3942E4B}">
                  <a14:imgProps xmlns:a14="http://schemas.microsoft.com/office/drawing/2010/main">
                    <a14:imgLayer r:embed="rId3">
                      <a14:imgEffect>
                        <a14:sharpenSoften amount="2500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2400" b="1"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1478950" y="364587"/>
            <a:ext cx="3002433" cy="523220"/>
          </a:xfrm>
          <a:prstGeom prst="rect">
            <a:avLst/>
          </a:prstGeom>
          <a:noFill/>
        </p:spPr>
        <p:txBody>
          <a:bodyPr wrap="square" rtlCol="0">
            <a:spAutoFit/>
          </a:bodyPr>
          <a:lstStyle/>
          <a:p>
            <a:r>
              <a:rPr lang="zh-CN" altLang="en-US" sz="2800" b="1" spc="300" dirty="0" smtClean="0">
                <a:solidFill>
                  <a:srgbClr val="7C233E"/>
                </a:solidFill>
                <a:latin typeface="微软雅黑" panose="020B0503020204020204" pitchFamily="34" charset="-122"/>
                <a:ea typeface="微软雅黑" panose="020B0503020204020204" pitchFamily="34" charset="-122"/>
              </a:rPr>
              <a:t>华中科技大学</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46275" y="2705726"/>
            <a:ext cx="5451475" cy="1446550"/>
          </a:xfrm>
          <a:prstGeom prst="rect">
            <a:avLst/>
          </a:prstGeom>
          <a:noFill/>
        </p:spPr>
        <p:txBody>
          <a:bodyPr wrap="square" rtlCol="0">
            <a:spAutoFit/>
          </a:bodyPr>
          <a:lstStyle/>
          <a:p>
            <a:pPr algn="ct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0" y="2372669"/>
            <a:ext cx="9144000" cy="1958773"/>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344059" y="3028889"/>
            <a:ext cx="8455881" cy="584775"/>
          </a:xfrm>
          <a:prstGeom prst="rect">
            <a:avLst/>
          </a:prstGeom>
          <a:noFill/>
        </p:spPr>
        <p:txBody>
          <a:bodyPr wrap="square" rtlCol="0">
            <a:spAutoFit/>
          </a:bodyPr>
          <a:lstStyle/>
          <a:p>
            <a:pPr algn="ctr"/>
            <a:r>
              <a:rPr lang="zh-CN" altLang="en-US" sz="3200" b="1" spc="300" dirty="0">
                <a:solidFill>
                  <a:schemeClr val="bg1"/>
                </a:solidFill>
                <a:latin typeface="微软雅黑" panose="020B0503020204020204" pitchFamily="34" charset="-122"/>
                <a:ea typeface="微软雅黑" panose="020B0503020204020204" pitchFamily="34" charset="-122"/>
              </a:rPr>
              <a:t>谐振</a:t>
            </a:r>
            <a:r>
              <a:rPr lang="zh-CN" altLang="en-US" sz="3200" b="1" spc="300" dirty="0" smtClean="0">
                <a:solidFill>
                  <a:schemeClr val="bg1"/>
                </a:solidFill>
                <a:latin typeface="微软雅黑" panose="020B0503020204020204" pitchFamily="34" charset="-122"/>
                <a:ea typeface="微软雅黑" panose="020B0503020204020204" pitchFamily="34" charset="-122"/>
              </a:rPr>
              <a:t>式路面状态</a:t>
            </a:r>
            <a:r>
              <a:rPr lang="zh-CN" altLang="en-US" sz="3200" b="1" spc="300" dirty="0" smtClean="0">
                <a:solidFill>
                  <a:schemeClr val="bg1"/>
                </a:solidFill>
                <a:latin typeface="微软雅黑" panose="020B0503020204020204" pitchFamily="34" charset="-122"/>
                <a:ea typeface="微软雅黑" panose="020B0503020204020204" pitchFamily="34" charset="-122"/>
              </a:rPr>
              <a:t>传感器研究</a:t>
            </a:r>
            <a:r>
              <a:rPr lang="zh-CN" altLang="en-US" sz="3200" b="1" spc="300" dirty="0" smtClean="0">
                <a:solidFill>
                  <a:schemeClr val="bg1"/>
                </a:solidFill>
                <a:latin typeface="微软雅黑" panose="020B0503020204020204" pitchFamily="34" charset="-122"/>
                <a:ea typeface="微软雅黑" panose="020B0503020204020204" pitchFamily="34" charset="-122"/>
              </a:rPr>
              <a:t>与设计</a:t>
            </a:r>
            <a:endParaRPr lang="en-US" altLang="zh-CN" sz="3200" b="1" spc="300" dirty="0" smtClean="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235076" y="4785180"/>
            <a:ext cx="1357313" cy="400052"/>
          </a:xfrm>
          <a:prstGeom prst="rect">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答辩人</a:t>
            </a:r>
            <a:endParaRPr lang="zh-HK" altLang="en-US" sz="2000" b="1" spc="300" dirty="0">
              <a:latin typeface="微软雅黑" panose="020B0503020204020204" pitchFamily="34" charset="-122"/>
              <a:ea typeface="微软雅黑" panose="020B0503020204020204" pitchFamily="34" charset="-122"/>
            </a:endParaRPr>
          </a:p>
        </p:txBody>
      </p:sp>
      <p:sp>
        <p:nvSpPr>
          <p:cNvPr id="24" name="矩形 23"/>
          <p:cNvSpPr/>
          <p:nvPr/>
        </p:nvSpPr>
        <p:spPr>
          <a:xfrm>
            <a:off x="1235076" y="5306673"/>
            <a:ext cx="1357313" cy="400052"/>
          </a:xfrm>
          <a:prstGeom prst="rect">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指导老师</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2620962" y="4800540"/>
            <a:ext cx="1614489" cy="400110"/>
          </a:xfrm>
          <a:prstGeom prst="rect">
            <a:avLst/>
          </a:prstGeom>
          <a:noFill/>
        </p:spPr>
        <p:txBody>
          <a:bodyPr wrap="square" rtlCol="0">
            <a:spAutoFit/>
          </a:bodyPr>
          <a:lstStyle/>
          <a:p>
            <a:r>
              <a:rPr lang="zh-CN" altLang="en-US" sz="2000" b="1" spc="300" dirty="0">
                <a:solidFill>
                  <a:schemeClr val="bg2">
                    <a:lumMod val="50000"/>
                  </a:schemeClr>
                </a:solidFill>
                <a:latin typeface="微软雅黑" panose="020B0503020204020204" pitchFamily="34" charset="-122"/>
                <a:ea typeface="微软雅黑" panose="020B0503020204020204" pitchFamily="34" charset="-122"/>
              </a:rPr>
              <a:t>舒俊</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620962" y="5322033"/>
            <a:ext cx="1614489" cy="400110"/>
          </a:xfrm>
          <a:prstGeom prst="rect">
            <a:avLst/>
          </a:prstGeom>
          <a:noFill/>
        </p:spPr>
        <p:txBody>
          <a:bodyPr wrap="square" rtlCol="0">
            <a:spAutoFit/>
          </a:bodyPr>
          <a:lstStyle/>
          <a:p>
            <a:r>
              <a:rPr lang="zh-CN" altLang="en-US" sz="2000" b="1" spc="300" dirty="0">
                <a:solidFill>
                  <a:schemeClr val="bg2">
                    <a:lumMod val="50000"/>
                  </a:schemeClr>
                </a:solidFill>
                <a:latin typeface="微软雅黑" panose="020B0503020204020204" pitchFamily="34" charset="-122"/>
                <a:ea typeface="微软雅黑" panose="020B0503020204020204" pitchFamily="34" charset="-122"/>
              </a:rPr>
              <a:t>葛俊锋</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222189" y="1775017"/>
            <a:ext cx="2978711" cy="131108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6" name="云形 5"/>
          <p:cNvSpPr/>
          <p:nvPr/>
        </p:nvSpPr>
        <p:spPr>
          <a:xfrm>
            <a:off x="4882477" y="876300"/>
            <a:ext cx="2556547" cy="1109605"/>
          </a:xfrm>
          <a:prstGeom prst="cloud">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272894" y="1175865"/>
            <a:ext cx="1915909"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如何测频率</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407341" y="2137622"/>
            <a:ext cx="2608406"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为什么能这么做</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2692264"/>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9" name="组合 8"/>
          <p:cNvGrpSpPr/>
          <p:nvPr/>
        </p:nvGrpSpPr>
        <p:grpSpPr>
          <a:xfrm>
            <a:off x="1559719" y="2568507"/>
            <a:ext cx="6024563" cy="1720986"/>
            <a:chOff x="2408238" y="2568507"/>
            <a:chExt cx="6024563" cy="1720986"/>
          </a:xfrm>
        </p:grpSpPr>
        <p:grpSp>
          <p:nvGrpSpPr>
            <p:cNvPr id="16" name="组合 15"/>
            <p:cNvGrpSpPr/>
            <p:nvPr/>
          </p:nvGrpSpPr>
          <p:grpSpPr>
            <a:xfrm>
              <a:off x="2408238" y="2568507"/>
              <a:ext cx="6024563" cy="1720986"/>
              <a:chOff x="1184275" y="2717410"/>
              <a:chExt cx="6024563" cy="1720986"/>
            </a:xfrm>
          </p:grpSpPr>
          <p:grpSp>
            <p:nvGrpSpPr>
              <p:cNvPr id="18"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2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9" name="文本框 18"/>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7" name="矩形 16"/>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217575107"/>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4838250" y="1725733"/>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756383" y="2061461"/>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测量原理</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5756107" y="2714293"/>
            <a:ext cx="2302216"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压电效应</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5770943" y="3378625"/>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数学建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5770943" y="4042957"/>
            <a:ext cx="228738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有限元仿真</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1301907" y="386663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2" name="椭圆 1"/>
          <p:cNvSpPr/>
          <p:nvPr/>
        </p:nvSpPr>
        <p:spPr>
          <a:xfrm>
            <a:off x="1392196" y="232307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1713201" y="2767810"/>
            <a:ext cx="1867896" cy="523220"/>
          </a:xfrm>
          <a:prstGeom prst="rect">
            <a:avLst/>
          </a:prstGeom>
          <a:noFill/>
        </p:spPr>
        <p:txBody>
          <a:bodyPr wrap="square" rtlCol="0">
            <a:spAutoFit/>
          </a:bodyPr>
          <a:lstStyle/>
          <a:p>
            <a:r>
              <a:rPr lang="zh-CN" altLang="en-US" sz="2800" b="1"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4437442"/>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768377" y="433915"/>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测量原理</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1846895" y="1081696"/>
            <a:ext cx="5249230" cy="2263459"/>
          </a:xfrm>
          <a:prstGeom prst="rect">
            <a:avLst/>
          </a:prstGeom>
        </p:spPr>
      </p:pic>
      <p:sp>
        <p:nvSpPr>
          <p:cNvPr id="28" name="矩形 27"/>
          <p:cNvSpPr/>
          <p:nvPr/>
        </p:nvSpPr>
        <p:spPr>
          <a:xfrm>
            <a:off x="1433122" y="3869697"/>
            <a:ext cx="6076776" cy="1569660"/>
          </a:xfrm>
          <a:prstGeom prst="rect">
            <a:avLst/>
          </a:prstGeom>
        </p:spPr>
        <p:txBody>
          <a:bodyPr wrap="square">
            <a:spAutoFit/>
          </a:bodyPr>
          <a:lstStyle/>
          <a:p>
            <a:pPr algn="just">
              <a:lnSpc>
                <a:spcPct val="150000"/>
              </a:lnSpc>
            </a:pPr>
            <a:r>
              <a:rPr lang="zh-CN" altLang="en-US" sz="1600" dirty="0">
                <a:solidFill>
                  <a:srgbClr val="666666"/>
                </a:solidFill>
                <a:latin typeface="微软雅黑" panose="020B0503020204020204" pitchFamily="34" charset="-122"/>
                <a:ea typeface="微软雅黑" panose="020B0503020204020204" pitchFamily="34" charset="-122"/>
              </a:rPr>
              <a:t>将</a:t>
            </a:r>
            <a:r>
              <a:rPr lang="zh-CN" altLang="en-US" sz="1600" dirty="0" smtClean="0">
                <a:solidFill>
                  <a:srgbClr val="666666"/>
                </a:solidFill>
                <a:latin typeface="微软雅黑" panose="020B0503020204020204" pitchFamily="34" charset="-122"/>
                <a:ea typeface="微软雅黑" panose="020B0503020204020204" pitchFamily="34" charset="-122"/>
              </a:rPr>
              <a:t>贴</a:t>
            </a:r>
            <a:r>
              <a:rPr lang="zh-CN" altLang="en-US" sz="1600" dirty="0">
                <a:solidFill>
                  <a:srgbClr val="666666"/>
                </a:solidFill>
                <a:latin typeface="微软雅黑" panose="020B0503020204020204" pitchFamily="34" charset="-122"/>
                <a:ea typeface="微软雅黑" panose="020B0503020204020204" pitchFamily="34" charset="-122"/>
              </a:rPr>
              <a:t>有压电陶瓷（</a:t>
            </a:r>
            <a:r>
              <a:rPr lang="en-US" altLang="zh-CN" sz="1600" dirty="0">
                <a:solidFill>
                  <a:srgbClr val="666666"/>
                </a:solidFill>
                <a:latin typeface="微软雅黑" panose="020B0503020204020204" pitchFamily="34" charset="-122"/>
                <a:ea typeface="微软雅黑" panose="020B0503020204020204" pitchFamily="34" charset="-122"/>
              </a:rPr>
              <a:t>PZT</a:t>
            </a:r>
            <a:r>
              <a:rPr lang="zh-CN" altLang="en-US" sz="1600" dirty="0" smtClean="0">
                <a:solidFill>
                  <a:srgbClr val="666666"/>
                </a:solidFill>
                <a:latin typeface="微软雅黑" panose="020B0503020204020204" pitchFamily="34" charset="-122"/>
                <a:ea typeface="微软雅黑" panose="020B0503020204020204" pitchFamily="34" charset="-122"/>
              </a:rPr>
              <a:t>）的</a:t>
            </a:r>
            <a:r>
              <a:rPr lang="zh-CN" altLang="en-US" sz="1600" dirty="0">
                <a:solidFill>
                  <a:srgbClr val="666666"/>
                </a:solidFill>
                <a:latin typeface="微软雅黑" panose="020B0503020204020204" pitchFamily="34" charset="-122"/>
                <a:ea typeface="微软雅黑" panose="020B0503020204020204" pitchFamily="34" charset="-122"/>
              </a:rPr>
              <a:t>平膜（</a:t>
            </a:r>
            <a:r>
              <a:rPr lang="en-US" altLang="zh-CN" sz="1600" dirty="0">
                <a:solidFill>
                  <a:srgbClr val="666666"/>
                </a:solidFill>
                <a:latin typeface="微软雅黑" panose="020B0503020204020204" pitchFamily="34" charset="-122"/>
                <a:ea typeface="微软雅黑" panose="020B0503020204020204" pitchFamily="34" charset="-122"/>
              </a:rPr>
              <a:t>3J53</a:t>
            </a:r>
            <a:r>
              <a:rPr lang="zh-CN" altLang="en-US" sz="1600" dirty="0">
                <a:solidFill>
                  <a:srgbClr val="666666"/>
                </a:solidFill>
                <a:latin typeface="微软雅黑" panose="020B0503020204020204" pitchFamily="34" charset="-122"/>
                <a:ea typeface="微软雅黑" panose="020B0503020204020204" pitchFamily="34" charset="-122"/>
              </a:rPr>
              <a:t>恒弹</a:t>
            </a:r>
            <a:r>
              <a:rPr lang="zh-CN" altLang="en-US" sz="1600" dirty="0" smtClean="0">
                <a:solidFill>
                  <a:srgbClr val="666666"/>
                </a:solidFill>
                <a:latin typeface="微软雅黑" panose="020B0503020204020204" pitchFamily="34" charset="-122"/>
                <a:ea typeface="微软雅黑" panose="020B0503020204020204" pitchFamily="34" charset="-122"/>
              </a:rPr>
              <a:t>合金圆形</a:t>
            </a:r>
            <a:r>
              <a:rPr lang="zh-CN" altLang="en-US" sz="1600" dirty="0">
                <a:solidFill>
                  <a:srgbClr val="666666"/>
                </a:solidFill>
                <a:latin typeface="微软雅黑" panose="020B0503020204020204" pitchFamily="34" charset="-122"/>
                <a:ea typeface="微软雅黑" panose="020B0503020204020204" pitchFamily="34" charset="-122"/>
              </a:rPr>
              <a:t>薄板）作为敏感元件来进行谐振频率的测量</a:t>
            </a:r>
            <a:r>
              <a:rPr lang="zh-CN" altLang="en-US" sz="1600" dirty="0" smtClean="0">
                <a:solidFill>
                  <a:srgbClr val="666666"/>
                </a:solidFill>
                <a:latin typeface="微软雅黑" panose="020B0503020204020204" pitchFamily="34" charset="-122"/>
                <a:ea typeface="微软雅黑" panose="020B0503020204020204" pitchFamily="34" charset="-122"/>
              </a:rPr>
              <a:t>。</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algn="just">
              <a:lnSpc>
                <a:spcPct val="150000"/>
              </a:lnSpc>
            </a:pPr>
            <a:endParaRPr lang="en-US" altLang="zh-HK" sz="1600" dirty="0">
              <a:solidFill>
                <a:srgbClr val="666666"/>
              </a:solidFill>
              <a:latin typeface="微软雅黑" panose="020B0503020204020204" pitchFamily="34" charset="-122"/>
              <a:ea typeface="微软雅黑" panose="020B0503020204020204" pitchFamily="34" charset="-122"/>
            </a:endParaRPr>
          </a:p>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积水积冰对敏感元件的谐振频率产生不同影响。</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1431097"/>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768377" y="433915"/>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压电效应</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pic>
        <p:nvPicPr>
          <p:cNvPr id="15" name="图片 14"/>
          <p:cNvPicPr/>
          <p:nvPr/>
        </p:nvPicPr>
        <p:blipFill>
          <a:blip r:embed="rId2">
            <a:extLst>
              <a:ext uri="{28A0092B-C50C-407E-A947-70E740481C1C}">
                <a14:useLocalDpi xmlns:a14="http://schemas.microsoft.com/office/drawing/2010/main" val="0"/>
              </a:ext>
            </a:extLst>
          </a:blip>
          <a:srcRect/>
          <a:stretch>
            <a:fillRect/>
          </a:stretch>
        </p:blipFill>
        <p:spPr bwMode="auto">
          <a:xfrm>
            <a:off x="1768377" y="1381126"/>
            <a:ext cx="5419725" cy="1866900"/>
          </a:xfrm>
          <a:prstGeom prst="rect">
            <a:avLst/>
          </a:prstGeom>
          <a:noFill/>
        </p:spPr>
      </p:pic>
      <p:sp>
        <p:nvSpPr>
          <p:cNvPr id="16" name="矩形 15"/>
          <p:cNvSpPr/>
          <p:nvPr/>
        </p:nvSpPr>
        <p:spPr>
          <a:xfrm>
            <a:off x="1533612" y="3749556"/>
            <a:ext cx="6076776" cy="830997"/>
          </a:xfrm>
          <a:prstGeom prst="rect">
            <a:avLst/>
          </a:prstGeom>
        </p:spPr>
        <p:txBody>
          <a:bodyPr wrap="square">
            <a:spAutoFit/>
          </a:bodyPr>
          <a:lstStyle/>
          <a:p>
            <a:pPr algn="just">
              <a:lnSpc>
                <a:spcPct val="150000"/>
              </a:lnSpc>
            </a:pPr>
            <a:r>
              <a:rPr lang="zh-CN" altLang="en-US" sz="1600" dirty="0">
                <a:solidFill>
                  <a:srgbClr val="666666"/>
                </a:solidFill>
                <a:latin typeface="微软雅黑" panose="020B0503020204020204" pitchFamily="34" charset="-122"/>
                <a:ea typeface="微软雅黑" panose="020B0503020204020204" pitchFamily="34" charset="-122"/>
              </a:rPr>
              <a:t>压电效应分为正压电效应与逆压电效应</a:t>
            </a:r>
            <a:r>
              <a:rPr lang="zh-CN" altLang="en-US" sz="1600" dirty="0" smtClean="0">
                <a:solidFill>
                  <a:srgbClr val="666666"/>
                </a:solidFill>
                <a:latin typeface="微软雅黑" panose="020B0503020204020204" pitchFamily="34" charset="-122"/>
                <a:ea typeface="微软雅黑" panose="020B0503020204020204" pitchFamily="34" charset="-122"/>
              </a:rPr>
              <a:t>两种。</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algn="just">
              <a:lnSpc>
                <a:spcPct val="150000"/>
              </a:lnSpc>
            </a:pPr>
            <a:endParaRPr lang="en-US" altLang="zh-HK"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1752770"/>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761078" y="406416"/>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数学建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16" name="燕尾形箭头 15"/>
          <p:cNvSpPr/>
          <p:nvPr/>
        </p:nvSpPr>
        <p:spPr>
          <a:xfrm>
            <a:off x="219075" y="1843838"/>
            <a:ext cx="8705849" cy="331385"/>
          </a:xfrm>
          <a:prstGeom prst="notchedRightArrow">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3" tIns="34287" rIns="68573" bIns="34287" anchor="ctr"/>
          <a:lstStyle/>
          <a:p>
            <a:pPr algn="ctr" defTabSz="685732">
              <a:defRPr/>
            </a:pPr>
            <a:endParaRPr lang="zh-CN" altLang="en-US" sz="1875">
              <a:latin typeface="+mj-ea"/>
              <a:ea typeface="+mj-ea"/>
              <a:cs typeface="Arial" panose="020B0604020202020204" pitchFamily="34" charset="0"/>
            </a:endParaRPr>
          </a:p>
        </p:txBody>
      </p:sp>
      <p:sp>
        <p:nvSpPr>
          <p:cNvPr id="17" name="椭圆 16"/>
          <p:cNvSpPr/>
          <p:nvPr/>
        </p:nvSpPr>
        <p:spPr>
          <a:xfrm>
            <a:off x="1685906" y="1560693"/>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36"/>
          <p:cNvSpPr txBox="1"/>
          <p:nvPr/>
        </p:nvSpPr>
        <p:spPr>
          <a:xfrm>
            <a:off x="1913617" y="1589103"/>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1</a:t>
            </a:r>
            <a:endParaRPr lang="zh-CN" altLang="en-US" sz="4800" b="1" dirty="0">
              <a:solidFill>
                <a:srgbClr val="7C233E"/>
              </a:solidFill>
            </a:endParaRPr>
          </a:p>
        </p:txBody>
      </p:sp>
      <p:sp>
        <p:nvSpPr>
          <p:cNvPr id="20" name="椭圆 19"/>
          <p:cNvSpPr/>
          <p:nvPr/>
        </p:nvSpPr>
        <p:spPr>
          <a:xfrm>
            <a:off x="3911414" y="1564767"/>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36"/>
          <p:cNvSpPr txBox="1"/>
          <p:nvPr/>
        </p:nvSpPr>
        <p:spPr>
          <a:xfrm>
            <a:off x="4139125" y="1593177"/>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smtClean="0">
                <a:solidFill>
                  <a:srgbClr val="7C233E"/>
                </a:solidFill>
              </a:rPr>
              <a:t>2</a:t>
            </a:r>
            <a:endParaRPr lang="zh-CN" altLang="en-US" sz="4800" b="1" dirty="0">
              <a:solidFill>
                <a:srgbClr val="7C233E"/>
              </a:solidFill>
            </a:endParaRPr>
          </a:p>
        </p:txBody>
      </p:sp>
      <p:sp>
        <p:nvSpPr>
          <p:cNvPr id="23" name="椭圆 22"/>
          <p:cNvSpPr/>
          <p:nvPr/>
        </p:nvSpPr>
        <p:spPr>
          <a:xfrm>
            <a:off x="6253764" y="1560693"/>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36"/>
          <p:cNvSpPr txBox="1"/>
          <p:nvPr/>
        </p:nvSpPr>
        <p:spPr>
          <a:xfrm>
            <a:off x="6482538" y="1617513"/>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3</a:t>
            </a:r>
            <a:endParaRPr lang="zh-CN" altLang="en-US" sz="4800" b="1" dirty="0">
              <a:solidFill>
                <a:srgbClr val="7C233E"/>
              </a:solidFill>
            </a:endParaRPr>
          </a:p>
        </p:txBody>
      </p:sp>
      <p:sp>
        <p:nvSpPr>
          <p:cNvPr id="3" name="矩形 2"/>
          <p:cNvSpPr/>
          <p:nvPr/>
        </p:nvSpPr>
        <p:spPr>
          <a:xfrm>
            <a:off x="1612015" y="996935"/>
            <a:ext cx="1186773" cy="458908"/>
          </a:xfrm>
          <a:prstGeom prst="rect">
            <a:avLst/>
          </a:prstGeom>
        </p:spPr>
        <p:txBody>
          <a:bodyPr wrap="square">
            <a:spAutoFit/>
          </a:bodyPr>
          <a:lstStyle/>
          <a:p>
            <a:pPr algn="just">
              <a:lnSpc>
                <a:spcPct val="150000"/>
              </a:lnSpc>
            </a:pPr>
            <a:r>
              <a:rPr lang="zh-CN" altLang="en-US" b="1" dirty="0" smtClean="0">
                <a:solidFill>
                  <a:srgbClr val="666666"/>
                </a:solidFill>
                <a:latin typeface="微软雅黑" panose="020B0503020204020204" pitchFamily="34" charset="-122"/>
                <a:ea typeface="微软雅黑" panose="020B0503020204020204" pitchFamily="34" charset="-122"/>
              </a:rPr>
              <a:t>简化模型</a:t>
            </a:r>
            <a:endParaRPr lang="zh-HK" altLang="zh-HK" b="1" dirty="0">
              <a:solidFill>
                <a:srgbClr val="666666"/>
              </a:solidFill>
              <a:latin typeface="微软雅黑" panose="020B0503020204020204" pitchFamily="34" charset="-122"/>
              <a:ea typeface="微软雅黑" panose="020B0503020204020204" pitchFamily="34" charset="-122"/>
            </a:endParaRPr>
          </a:p>
        </p:txBody>
      </p:sp>
      <p:sp>
        <p:nvSpPr>
          <p:cNvPr id="38" name="矩形 37"/>
          <p:cNvSpPr/>
          <p:nvPr/>
        </p:nvSpPr>
        <p:spPr>
          <a:xfrm>
            <a:off x="3593497" y="996935"/>
            <a:ext cx="1588507" cy="458908"/>
          </a:xfrm>
          <a:prstGeom prst="rect">
            <a:avLst/>
          </a:prstGeom>
        </p:spPr>
        <p:txBody>
          <a:bodyPr wrap="square">
            <a:spAutoFit/>
          </a:bodyPr>
          <a:lstStyle/>
          <a:p>
            <a:pPr algn="just">
              <a:lnSpc>
                <a:spcPct val="150000"/>
              </a:lnSpc>
            </a:pPr>
            <a:r>
              <a:rPr lang="zh-CN" altLang="en-US" b="1" dirty="0" smtClean="0">
                <a:solidFill>
                  <a:srgbClr val="666666"/>
                </a:solidFill>
                <a:latin typeface="微软雅黑" panose="020B0503020204020204" pitchFamily="34" charset="-122"/>
                <a:ea typeface="微软雅黑" panose="020B0503020204020204" pitchFamily="34" charset="-122"/>
              </a:rPr>
              <a:t>建立数学模型</a:t>
            </a:r>
            <a:endParaRPr lang="zh-HK" altLang="zh-HK" b="1" dirty="0">
              <a:solidFill>
                <a:srgbClr val="666666"/>
              </a:solidFill>
              <a:latin typeface="微软雅黑" panose="020B0503020204020204" pitchFamily="34" charset="-122"/>
              <a:ea typeface="微软雅黑" panose="020B0503020204020204" pitchFamily="34" charset="-122"/>
            </a:endParaRPr>
          </a:p>
        </p:txBody>
      </p:sp>
      <p:sp>
        <p:nvSpPr>
          <p:cNvPr id="39" name="矩形 38"/>
          <p:cNvSpPr/>
          <p:nvPr/>
        </p:nvSpPr>
        <p:spPr>
          <a:xfrm>
            <a:off x="5976714" y="1007045"/>
            <a:ext cx="1717426" cy="458908"/>
          </a:xfrm>
          <a:prstGeom prst="rect">
            <a:avLst/>
          </a:prstGeom>
        </p:spPr>
        <p:txBody>
          <a:bodyPr wrap="square">
            <a:spAutoFit/>
          </a:bodyPr>
          <a:lstStyle/>
          <a:p>
            <a:pPr algn="just">
              <a:lnSpc>
                <a:spcPct val="150000"/>
              </a:lnSpc>
            </a:pPr>
            <a:r>
              <a:rPr lang="zh-CN" altLang="en-US" b="1" dirty="0" smtClean="0">
                <a:solidFill>
                  <a:srgbClr val="666666"/>
                </a:solidFill>
                <a:latin typeface="微软雅黑" panose="020B0503020204020204" pitchFamily="34" charset="-122"/>
                <a:ea typeface="微软雅黑" panose="020B0503020204020204" pitchFamily="34" charset="-122"/>
              </a:rPr>
              <a:t>求解谐振频率</a:t>
            </a:r>
            <a:endParaRPr lang="en-US" altLang="zh-CN" b="1" dirty="0" smtClean="0">
              <a:solidFill>
                <a:srgbClr val="666666"/>
              </a:solidFill>
              <a:latin typeface="微软雅黑" panose="020B0503020204020204" pitchFamily="34" charset="-122"/>
              <a:ea typeface="微软雅黑" panose="020B0503020204020204" pitchFamily="34" charset="-122"/>
            </a:endParaRPr>
          </a:p>
        </p:txBody>
      </p:sp>
      <p:sp>
        <p:nvSpPr>
          <p:cNvPr id="41" name="矩形 40"/>
          <p:cNvSpPr/>
          <p:nvPr/>
        </p:nvSpPr>
        <p:spPr>
          <a:xfrm>
            <a:off x="1130779" y="2699171"/>
            <a:ext cx="1839335" cy="1938992"/>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敏感元件中的平膜占主导地位，忽略</a:t>
            </a:r>
            <a:r>
              <a:rPr lang="en-US" altLang="zh-CN" sz="1600" dirty="0" smtClean="0">
                <a:solidFill>
                  <a:srgbClr val="666666"/>
                </a:solidFill>
                <a:latin typeface="微软雅黑" panose="020B0503020204020204" pitchFamily="34" charset="-122"/>
                <a:ea typeface="微软雅黑" panose="020B0503020204020204" pitchFamily="34" charset="-122"/>
              </a:rPr>
              <a:t>PZT</a:t>
            </a:r>
            <a:r>
              <a:rPr lang="zh-CN" altLang="en-US" sz="1600" dirty="0" smtClean="0">
                <a:solidFill>
                  <a:srgbClr val="666666"/>
                </a:solidFill>
                <a:latin typeface="微软雅黑" panose="020B0503020204020204" pitchFamily="34" charset="-122"/>
                <a:ea typeface="微软雅黑" panose="020B0503020204020204" pitchFamily="34" charset="-122"/>
              </a:rPr>
              <a:t>的影响，简化为圆形薄板模型求解</a:t>
            </a:r>
            <a:endParaRPr lang="zh-HK" altLang="zh-HK" sz="1600" dirty="0">
              <a:solidFill>
                <a:srgbClr val="666666"/>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42" name="矩形 41"/>
              <p:cNvSpPr/>
              <p:nvPr/>
            </p:nvSpPr>
            <p:spPr>
              <a:xfrm>
                <a:off x="3499775" y="2674835"/>
                <a:ext cx="1839335" cy="3005053"/>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根据弹性力学的三个</a:t>
                </a:r>
                <a:r>
                  <a:rPr lang="zh-CN" altLang="en-US" sz="1600" dirty="0">
                    <a:solidFill>
                      <a:srgbClr val="666666"/>
                    </a:solidFill>
                    <a:latin typeface="微软雅黑" panose="020B0503020204020204" pitchFamily="34" charset="-122"/>
                    <a:ea typeface="微软雅黑" panose="020B0503020204020204" pitchFamily="34" charset="-122"/>
                  </a:rPr>
                  <a:t>方程（几何方程、物理方程以及平衡微分方程）</a:t>
                </a:r>
                <a:r>
                  <a:rPr lang="zh-CN" altLang="en-US" sz="1600" dirty="0" smtClean="0">
                    <a:solidFill>
                      <a:srgbClr val="666666"/>
                    </a:solidFill>
                    <a:latin typeface="微软雅黑" panose="020B0503020204020204" pitchFamily="34" charset="-122"/>
                    <a:ea typeface="微软雅黑" panose="020B0503020204020204" pitchFamily="34" charset="-122"/>
                  </a:rPr>
                  <a:t>和薄板假设，得平膜挠度方程为：</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algn="just">
                  <a:lnSpc>
                    <a:spcPct val="150000"/>
                  </a:lnSpc>
                </a:pPr>
                <a14:m>
                  <m:oMathPara xmlns:m="http://schemas.openxmlformats.org/officeDocument/2006/math">
                    <m:oMathParaPr>
                      <m:jc m:val="centerGroup"/>
                    </m:oMathParaPr>
                    <m:oMath xmlns:m="http://schemas.openxmlformats.org/officeDocument/2006/math">
                      <m:r>
                        <a:rPr lang="en-US" altLang="zh-CN" sz="1200" i="1"/>
                        <m:t>𝑤</m:t>
                      </m:r>
                      <m:r>
                        <a:rPr lang="en-US" altLang="zh-CN" sz="1200" i="1"/>
                        <m:t>=</m:t>
                      </m:r>
                      <m:f>
                        <m:fPr>
                          <m:ctrlPr>
                            <a:rPr lang="zh-CN" altLang="zh-CN" sz="1200" i="1"/>
                          </m:ctrlPr>
                        </m:fPr>
                        <m:num>
                          <m:sSub>
                            <m:sSubPr>
                              <m:ctrlPr>
                                <a:rPr lang="zh-CN" altLang="zh-CN" sz="1200" i="1"/>
                              </m:ctrlPr>
                            </m:sSubPr>
                            <m:e>
                              <m:r>
                                <a:rPr lang="en-US" altLang="zh-CN" sz="1200" i="1"/>
                                <m:t>𝑞</m:t>
                              </m:r>
                            </m:e>
                            <m:sub>
                              <m:r>
                                <a:rPr lang="en-US" altLang="zh-CN" sz="1200" i="1"/>
                                <m:t>0</m:t>
                              </m:r>
                            </m:sub>
                          </m:sSub>
                          <m:sSup>
                            <m:sSupPr>
                              <m:ctrlPr>
                                <a:rPr lang="zh-CN" altLang="zh-CN" sz="1200" i="1"/>
                              </m:ctrlPr>
                            </m:sSupPr>
                            <m:e>
                              <m:r>
                                <a:rPr lang="en-US" altLang="zh-CN" sz="1200" i="1"/>
                                <m:t>𝑎</m:t>
                              </m:r>
                            </m:e>
                            <m:sup>
                              <m:r>
                                <a:rPr lang="en-US" altLang="zh-CN" sz="1200" i="1"/>
                                <m:t>4</m:t>
                              </m:r>
                            </m:sup>
                          </m:sSup>
                        </m:num>
                        <m:den>
                          <m:r>
                            <a:rPr lang="en-US" altLang="zh-CN" sz="1200" i="1"/>
                            <m:t>64</m:t>
                          </m:r>
                          <m:r>
                            <a:rPr lang="en-US" altLang="zh-CN" sz="1200" i="1"/>
                            <m:t>𝐷</m:t>
                          </m:r>
                        </m:den>
                      </m:f>
                      <m:sSup>
                        <m:sSupPr>
                          <m:ctrlPr>
                            <a:rPr lang="zh-CN" altLang="zh-CN" sz="1200" i="1"/>
                          </m:ctrlPr>
                        </m:sSupPr>
                        <m:e>
                          <m:d>
                            <m:dPr>
                              <m:ctrlPr>
                                <a:rPr lang="zh-CN" altLang="zh-CN" sz="1200" i="1"/>
                              </m:ctrlPr>
                            </m:dPr>
                            <m:e>
                              <m:r>
                                <a:rPr lang="en-US" altLang="zh-CN" sz="1200" i="1"/>
                                <m:t>1−</m:t>
                              </m:r>
                              <m:f>
                                <m:fPr>
                                  <m:ctrlPr>
                                    <a:rPr lang="zh-CN" altLang="zh-CN" sz="1200" i="1"/>
                                  </m:ctrlPr>
                                </m:fPr>
                                <m:num>
                                  <m:sSup>
                                    <m:sSupPr>
                                      <m:ctrlPr>
                                        <a:rPr lang="zh-CN" altLang="zh-CN" sz="1200" i="1"/>
                                      </m:ctrlPr>
                                    </m:sSupPr>
                                    <m:e>
                                      <m:r>
                                        <a:rPr lang="en-US" altLang="zh-CN" sz="1200" i="1"/>
                                        <m:t>𝑟</m:t>
                                      </m:r>
                                    </m:e>
                                    <m:sup>
                                      <m:r>
                                        <a:rPr lang="en-US" altLang="zh-CN" sz="1200" i="1"/>
                                        <m:t>2</m:t>
                                      </m:r>
                                    </m:sup>
                                  </m:sSup>
                                </m:num>
                                <m:den>
                                  <m:sSup>
                                    <m:sSupPr>
                                      <m:ctrlPr>
                                        <a:rPr lang="zh-CN" altLang="zh-CN" sz="1200" i="1"/>
                                      </m:ctrlPr>
                                    </m:sSupPr>
                                    <m:e>
                                      <m:r>
                                        <a:rPr lang="en-US" altLang="zh-CN" sz="1200" i="1"/>
                                        <m:t>𝑎</m:t>
                                      </m:r>
                                    </m:e>
                                    <m:sup>
                                      <m:r>
                                        <a:rPr lang="en-US" altLang="zh-CN" sz="1200" i="1"/>
                                        <m:t>2</m:t>
                                      </m:r>
                                    </m:sup>
                                  </m:sSup>
                                </m:den>
                              </m:f>
                            </m:e>
                          </m:d>
                        </m:e>
                        <m:sup>
                          <m:r>
                            <a:rPr lang="en-US" altLang="zh-CN" sz="1200" i="1"/>
                            <m:t>2</m:t>
                          </m:r>
                        </m:sup>
                      </m:sSup>
                    </m:oMath>
                  </m:oMathPara>
                </a14:m>
                <a:endParaRPr lang="zh-HK" altLang="zh-HK" sz="1200" dirty="0">
                  <a:solidFill>
                    <a:srgbClr val="666666"/>
                  </a:solidFill>
                  <a:latin typeface="微软雅黑" panose="020B0503020204020204" pitchFamily="34" charset="-122"/>
                  <a:ea typeface="微软雅黑" panose="020B0503020204020204" pitchFamily="34" charset="-122"/>
                </a:endParaRPr>
              </a:p>
            </p:txBody>
          </p:sp>
        </mc:Choice>
        <mc:Fallback>
          <p:sp>
            <p:nvSpPr>
              <p:cNvPr id="42" name="矩形 41"/>
              <p:cNvSpPr>
                <a:spLocks noRot="1" noChangeAspect="1" noMove="1" noResize="1" noEditPoints="1" noAdjustHandles="1" noChangeArrowheads="1" noChangeShapeType="1" noTextEdit="1"/>
              </p:cNvSpPr>
              <p:nvPr/>
            </p:nvSpPr>
            <p:spPr>
              <a:xfrm>
                <a:off x="3499775" y="2674835"/>
                <a:ext cx="1839335" cy="3005053"/>
              </a:xfrm>
              <a:prstGeom prst="rect">
                <a:avLst/>
              </a:prstGeom>
              <a:blipFill rotWithShape="0">
                <a:blip r:embed="rId2"/>
                <a:stretch>
                  <a:fillRect l="-1656" r="-1291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3" name="矩形 42"/>
              <p:cNvSpPr/>
              <p:nvPr/>
            </p:nvSpPr>
            <p:spPr>
              <a:xfrm>
                <a:off x="5915759" y="2659038"/>
                <a:ext cx="1839335" cy="2389052"/>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利用能量法带入数学模型进行求解，得平膜的谐振频率方程为：</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algn="just">
                  <a:lnSpc>
                    <a:spcPct val="150000"/>
                  </a:lnSpc>
                </a:pPr>
                <a14:m>
                  <m:oMathPara xmlns:m="http://schemas.openxmlformats.org/officeDocument/2006/math">
                    <m:oMathParaPr>
                      <m:jc m:val="centerGroup"/>
                    </m:oMathParaPr>
                    <m:oMath xmlns:m="http://schemas.openxmlformats.org/officeDocument/2006/math">
                      <m:r>
                        <a:rPr lang="en-US" altLang="zh-CN" sz="1200" i="1"/>
                        <m:t>𝜔</m:t>
                      </m:r>
                      <m:r>
                        <a:rPr lang="en-US" altLang="zh-CN" sz="1200" i="1"/>
                        <m:t>=</m:t>
                      </m:r>
                      <m:rad>
                        <m:radPr>
                          <m:degHide m:val="on"/>
                          <m:ctrlPr>
                            <a:rPr lang="zh-CN" altLang="zh-CN" sz="1200" i="1"/>
                          </m:ctrlPr>
                        </m:radPr>
                        <m:deg/>
                        <m:e>
                          <m:f>
                            <m:fPr>
                              <m:ctrlPr>
                                <a:rPr lang="zh-CN" altLang="zh-CN" sz="1200" i="1"/>
                              </m:ctrlPr>
                            </m:fPr>
                            <m:num>
                              <m:r>
                                <a:rPr lang="en-US" altLang="zh-CN" sz="1200" i="1"/>
                                <m:t>320</m:t>
                              </m:r>
                            </m:num>
                            <m:den>
                              <m:r>
                                <a:rPr lang="en-US" altLang="zh-CN" sz="1200" i="1"/>
                                <m:t>3</m:t>
                              </m:r>
                            </m:den>
                          </m:f>
                          <m:f>
                            <m:fPr>
                              <m:ctrlPr>
                                <a:rPr lang="zh-CN" altLang="zh-CN" sz="1200" i="1"/>
                              </m:ctrlPr>
                            </m:fPr>
                            <m:num>
                              <m:r>
                                <a:rPr lang="en-US" altLang="zh-CN" sz="1200" i="1"/>
                                <m:t>1</m:t>
                              </m:r>
                            </m:num>
                            <m:den>
                              <m:sSup>
                                <m:sSupPr>
                                  <m:ctrlPr>
                                    <a:rPr lang="zh-CN" altLang="zh-CN" sz="1200" i="1"/>
                                  </m:ctrlPr>
                                </m:sSupPr>
                                <m:e>
                                  <m:r>
                                    <a:rPr lang="en-US" altLang="zh-CN" sz="1200" i="1"/>
                                    <m:t>𝑎</m:t>
                                  </m:r>
                                </m:e>
                                <m:sup>
                                  <m:r>
                                    <a:rPr lang="en-US" altLang="zh-CN" sz="1200" i="1"/>
                                    <m:t>4</m:t>
                                  </m:r>
                                </m:sup>
                              </m:sSup>
                            </m:den>
                          </m:f>
                        </m:e>
                      </m:rad>
                      <m:rad>
                        <m:radPr>
                          <m:degHide m:val="on"/>
                          <m:ctrlPr>
                            <a:rPr lang="zh-CN" altLang="zh-CN" sz="1200" i="1"/>
                          </m:ctrlPr>
                        </m:radPr>
                        <m:deg/>
                        <m:e>
                          <m:f>
                            <m:fPr>
                              <m:ctrlPr>
                                <a:rPr lang="zh-CN" altLang="zh-CN" sz="1200" i="1"/>
                              </m:ctrlPr>
                            </m:fPr>
                            <m:num>
                              <m:r>
                                <a:rPr lang="en-US" altLang="zh-CN" sz="1200" i="1"/>
                                <m:t>𝐷</m:t>
                              </m:r>
                            </m:num>
                            <m:den>
                              <m:r>
                                <a:rPr lang="en-US" altLang="zh-CN" sz="1200" i="1"/>
                                <m:t>𝑚</m:t>
                              </m:r>
                            </m:den>
                          </m:f>
                        </m:e>
                      </m:rad>
                    </m:oMath>
                  </m:oMathPara>
                </a14:m>
                <a:endParaRPr lang="zh-HK" altLang="zh-HK" sz="1200" dirty="0">
                  <a:solidFill>
                    <a:srgbClr val="666666"/>
                  </a:solidFill>
                  <a:latin typeface="微软雅黑" panose="020B0503020204020204" pitchFamily="34" charset="-122"/>
                  <a:ea typeface="微软雅黑" panose="020B0503020204020204" pitchFamily="34" charset="-122"/>
                </a:endParaRPr>
              </a:p>
            </p:txBody>
          </p:sp>
        </mc:Choice>
        <mc:Fallback>
          <p:sp>
            <p:nvSpPr>
              <p:cNvPr id="43" name="矩形 42"/>
              <p:cNvSpPr>
                <a:spLocks noRot="1" noChangeAspect="1" noMove="1" noResize="1" noEditPoints="1" noAdjustHandles="1" noChangeArrowheads="1" noChangeShapeType="1" noTextEdit="1"/>
              </p:cNvSpPr>
              <p:nvPr/>
            </p:nvSpPr>
            <p:spPr>
              <a:xfrm>
                <a:off x="5915759" y="2659038"/>
                <a:ext cx="1839335" cy="2389052"/>
              </a:xfrm>
              <a:prstGeom prst="rect">
                <a:avLst/>
              </a:prstGeom>
              <a:blipFill rotWithShape="0">
                <a:blip r:embed="rId3"/>
                <a:stretch>
                  <a:fillRect l="-1656" r="-19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34535251"/>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761078" y="406416"/>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数学建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16" name="矩形 15"/>
          <p:cNvSpPr/>
          <p:nvPr/>
        </p:nvSpPr>
        <p:spPr>
          <a:xfrm>
            <a:off x="3374032" y="1187040"/>
            <a:ext cx="4975027" cy="787523"/>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刚度</a:t>
            </a:r>
            <a:r>
              <a:rPr lang="zh-CN" altLang="en-US" sz="1600" dirty="0">
                <a:solidFill>
                  <a:srgbClr val="666666"/>
                </a:solidFill>
                <a:latin typeface="微软雅黑" panose="020B0503020204020204" pitchFamily="34" charset="-122"/>
                <a:ea typeface="微软雅黑" panose="020B0503020204020204" pitchFamily="34" charset="-122"/>
              </a:rPr>
              <a:t>增长速率大于质量增长速率时，频率会增大；反之，质量增长速率大于刚度增长速率时，频率会减小</a:t>
            </a:r>
            <a:r>
              <a:rPr lang="zh-CN" altLang="en-US" sz="1600" dirty="0" smtClean="0">
                <a:solidFill>
                  <a:srgbClr val="666666"/>
                </a:solidFill>
                <a:latin typeface="微软雅黑" panose="020B0503020204020204" pitchFamily="34" charset="-122"/>
                <a:ea typeface="微软雅黑" panose="020B0503020204020204" pitchFamily="34" charset="-122"/>
              </a:rPr>
              <a:t>；</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17" name="椭圆 16"/>
          <p:cNvSpPr/>
          <p:nvPr/>
        </p:nvSpPr>
        <p:spPr>
          <a:xfrm>
            <a:off x="400042" y="2838519"/>
            <a:ext cx="2026509" cy="92346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8" name="矩形 17"/>
              <p:cNvSpPr/>
              <p:nvPr/>
            </p:nvSpPr>
            <p:spPr>
              <a:xfrm>
                <a:off x="552529" y="2714836"/>
                <a:ext cx="1559273" cy="1047146"/>
              </a:xfrm>
              <a:prstGeom prst="rect">
                <a:avLst/>
              </a:prstGeom>
            </p:spPr>
            <p:txBody>
              <a:bodyPr wrap="none">
                <a:spAutoFit/>
              </a:bodyPr>
              <a:lstStyle/>
              <a:p>
                <a:pPr algn="just">
                  <a:lnSpc>
                    <a:spcPct val="150000"/>
                  </a:lnSpc>
                </a:pPr>
                <a14:m>
                  <m:oMathPara xmlns:m="http://schemas.openxmlformats.org/officeDocument/2006/math">
                    <m:oMathParaPr>
                      <m:jc m:val="centerGroup"/>
                    </m:oMathParaPr>
                    <m:oMath xmlns:m="http://schemas.openxmlformats.org/officeDocument/2006/math">
                      <m:r>
                        <m:rPr>
                          <m:sty m:val="p"/>
                        </m:rPr>
                        <a:rPr lang="en-US" altLang="zh-CN" sz="1400" i="0" smtClean="0">
                          <a:solidFill>
                            <a:srgbClr val="FFFFFF"/>
                          </a:solidFill>
                          <a:latin typeface="Cambria Math" panose="02040503050406030204" pitchFamily="18" charset="0"/>
                        </a:rPr>
                        <m:t>ω</m:t>
                      </m:r>
                      <m:r>
                        <a:rPr lang="en-US" altLang="zh-CN" sz="1400" i="0" smtClean="0">
                          <a:solidFill>
                            <a:srgbClr val="FFFFFF"/>
                          </a:solidFill>
                          <a:latin typeface="Cambria Math" panose="02040503050406030204" pitchFamily="18" charset="0"/>
                        </a:rPr>
                        <m:t>=</m:t>
                      </m:r>
                      <m:rad>
                        <m:radPr>
                          <m:degHide m:val="on"/>
                          <m:ctrlPr>
                            <a:rPr lang="zh-CN" altLang="zh-CN" sz="1400">
                              <a:solidFill>
                                <a:srgbClr val="FFFFFF"/>
                              </a:solidFill>
                              <a:latin typeface="Cambria Math" panose="02040503050406030204" pitchFamily="18" charset="0"/>
                            </a:rPr>
                          </m:ctrlPr>
                        </m:radPr>
                        <m:deg/>
                        <m:e>
                          <m:f>
                            <m:fPr>
                              <m:ctrlPr>
                                <a:rPr lang="zh-CN" altLang="zh-CN" sz="1400">
                                  <a:solidFill>
                                    <a:srgbClr val="FFFFFF"/>
                                  </a:solidFill>
                                  <a:latin typeface="Cambria Math" panose="02040503050406030204" pitchFamily="18" charset="0"/>
                                </a:rPr>
                              </m:ctrlPr>
                            </m:fPr>
                            <m:num>
                              <m:r>
                                <a:rPr lang="en-US" altLang="zh-CN" sz="1400" i="0">
                                  <a:solidFill>
                                    <a:srgbClr val="FFFFFF"/>
                                  </a:solidFill>
                                  <a:latin typeface="Cambria Math" panose="02040503050406030204" pitchFamily="18" charset="0"/>
                                </a:rPr>
                                <m:t>320</m:t>
                              </m:r>
                            </m:num>
                            <m:den>
                              <m:r>
                                <a:rPr lang="en-US" altLang="zh-CN" sz="1400" i="0">
                                  <a:solidFill>
                                    <a:srgbClr val="FFFFFF"/>
                                  </a:solidFill>
                                  <a:latin typeface="Cambria Math" panose="02040503050406030204" pitchFamily="18" charset="0"/>
                                </a:rPr>
                                <m:t>3</m:t>
                              </m:r>
                            </m:den>
                          </m:f>
                          <m:f>
                            <m:fPr>
                              <m:ctrlPr>
                                <a:rPr lang="zh-CN" altLang="zh-CN" sz="1400">
                                  <a:solidFill>
                                    <a:srgbClr val="FFFFFF"/>
                                  </a:solidFill>
                                  <a:latin typeface="Cambria Math" panose="02040503050406030204" pitchFamily="18" charset="0"/>
                                </a:rPr>
                              </m:ctrlPr>
                            </m:fPr>
                            <m:num>
                              <m:r>
                                <a:rPr lang="en-US" altLang="zh-CN" sz="1400" i="0">
                                  <a:solidFill>
                                    <a:srgbClr val="FFFFFF"/>
                                  </a:solidFill>
                                  <a:latin typeface="Cambria Math" panose="02040503050406030204" pitchFamily="18" charset="0"/>
                                </a:rPr>
                                <m:t>1</m:t>
                              </m:r>
                            </m:num>
                            <m:den>
                              <m:sSup>
                                <m:sSupPr>
                                  <m:ctrlPr>
                                    <a:rPr lang="zh-CN" altLang="zh-CN" sz="1400">
                                      <a:solidFill>
                                        <a:srgbClr val="FFFFFF"/>
                                      </a:solidFill>
                                      <a:latin typeface="Cambria Math" panose="02040503050406030204" pitchFamily="18" charset="0"/>
                                    </a:rPr>
                                  </m:ctrlPr>
                                </m:sSupPr>
                                <m:e>
                                  <m:r>
                                    <m:rPr>
                                      <m:sty m:val="p"/>
                                    </m:rPr>
                                    <a:rPr lang="en-US" altLang="zh-CN" sz="1400" i="0">
                                      <a:solidFill>
                                        <a:srgbClr val="FFFFFF"/>
                                      </a:solidFill>
                                      <a:latin typeface="Cambria Math" panose="02040503050406030204" pitchFamily="18" charset="0"/>
                                    </a:rPr>
                                    <m:t>a</m:t>
                                  </m:r>
                                </m:e>
                                <m:sup>
                                  <m:r>
                                    <a:rPr lang="en-US" altLang="zh-CN" sz="1400" i="0">
                                      <a:solidFill>
                                        <a:srgbClr val="FFFFFF"/>
                                      </a:solidFill>
                                      <a:latin typeface="Cambria Math" panose="02040503050406030204" pitchFamily="18" charset="0"/>
                                    </a:rPr>
                                    <m:t>4</m:t>
                                  </m:r>
                                </m:sup>
                              </m:sSup>
                            </m:den>
                          </m:f>
                        </m:e>
                      </m:rad>
                      <m:rad>
                        <m:radPr>
                          <m:degHide m:val="on"/>
                          <m:ctrlPr>
                            <a:rPr lang="zh-CN" altLang="zh-CN" sz="1400">
                              <a:solidFill>
                                <a:srgbClr val="FFFFFF"/>
                              </a:solidFill>
                              <a:latin typeface="Cambria Math" panose="02040503050406030204" pitchFamily="18" charset="0"/>
                            </a:rPr>
                          </m:ctrlPr>
                        </m:radPr>
                        <m:deg/>
                        <m:e>
                          <m:f>
                            <m:fPr>
                              <m:ctrlPr>
                                <a:rPr lang="zh-CN" altLang="zh-CN" sz="1400">
                                  <a:solidFill>
                                    <a:srgbClr val="FFFFFF"/>
                                  </a:solidFill>
                                  <a:latin typeface="Cambria Math" panose="02040503050406030204" pitchFamily="18" charset="0"/>
                                </a:rPr>
                              </m:ctrlPr>
                            </m:fPr>
                            <m:num>
                              <m:r>
                                <m:rPr>
                                  <m:sty m:val="p"/>
                                </m:rPr>
                                <a:rPr lang="en-US" altLang="zh-CN" sz="1400" i="0">
                                  <a:solidFill>
                                    <a:srgbClr val="FFFFFF"/>
                                  </a:solidFill>
                                  <a:latin typeface="Cambria Math" panose="02040503050406030204" pitchFamily="18" charset="0"/>
                                </a:rPr>
                                <m:t>D</m:t>
                              </m:r>
                            </m:num>
                            <m:den>
                              <m:r>
                                <m:rPr>
                                  <m:sty m:val="p"/>
                                </m:rPr>
                                <a:rPr lang="en-US" altLang="zh-CN" sz="1400" i="0">
                                  <a:solidFill>
                                    <a:srgbClr val="FFFFFF"/>
                                  </a:solidFill>
                                  <a:latin typeface="Cambria Math" panose="02040503050406030204" pitchFamily="18" charset="0"/>
                                </a:rPr>
                                <m:t>m</m:t>
                              </m:r>
                            </m:den>
                          </m:f>
                        </m:e>
                      </m:rad>
                    </m:oMath>
                  </m:oMathPara>
                </a14:m>
                <a:endParaRPr lang="zh-HK" altLang="zh-HK" sz="1400" dirty="0">
                  <a:solidFill>
                    <a:srgbClr val="666666"/>
                  </a:solidFill>
                  <a:latin typeface="微软雅黑" panose="020B0503020204020204" pitchFamily="34" charset="-122"/>
                  <a:ea typeface="微软雅黑" panose="020B0503020204020204" pitchFamily="34" charset="-122"/>
                </a:endParaRPr>
              </a:p>
            </p:txBody>
          </p:sp>
        </mc:Choice>
        <mc:Fallback>
          <p:sp>
            <p:nvSpPr>
              <p:cNvPr id="18" name="矩形 17"/>
              <p:cNvSpPr>
                <a:spLocks noRot="1" noChangeAspect="1" noMove="1" noResize="1" noEditPoints="1" noAdjustHandles="1" noChangeArrowheads="1" noChangeShapeType="1" noTextEdit="1"/>
              </p:cNvSpPr>
              <p:nvPr/>
            </p:nvSpPr>
            <p:spPr>
              <a:xfrm>
                <a:off x="552529" y="2714836"/>
                <a:ext cx="1559273" cy="1047146"/>
              </a:xfrm>
              <a:prstGeom prst="rect">
                <a:avLst/>
              </a:prstGeom>
              <a:blipFill rotWithShape="0">
                <a:blip r:embed="rId2"/>
                <a:stretch>
                  <a:fillRect/>
                </a:stretch>
              </a:blipFill>
            </p:spPr>
            <p:txBody>
              <a:bodyPr/>
              <a:lstStyle/>
              <a:p>
                <a:r>
                  <a:rPr lang="zh-CN" altLang="en-US">
                    <a:noFill/>
                  </a:rPr>
                  <a:t> </a:t>
                </a:r>
              </a:p>
            </p:txBody>
          </p:sp>
        </mc:Fallback>
      </mc:AlternateContent>
      <p:sp>
        <p:nvSpPr>
          <p:cNvPr id="3" name="矩形 2"/>
          <p:cNvSpPr/>
          <p:nvPr/>
        </p:nvSpPr>
        <p:spPr>
          <a:xfrm>
            <a:off x="3385268" y="2421610"/>
            <a:ext cx="4963791" cy="1200329"/>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刚度</a:t>
            </a:r>
            <a:r>
              <a:rPr lang="en-US" altLang="zh-CN" sz="1600" dirty="0">
                <a:solidFill>
                  <a:srgbClr val="666666"/>
                </a:solidFill>
                <a:latin typeface="微软雅黑" panose="020B0503020204020204" pitchFamily="34" charset="-122"/>
                <a:ea typeface="微软雅黑" panose="020B0503020204020204" pitchFamily="34" charset="-122"/>
              </a:rPr>
              <a:t>D</a:t>
            </a:r>
            <a:r>
              <a:rPr lang="zh-CN" altLang="en-US" sz="1600" dirty="0">
                <a:solidFill>
                  <a:srgbClr val="666666"/>
                </a:solidFill>
                <a:latin typeface="微软雅黑" panose="020B0503020204020204" pitchFamily="34" charset="-122"/>
                <a:ea typeface="微软雅黑" panose="020B0503020204020204" pitchFamily="34" charset="-122"/>
              </a:rPr>
              <a:t>是厚度</a:t>
            </a:r>
            <a:r>
              <a:rPr lang="en-US" altLang="zh-CN" sz="1600" dirty="0">
                <a:solidFill>
                  <a:srgbClr val="666666"/>
                </a:solidFill>
                <a:latin typeface="微软雅黑" panose="020B0503020204020204" pitchFamily="34" charset="-122"/>
                <a:ea typeface="微软雅黑" panose="020B0503020204020204" pitchFamily="34" charset="-122"/>
              </a:rPr>
              <a:t>t</a:t>
            </a:r>
            <a:r>
              <a:rPr lang="zh-CN" altLang="en-US" sz="1600" dirty="0">
                <a:solidFill>
                  <a:srgbClr val="666666"/>
                </a:solidFill>
                <a:latin typeface="微软雅黑" panose="020B0503020204020204" pitchFamily="34" charset="-122"/>
                <a:ea typeface="微软雅黑" panose="020B0503020204020204" pitchFamily="34" charset="-122"/>
              </a:rPr>
              <a:t>的</a:t>
            </a:r>
            <a:r>
              <a:rPr lang="en-US" altLang="zh-CN" sz="1600" dirty="0">
                <a:solidFill>
                  <a:srgbClr val="666666"/>
                </a:solidFill>
                <a:latin typeface="微软雅黑" panose="020B0503020204020204" pitchFamily="34" charset="-122"/>
                <a:ea typeface="微软雅黑" panose="020B0503020204020204" pitchFamily="34" charset="-122"/>
              </a:rPr>
              <a:t>3</a:t>
            </a:r>
            <a:r>
              <a:rPr lang="zh-CN" altLang="en-US" sz="1600" dirty="0">
                <a:solidFill>
                  <a:srgbClr val="666666"/>
                </a:solidFill>
                <a:latin typeface="微软雅黑" panose="020B0503020204020204" pitchFamily="34" charset="-122"/>
                <a:ea typeface="微软雅黑" panose="020B0503020204020204" pitchFamily="34" charset="-122"/>
              </a:rPr>
              <a:t>次函数，而</a:t>
            </a:r>
            <a:r>
              <a:rPr lang="en-US" altLang="zh-CN" sz="1600" dirty="0">
                <a:solidFill>
                  <a:srgbClr val="666666"/>
                </a:solidFill>
                <a:latin typeface="微软雅黑" panose="020B0503020204020204" pitchFamily="34" charset="-122"/>
                <a:ea typeface="微软雅黑" panose="020B0503020204020204" pitchFamily="34" charset="-122"/>
              </a:rPr>
              <a:t>m</a:t>
            </a:r>
            <a:r>
              <a:rPr lang="zh-CN" altLang="en-US" sz="1600" dirty="0">
                <a:solidFill>
                  <a:srgbClr val="666666"/>
                </a:solidFill>
                <a:latin typeface="微软雅黑" panose="020B0503020204020204" pitchFamily="34" charset="-122"/>
                <a:ea typeface="微软雅黑" panose="020B0503020204020204" pitchFamily="34" charset="-122"/>
              </a:rPr>
              <a:t>是厚度</a:t>
            </a:r>
            <a:r>
              <a:rPr lang="en-US" altLang="zh-CN" sz="1600" dirty="0">
                <a:solidFill>
                  <a:srgbClr val="666666"/>
                </a:solidFill>
                <a:latin typeface="微软雅黑" panose="020B0503020204020204" pitchFamily="34" charset="-122"/>
                <a:ea typeface="微软雅黑" panose="020B0503020204020204" pitchFamily="34" charset="-122"/>
              </a:rPr>
              <a:t>t</a:t>
            </a:r>
            <a:r>
              <a:rPr lang="zh-CN" altLang="en-US" sz="1600" dirty="0">
                <a:solidFill>
                  <a:srgbClr val="666666"/>
                </a:solidFill>
                <a:latin typeface="微软雅黑" panose="020B0503020204020204" pitchFamily="34" charset="-122"/>
                <a:ea typeface="微软雅黑" panose="020B0503020204020204" pitchFamily="34" charset="-122"/>
              </a:rPr>
              <a:t>的</a:t>
            </a:r>
            <a:r>
              <a:rPr lang="en-US" altLang="zh-CN" sz="1600" dirty="0">
                <a:solidFill>
                  <a:srgbClr val="666666"/>
                </a:solidFill>
                <a:latin typeface="微软雅黑" panose="020B0503020204020204" pitchFamily="34" charset="-122"/>
                <a:ea typeface="微软雅黑" panose="020B0503020204020204" pitchFamily="34" charset="-122"/>
              </a:rPr>
              <a:t>1</a:t>
            </a:r>
            <a:r>
              <a:rPr lang="zh-CN" altLang="en-US" sz="1600" dirty="0">
                <a:solidFill>
                  <a:srgbClr val="666666"/>
                </a:solidFill>
                <a:latin typeface="微软雅黑" panose="020B0503020204020204" pitchFamily="34" charset="-122"/>
                <a:ea typeface="微软雅黑" panose="020B0503020204020204" pitchFamily="34" charset="-122"/>
              </a:rPr>
              <a:t>次函数，所以积冰对敏感元件刚度的</a:t>
            </a:r>
            <a:r>
              <a:rPr lang="zh-CN" altLang="en-US" sz="1600" dirty="0" smtClean="0">
                <a:solidFill>
                  <a:srgbClr val="666666"/>
                </a:solidFill>
                <a:latin typeface="微软雅黑" panose="020B0503020204020204" pitchFamily="34" charset="-122"/>
                <a:ea typeface="微软雅黑" panose="020B0503020204020204" pitchFamily="34" charset="-122"/>
              </a:rPr>
              <a:t>影响大于质量</a:t>
            </a:r>
            <a:r>
              <a:rPr lang="zh-CN" altLang="en-US" sz="1600" dirty="0">
                <a:solidFill>
                  <a:srgbClr val="666666"/>
                </a:solidFill>
                <a:latin typeface="微软雅黑" panose="020B0503020204020204" pitchFamily="34" charset="-122"/>
                <a:ea typeface="微软雅黑" panose="020B0503020204020204" pitchFamily="34" charset="-122"/>
              </a:rPr>
              <a:t>，因此可以推测频率会上升；</a:t>
            </a:r>
          </a:p>
        </p:txBody>
      </p:sp>
      <p:sp>
        <p:nvSpPr>
          <p:cNvPr id="8" name="矩形 7"/>
          <p:cNvSpPr/>
          <p:nvPr/>
        </p:nvSpPr>
        <p:spPr>
          <a:xfrm>
            <a:off x="3385268" y="4150838"/>
            <a:ext cx="4975026" cy="830997"/>
          </a:xfrm>
          <a:prstGeom prst="rect">
            <a:avLst/>
          </a:prstGeom>
        </p:spPr>
        <p:txBody>
          <a:bodyPr wrap="square">
            <a:spAutoFit/>
          </a:bodyPr>
          <a:lstStyle/>
          <a:p>
            <a:pPr algn="just">
              <a:lnSpc>
                <a:spcPct val="150000"/>
              </a:lnSpc>
            </a:pPr>
            <a:r>
              <a:rPr lang="zh-CN" altLang="en-US" sz="1600" dirty="0">
                <a:solidFill>
                  <a:srgbClr val="666666"/>
                </a:solidFill>
                <a:latin typeface="微软雅黑" panose="020B0503020204020204" pitchFamily="34" charset="-122"/>
                <a:ea typeface="微软雅黑" panose="020B0503020204020204" pitchFamily="34" charset="-122"/>
              </a:rPr>
              <a:t>水由于杨氏模量</a:t>
            </a:r>
            <a:r>
              <a:rPr lang="en-US" altLang="zh-CN" sz="1600" dirty="0">
                <a:solidFill>
                  <a:srgbClr val="666666"/>
                </a:solidFill>
                <a:latin typeface="微软雅黑" panose="020B0503020204020204" pitchFamily="34" charset="-122"/>
                <a:ea typeface="微软雅黑" panose="020B0503020204020204" pitchFamily="34" charset="-122"/>
              </a:rPr>
              <a:t>E=0</a:t>
            </a:r>
            <a:r>
              <a:rPr lang="zh-CN" altLang="en-US" sz="1600" dirty="0">
                <a:solidFill>
                  <a:srgbClr val="666666"/>
                </a:solidFill>
                <a:latin typeface="微软雅黑" panose="020B0503020204020204" pitchFamily="34" charset="-122"/>
                <a:ea typeface="微软雅黑" panose="020B0503020204020204" pitchFamily="34" charset="-122"/>
              </a:rPr>
              <a:t>，基本不会对刚度</a:t>
            </a:r>
            <a:r>
              <a:rPr lang="en-US" altLang="zh-CN" sz="1600" dirty="0">
                <a:solidFill>
                  <a:srgbClr val="666666"/>
                </a:solidFill>
                <a:latin typeface="微软雅黑" panose="020B0503020204020204" pitchFamily="34" charset="-122"/>
                <a:ea typeface="微软雅黑" panose="020B0503020204020204" pitchFamily="34" charset="-122"/>
              </a:rPr>
              <a:t>D</a:t>
            </a:r>
            <a:r>
              <a:rPr lang="zh-CN" altLang="en-US" sz="1600" dirty="0">
                <a:solidFill>
                  <a:srgbClr val="666666"/>
                </a:solidFill>
                <a:latin typeface="微软雅黑" panose="020B0503020204020204" pitchFamily="34" charset="-122"/>
                <a:ea typeface="微软雅黑" panose="020B0503020204020204" pitchFamily="34" charset="-122"/>
              </a:rPr>
              <a:t>产生影响，只会影响质量</a:t>
            </a:r>
            <a:r>
              <a:rPr lang="en-US" altLang="zh-CN" sz="1600" dirty="0">
                <a:solidFill>
                  <a:srgbClr val="666666"/>
                </a:solidFill>
                <a:latin typeface="微软雅黑" panose="020B0503020204020204" pitchFamily="34" charset="-122"/>
                <a:ea typeface="微软雅黑" panose="020B0503020204020204" pitchFamily="34" charset="-122"/>
              </a:rPr>
              <a:t>m</a:t>
            </a:r>
            <a:r>
              <a:rPr lang="zh-CN" altLang="en-US" sz="1600" dirty="0">
                <a:solidFill>
                  <a:srgbClr val="666666"/>
                </a:solidFill>
                <a:latin typeface="微软雅黑" panose="020B0503020204020204" pitchFamily="34" charset="-122"/>
                <a:ea typeface="微软雅黑" panose="020B0503020204020204" pitchFamily="34" charset="-122"/>
              </a:rPr>
              <a:t>，因此推测频率会下降；</a:t>
            </a:r>
          </a:p>
        </p:txBody>
      </p:sp>
      <p:sp>
        <p:nvSpPr>
          <p:cNvPr id="9" name="矩形 8"/>
          <p:cNvSpPr/>
          <p:nvPr/>
        </p:nvSpPr>
        <p:spPr>
          <a:xfrm>
            <a:off x="3379650" y="5382715"/>
            <a:ext cx="4963790" cy="830997"/>
          </a:xfrm>
          <a:prstGeom prst="rect">
            <a:avLst/>
          </a:prstGeom>
        </p:spPr>
        <p:txBody>
          <a:bodyPr wrap="square">
            <a:spAutoFit/>
          </a:bodyPr>
          <a:lstStyle/>
          <a:p>
            <a:pPr algn="just">
              <a:lnSpc>
                <a:spcPct val="150000"/>
              </a:lnSpc>
            </a:pPr>
            <a:r>
              <a:rPr lang="zh-CN" altLang="en-US" sz="1600" dirty="0">
                <a:solidFill>
                  <a:srgbClr val="666666"/>
                </a:solidFill>
                <a:latin typeface="微软雅黑" panose="020B0503020204020204" pitchFamily="34" charset="-122"/>
                <a:ea typeface="微软雅黑" panose="020B0503020204020204" pitchFamily="34" charset="-122"/>
              </a:rPr>
              <a:t>由于刚度</a:t>
            </a:r>
            <a:r>
              <a:rPr lang="en-US" altLang="zh-CN" sz="1600" dirty="0">
                <a:solidFill>
                  <a:srgbClr val="666666"/>
                </a:solidFill>
                <a:latin typeface="微软雅黑" panose="020B0503020204020204" pitchFamily="34" charset="-122"/>
                <a:ea typeface="微软雅黑" panose="020B0503020204020204" pitchFamily="34" charset="-122"/>
              </a:rPr>
              <a:t>D</a:t>
            </a:r>
            <a:r>
              <a:rPr lang="zh-CN" altLang="en-US" sz="1600" dirty="0">
                <a:solidFill>
                  <a:srgbClr val="666666"/>
                </a:solidFill>
                <a:latin typeface="微软雅黑" panose="020B0503020204020204" pitchFamily="34" charset="-122"/>
                <a:ea typeface="微软雅黑" panose="020B0503020204020204" pitchFamily="34" charset="-122"/>
              </a:rPr>
              <a:t>是厚度</a:t>
            </a:r>
            <a:r>
              <a:rPr lang="en-US" altLang="zh-CN" sz="1600" dirty="0">
                <a:solidFill>
                  <a:srgbClr val="666666"/>
                </a:solidFill>
                <a:latin typeface="微软雅黑" panose="020B0503020204020204" pitchFamily="34" charset="-122"/>
                <a:ea typeface="微软雅黑" panose="020B0503020204020204" pitchFamily="34" charset="-122"/>
              </a:rPr>
              <a:t>t</a:t>
            </a:r>
            <a:r>
              <a:rPr lang="zh-CN" altLang="en-US" sz="1600" dirty="0">
                <a:solidFill>
                  <a:srgbClr val="666666"/>
                </a:solidFill>
                <a:latin typeface="微软雅黑" panose="020B0503020204020204" pitchFamily="34" charset="-122"/>
                <a:ea typeface="微软雅黑" panose="020B0503020204020204" pitchFamily="34" charset="-122"/>
              </a:rPr>
              <a:t>的</a:t>
            </a:r>
            <a:r>
              <a:rPr lang="en-US" altLang="zh-CN" sz="1600" dirty="0">
                <a:solidFill>
                  <a:srgbClr val="666666"/>
                </a:solidFill>
                <a:latin typeface="微软雅黑" panose="020B0503020204020204" pitchFamily="34" charset="-122"/>
                <a:ea typeface="微软雅黑" panose="020B0503020204020204" pitchFamily="34" charset="-122"/>
              </a:rPr>
              <a:t>3</a:t>
            </a:r>
            <a:r>
              <a:rPr lang="zh-CN" altLang="en-US" sz="1600" dirty="0">
                <a:solidFill>
                  <a:srgbClr val="666666"/>
                </a:solidFill>
                <a:latin typeface="微软雅黑" panose="020B0503020204020204" pitchFamily="34" charset="-122"/>
                <a:ea typeface="微软雅黑" panose="020B0503020204020204" pitchFamily="34" charset="-122"/>
              </a:rPr>
              <a:t>次函数，而</a:t>
            </a:r>
            <a:r>
              <a:rPr lang="en-US" altLang="zh-CN" sz="1600" dirty="0">
                <a:solidFill>
                  <a:srgbClr val="666666"/>
                </a:solidFill>
                <a:latin typeface="微软雅黑" panose="020B0503020204020204" pitchFamily="34" charset="-122"/>
                <a:ea typeface="微软雅黑" panose="020B0503020204020204" pitchFamily="34" charset="-122"/>
              </a:rPr>
              <a:t>m</a:t>
            </a:r>
            <a:r>
              <a:rPr lang="zh-CN" altLang="en-US" sz="1600" dirty="0">
                <a:solidFill>
                  <a:srgbClr val="666666"/>
                </a:solidFill>
                <a:latin typeface="微软雅黑" panose="020B0503020204020204" pitchFamily="34" charset="-122"/>
                <a:ea typeface="微软雅黑" panose="020B0503020204020204" pitchFamily="34" charset="-122"/>
              </a:rPr>
              <a:t>是厚度</a:t>
            </a:r>
            <a:r>
              <a:rPr lang="en-US" altLang="zh-CN" sz="1600" dirty="0">
                <a:solidFill>
                  <a:srgbClr val="666666"/>
                </a:solidFill>
                <a:latin typeface="微软雅黑" panose="020B0503020204020204" pitchFamily="34" charset="-122"/>
                <a:ea typeface="微软雅黑" panose="020B0503020204020204" pitchFamily="34" charset="-122"/>
              </a:rPr>
              <a:t>t</a:t>
            </a:r>
            <a:r>
              <a:rPr lang="zh-CN" altLang="en-US" sz="1600" dirty="0">
                <a:solidFill>
                  <a:srgbClr val="666666"/>
                </a:solidFill>
                <a:latin typeface="微软雅黑" panose="020B0503020204020204" pitchFamily="34" charset="-122"/>
                <a:ea typeface="微软雅黑" panose="020B0503020204020204" pitchFamily="34" charset="-122"/>
              </a:rPr>
              <a:t>的</a:t>
            </a:r>
            <a:r>
              <a:rPr lang="en-US" altLang="zh-CN" sz="1600" dirty="0">
                <a:solidFill>
                  <a:srgbClr val="666666"/>
                </a:solidFill>
                <a:latin typeface="微软雅黑" panose="020B0503020204020204" pitchFamily="34" charset="-122"/>
                <a:ea typeface="微软雅黑" panose="020B0503020204020204" pitchFamily="34" charset="-122"/>
              </a:rPr>
              <a:t>1</a:t>
            </a:r>
            <a:r>
              <a:rPr lang="zh-CN" altLang="en-US" sz="1600" dirty="0">
                <a:solidFill>
                  <a:srgbClr val="666666"/>
                </a:solidFill>
                <a:latin typeface="微软雅黑" panose="020B0503020204020204" pitchFamily="34" charset="-122"/>
                <a:ea typeface="微软雅黑" panose="020B0503020204020204" pitchFamily="34" charset="-122"/>
              </a:rPr>
              <a:t>次函数，积冰情况引起敏感元件频率变化的趋势大于积水。</a:t>
            </a:r>
          </a:p>
        </p:txBody>
      </p:sp>
      <p:cxnSp>
        <p:nvCxnSpPr>
          <p:cNvPr id="36" name="直接连接符 35"/>
          <p:cNvCxnSpPr/>
          <p:nvPr/>
        </p:nvCxnSpPr>
        <p:spPr>
          <a:xfrm>
            <a:off x="2785871" y="1168862"/>
            <a:ext cx="0" cy="504485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568431"/>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1668885" y="406416"/>
            <a:ext cx="1289148"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有限元仿真</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pic>
        <p:nvPicPr>
          <p:cNvPr id="15" name="图片 14" descr="C:\Users\Junior\Desktop\圆形薄板.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9109" y="1368387"/>
            <a:ext cx="3170577" cy="1255289"/>
          </a:xfrm>
          <a:prstGeom prst="rect">
            <a:avLst/>
          </a:prstGeom>
          <a:noFill/>
          <a:ln>
            <a:noFill/>
          </a:ln>
        </p:spPr>
      </p:pic>
      <p:graphicFrame>
        <p:nvGraphicFramePr>
          <p:cNvPr id="16" name="图表 15"/>
          <p:cNvGraphicFramePr/>
          <p:nvPr>
            <p:extLst>
              <p:ext uri="{D42A27DB-BD31-4B8C-83A1-F6EECF244321}">
                <p14:modId xmlns:p14="http://schemas.microsoft.com/office/powerpoint/2010/main" val="4184691216"/>
              </p:ext>
            </p:extLst>
          </p:nvPr>
        </p:nvGraphicFramePr>
        <p:xfrm>
          <a:off x="5339109" y="4927714"/>
          <a:ext cx="3236480" cy="1672792"/>
        </p:xfrm>
        <a:graphic>
          <a:graphicData uri="http://schemas.openxmlformats.org/drawingml/2006/chart">
            <c:chart xmlns:c="http://schemas.openxmlformats.org/drawingml/2006/chart" xmlns:r="http://schemas.openxmlformats.org/officeDocument/2006/relationships" r:id="rId3"/>
          </a:graphicData>
        </a:graphic>
      </p:graphicFrame>
      <p:sp>
        <p:nvSpPr>
          <p:cNvPr id="17" name="燕尾形箭头 16"/>
          <p:cNvSpPr/>
          <p:nvPr/>
        </p:nvSpPr>
        <p:spPr>
          <a:xfrm rot="5400000">
            <a:off x="4819956" y="2842876"/>
            <a:ext cx="502050" cy="240185"/>
          </a:xfrm>
          <a:prstGeom prst="notchedRightArrow">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3" tIns="34287" rIns="68573" bIns="34287" anchor="ctr"/>
          <a:lstStyle/>
          <a:p>
            <a:pPr algn="ctr" defTabSz="685732">
              <a:defRPr/>
            </a:pPr>
            <a:endParaRPr lang="zh-CN" altLang="en-US" sz="1875">
              <a:latin typeface="+mj-ea"/>
              <a:ea typeface="+mj-ea"/>
              <a:cs typeface="Arial" panose="020B0604020202020204" pitchFamily="34" charset="0"/>
            </a:endParaRPr>
          </a:p>
        </p:txBody>
      </p:sp>
      <mc:AlternateContent xmlns:mc="http://schemas.openxmlformats.org/markup-compatibility/2006">
        <mc:Choice xmlns:a14="http://schemas.microsoft.com/office/drawing/2010/main" Requires="a14">
          <p:sp>
            <p:nvSpPr>
              <p:cNvPr id="18" name="矩形 17"/>
              <p:cNvSpPr/>
              <p:nvPr/>
            </p:nvSpPr>
            <p:spPr>
              <a:xfrm>
                <a:off x="1018360" y="1111583"/>
                <a:ext cx="3879346" cy="1569660"/>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利用</a:t>
                </a:r>
                <a:r>
                  <a:rPr lang="en-US" altLang="zh-CN" sz="1600" dirty="0" smtClean="0">
                    <a:solidFill>
                      <a:srgbClr val="666666"/>
                    </a:solidFill>
                    <a:latin typeface="微软雅黑" panose="020B0503020204020204" pitchFamily="34" charset="-122"/>
                    <a:ea typeface="微软雅黑" panose="020B0503020204020204" pitchFamily="34" charset="-122"/>
                  </a:rPr>
                  <a:t>COMSOL </a:t>
                </a:r>
                <a:r>
                  <a:rPr lang="en-US" altLang="zh-CN" sz="1600" dirty="0" err="1">
                    <a:solidFill>
                      <a:srgbClr val="666666"/>
                    </a:solidFill>
                    <a:latin typeface="微软雅黑" panose="020B0503020204020204" pitchFamily="34" charset="-122"/>
                    <a:ea typeface="微软雅黑" panose="020B0503020204020204" pitchFamily="34" charset="-122"/>
                  </a:rPr>
                  <a:t>Multiphysics</a:t>
                </a:r>
                <a:r>
                  <a:rPr lang="zh-CN" altLang="en-US" sz="1600" dirty="0" smtClean="0">
                    <a:solidFill>
                      <a:srgbClr val="666666"/>
                    </a:solidFill>
                    <a:latin typeface="微软雅黑" panose="020B0503020204020204" pitchFamily="34" charset="-122"/>
                    <a:ea typeface="微软雅黑" panose="020B0503020204020204" pitchFamily="34" charset="-122"/>
                  </a:rPr>
                  <a:t>仅对平膜部分进行仿真，得</a:t>
                </a:r>
                <a14:m>
                  <m:oMath xmlns:m="http://schemas.openxmlformats.org/officeDocument/2006/math">
                    <m:sSub>
                      <m:sSubPr>
                        <m:ctrlPr>
                          <a:rPr lang="en-US" altLang="zh-CN" sz="1600" i="1" smtClean="0">
                            <a:solidFill>
                              <a:srgbClr val="666666"/>
                            </a:solidFill>
                            <a:latin typeface="Cambria Math" panose="02040503050406030204" pitchFamily="18" charset="0"/>
                            <a:ea typeface="微软雅黑" panose="020B0503020204020204" pitchFamily="34" charset="-122"/>
                          </a:rPr>
                        </m:ctrlPr>
                      </m:sSubPr>
                      <m:e>
                        <m:r>
                          <a:rPr lang="en-US" altLang="zh-CN" sz="1600" b="0" i="1" smtClean="0">
                            <a:solidFill>
                              <a:srgbClr val="666666"/>
                            </a:solidFill>
                            <a:latin typeface="Cambria Math" panose="02040503050406030204" pitchFamily="18" charset="0"/>
                            <a:ea typeface="微软雅黑" panose="020B0503020204020204" pitchFamily="34" charset="-122"/>
                          </a:rPr>
                          <m:t>𝑓</m:t>
                        </m:r>
                      </m:e>
                      <m:sub>
                        <m:r>
                          <a:rPr lang="en-US" altLang="zh-CN" sz="1600" b="0" i="1" smtClean="0">
                            <a:solidFill>
                              <a:srgbClr val="666666"/>
                            </a:solidFill>
                            <a:latin typeface="Cambria Math" panose="02040503050406030204" pitchFamily="18" charset="0"/>
                            <a:ea typeface="微软雅黑" panose="020B0503020204020204" pitchFamily="34" charset="-122"/>
                          </a:rPr>
                          <m:t>𝑐</m:t>
                        </m:r>
                      </m:sub>
                    </m:sSub>
                    <m:r>
                      <a:rPr lang="en-US" altLang="zh-CN" sz="1600" i="1">
                        <a:solidFill>
                          <a:srgbClr val="666666"/>
                        </a:solidFill>
                        <a:latin typeface="Cambria Math" panose="02040503050406030204" pitchFamily="18" charset="0"/>
                        <a:ea typeface="微软雅黑" panose="020B0503020204020204" pitchFamily="34" charset="-122"/>
                      </a:rPr>
                      <m:t>=7439.5</m:t>
                    </m:r>
                    <m:r>
                      <a:rPr lang="en-US" altLang="zh-CN" sz="1600" i="1">
                        <a:solidFill>
                          <a:srgbClr val="666666"/>
                        </a:solidFill>
                        <a:latin typeface="Cambria Math" panose="02040503050406030204" pitchFamily="18" charset="0"/>
                        <a:ea typeface="微软雅黑" panose="020B0503020204020204" pitchFamily="34" charset="-122"/>
                      </a:rPr>
                      <m:t>𝐻𝑧</m:t>
                    </m:r>
                  </m:oMath>
                </a14:m>
                <a:r>
                  <a:rPr lang="zh-CN" altLang="en-US" sz="1600" dirty="0" smtClean="0">
                    <a:solidFill>
                      <a:srgbClr val="666666"/>
                    </a:solidFill>
                    <a:latin typeface="微软雅黑" panose="020B0503020204020204" pitchFamily="34" charset="-122"/>
                    <a:ea typeface="微软雅黑" panose="020B0503020204020204" pitchFamily="34" charset="-122"/>
                  </a:rPr>
                  <a:t>，与数学模型所得</a:t>
                </a:r>
                <a14:m>
                  <m:oMath xmlns:m="http://schemas.openxmlformats.org/officeDocument/2006/math">
                    <m:sSub>
                      <m:sSubPr>
                        <m:ctrlPr>
                          <a:rPr lang="en-US" altLang="zh-CN" sz="1600" i="1">
                            <a:solidFill>
                              <a:srgbClr val="666666"/>
                            </a:solidFill>
                            <a:latin typeface="Cambria Math" panose="02040503050406030204" pitchFamily="18" charset="0"/>
                            <a:ea typeface="微软雅黑" panose="020B0503020204020204" pitchFamily="34" charset="-122"/>
                          </a:rPr>
                        </m:ctrlPr>
                      </m:sSubPr>
                      <m:e>
                        <m:r>
                          <a:rPr lang="en-US" altLang="zh-CN" sz="1600" i="1">
                            <a:solidFill>
                              <a:srgbClr val="666666"/>
                            </a:solidFill>
                            <a:latin typeface="Cambria Math" panose="02040503050406030204" pitchFamily="18" charset="0"/>
                            <a:ea typeface="微软雅黑" panose="020B0503020204020204" pitchFamily="34" charset="-122"/>
                          </a:rPr>
                          <m:t>𝑓</m:t>
                        </m:r>
                      </m:e>
                      <m:sub>
                        <m:r>
                          <a:rPr lang="en-US" altLang="zh-CN" sz="1600" i="1">
                            <a:solidFill>
                              <a:srgbClr val="666666"/>
                            </a:solidFill>
                            <a:latin typeface="Cambria Math" panose="02040503050406030204" pitchFamily="18" charset="0"/>
                            <a:ea typeface="微软雅黑" panose="020B0503020204020204" pitchFamily="34" charset="-122"/>
                          </a:rPr>
                          <m:t>𝑐</m:t>
                        </m:r>
                      </m:sub>
                    </m:sSub>
                    <m:r>
                      <a:rPr lang="en-US" altLang="zh-CN" sz="1600" i="1">
                        <a:solidFill>
                          <a:srgbClr val="666666"/>
                        </a:solidFill>
                        <a:latin typeface="Cambria Math" panose="02040503050406030204" pitchFamily="18" charset="0"/>
                        <a:ea typeface="微软雅黑" panose="020B0503020204020204" pitchFamily="34" charset="-122"/>
                      </a:rPr>
                      <m:t>=</m:t>
                    </m:r>
                    <m:r>
                      <a:rPr lang="en-US" altLang="zh-CN" sz="1600" i="1">
                        <a:solidFill>
                          <a:srgbClr val="666666"/>
                        </a:solidFill>
                        <a:latin typeface="Cambria Math" panose="02040503050406030204" pitchFamily="18" charset="0"/>
                        <a:ea typeface="微软雅黑" panose="020B0503020204020204" pitchFamily="34" charset="-122"/>
                      </a:rPr>
                      <m:t>7498</m:t>
                    </m:r>
                    <m:r>
                      <a:rPr lang="en-US" altLang="zh-CN" sz="1600" i="1">
                        <a:solidFill>
                          <a:srgbClr val="666666"/>
                        </a:solidFill>
                        <a:latin typeface="Cambria Math" panose="02040503050406030204" pitchFamily="18" charset="0"/>
                        <a:ea typeface="微软雅黑" panose="020B0503020204020204" pitchFamily="34" charset="-122"/>
                      </a:rPr>
                      <m:t>𝐻𝑧</m:t>
                    </m:r>
                  </m:oMath>
                </a14:m>
                <a:r>
                  <a:rPr lang="zh-CN" altLang="en-US" sz="1600" dirty="0" smtClean="0">
                    <a:solidFill>
                      <a:srgbClr val="666666"/>
                    </a:solidFill>
                    <a:latin typeface="微软雅黑" panose="020B0503020204020204" pitchFamily="34" charset="-122"/>
                    <a:ea typeface="微软雅黑" panose="020B0503020204020204" pitchFamily="34" charset="-122"/>
                  </a:rPr>
                  <a:t>结果基本吻合，说明可以利用有限元方式进行此类问题求解。</a:t>
                </a:r>
                <a:endParaRPr lang="zh-CN" altLang="en-US" sz="1600" dirty="0">
                  <a:solidFill>
                    <a:srgbClr val="666666"/>
                  </a:solidFill>
                  <a:latin typeface="微软雅黑" panose="020B0503020204020204" pitchFamily="34" charset="-122"/>
                  <a:ea typeface="微软雅黑" panose="020B0503020204020204" pitchFamily="34" charset="-122"/>
                </a:endParaRPr>
              </a:p>
            </p:txBody>
          </p:sp>
        </mc:Choice>
        <mc:Fallback>
          <p:sp>
            <p:nvSpPr>
              <p:cNvPr id="18" name="矩形 17"/>
              <p:cNvSpPr>
                <a:spLocks noRot="1" noChangeAspect="1" noMove="1" noResize="1" noEditPoints="1" noAdjustHandles="1" noChangeArrowheads="1" noChangeShapeType="1" noTextEdit="1"/>
              </p:cNvSpPr>
              <p:nvPr/>
            </p:nvSpPr>
            <p:spPr>
              <a:xfrm>
                <a:off x="1018360" y="1111583"/>
                <a:ext cx="3879346" cy="1569660"/>
              </a:xfrm>
              <a:prstGeom prst="rect">
                <a:avLst/>
              </a:prstGeom>
              <a:blipFill rotWithShape="0">
                <a:blip r:embed="rId4"/>
                <a:stretch>
                  <a:fillRect l="-786" r="-6289" b="-1163"/>
                </a:stretch>
              </a:blipFill>
            </p:spPr>
            <p:txBody>
              <a:bodyPr/>
              <a:lstStyle/>
              <a:p>
                <a:r>
                  <a:rPr lang="zh-CN" altLang="en-US">
                    <a:noFill/>
                  </a:rPr>
                  <a:t> </a:t>
                </a:r>
              </a:p>
            </p:txBody>
          </p:sp>
        </mc:Fallback>
      </mc:AlternateContent>
      <p:pic>
        <p:nvPicPr>
          <p:cNvPr id="20" name="图片 19"/>
          <p:cNvPicPr/>
          <p:nvPr/>
        </p:nvPicPr>
        <p:blipFill>
          <a:blip r:embed="rId5">
            <a:extLst>
              <a:ext uri="{28A0092B-C50C-407E-A947-70E740481C1C}">
                <a14:useLocalDpi xmlns:a14="http://schemas.microsoft.com/office/drawing/2010/main" val="0"/>
              </a:ext>
            </a:extLst>
          </a:blip>
          <a:stretch>
            <a:fillRect/>
          </a:stretch>
        </p:blipFill>
        <p:spPr>
          <a:xfrm>
            <a:off x="5339110" y="3230689"/>
            <a:ext cx="3170576" cy="1060972"/>
          </a:xfrm>
          <a:prstGeom prst="rect">
            <a:avLst/>
          </a:prstGeom>
          <a:ln w="28575">
            <a:solidFill>
              <a:srgbClr val="7C233E"/>
            </a:solidFill>
          </a:ln>
        </p:spPr>
      </p:pic>
      <p:sp>
        <p:nvSpPr>
          <p:cNvPr id="21" name="矩形 20"/>
          <p:cNvSpPr/>
          <p:nvPr/>
        </p:nvSpPr>
        <p:spPr>
          <a:xfrm>
            <a:off x="1018360" y="3161011"/>
            <a:ext cx="3879346" cy="1200329"/>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考虑到安装、密封等问题，将敏感元件设计成右图所示结构，数学建模难度较大，采用有限元仿真进行分析。</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23" name="矩形 22"/>
          <p:cNvSpPr/>
          <p:nvPr/>
        </p:nvSpPr>
        <p:spPr>
          <a:xfrm>
            <a:off x="1018360" y="4939822"/>
            <a:ext cx="3879346" cy="1200329"/>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在敏感原件上不同厚度的水（冰）层进行谐振频率求解，绘制右图所示曲线。与数学建模求得谐振频率公式变化趋势一致</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27" name="燕尾形箭头 26"/>
          <p:cNvSpPr/>
          <p:nvPr/>
        </p:nvSpPr>
        <p:spPr>
          <a:xfrm rot="5400000">
            <a:off x="4819956" y="4568704"/>
            <a:ext cx="502050" cy="240185"/>
          </a:xfrm>
          <a:prstGeom prst="notchedRightArrow">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3" tIns="34287" rIns="68573" bIns="34287" anchor="ctr"/>
          <a:lstStyle/>
          <a:p>
            <a:pPr algn="ctr" defTabSz="685732">
              <a:defRPr/>
            </a:pPr>
            <a:endParaRPr lang="zh-CN" altLang="en-US" sz="1875">
              <a:latin typeface="+mj-ea"/>
              <a:ea typeface="+mj-ea"/>
              <a:cs typeface="Arial" panose="020B0604020202020204" pitchFamily="34" charset="0"/>
            </a:endParaRPr>
          </a:p>
        </p:txBody>
      </p:sp>
      <p:sp>
        <p:nvSpPr>
          <p:cNvPr id="2" name="矩形 1"/>
          <p:cNvSpPr/>
          <p:nvPr/>
        </p:nvSpPr>
        <p:spPr>
          <a:xfrm>
            <a:off x="5308762" y="1368387"/>
            <a:ext cx="3200924" cy="1255289"/>
          </a:xfrm>
          <a:prstGeom prst="rect">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308762" y="4898674"/>
            <a:ext cx="3200924" cy="1753192"/>
          </a:xfrm>
          <a:prstGeom prst="rect">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11650934"/>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222189" y="1775017"/>
            <a:ext cx="2978711" cy="131108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6" name="云形 5"/>
          <p:cNvSpPr/>
          <p:nvPr/>
        </p:nvSpPr>
        <p:spPr>
          <a:xfrm>
            <a:off x="4882477" y="876300"/>
            <a:ext cx="2556547" cy="1109605"/>
          </a:xfrm>
          <a:prstGeom prst="cloud">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202795" y="1175865"/>
            <a:ext cx="1915909"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如何测频率</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684357" y="2179887"/>
            <a:ext cx="2262158"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如何识别状态</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1054814"/>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9" name="组合 8"/>
          <p:cNvGrpSpPr/>
          <p:nvPr/>
        </p:nvGrpSpPr>
        <p:grpSpPr>
          <a:xfrm>
            <a:off x="1559719" y="2568507"/>
            <a:ext cx="6024563" cy="1720986"/>
            <a:chOff x="2408238" y="2568507"/>
            <a:chExt cx="6024563" cy="1720986"/>
          </a:xfrm>
        </p:grpSpPr>
        <p:grpSp>
          <p:nvGrpSpPr>
            <p:cNvPr id="16" name="组合 15"/>
            <p:cNvGrpSpPr/>
            <p:nvPr/>
          </p:nvGrpSpPr>
          <p:grpSpPr>
            <a:xfrm>
              <a:off x="2408238" y="2568507"/>
              <a:ext cx="6024563" cy="1720986"/>
              <a:chOff x="1184275" y="2717410"/>
              <a:chExt cx="6024563" cy="1720986"/>
            </a:xfrm>
          </p:grpSpPr>
          <p:grpSp>
            <p:nvGrpSpPr>
              <p:cNvPr id="18"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2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9" name="文本框 18"/>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7" name="矩形 16"/>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023211740"/>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4251960" y="1234440"/>
            <a:ext cx="30480" cy="460248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449636" y="1424087"/>
            <a:ext cx="179546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5449636" y="2134589"/>
            <a:ext cx="1795461" cy="523220"/>
          </a:xfrm>
          <a:prstGeom prst="rect">
            <a:avLst/>
          </a:prstGeom>
          <a:noFill/>
        </p:spPr>
        <p:txBody>
          <a:bodyPr wrap="square" rtlCol="0">
            <a:spAutoFit/>
          </a:bodyPr>
          <a:lstStyle/>
          <a:p>
            <a:r>
              <a:rPr lang="zh-CN" altLang="en-US" sz="2800" b="1" spc="300" dirty="0">
                <a:solidFill>
                  <a:schemeClr val="accent2"/>
                </a:solidFill>
                <a:latin typeface="微软雅黑" panose="020B0503020204020204" pitchFamily="34" charset="-122"/>
                <a:ea typeface="微软雅黑" panose="020B0503020204020204" pitchFamily="34" charset="-122"/>
              </a:rPr>
              <a:t>原理研究</a:t>
            </a:r>
            <a:endParaRPr lang="zh-HK" altLang="en-US" sz="2800" b="1" spc="300"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449636" y="2845091"/>
            <a:ext cx="1795461" cy="523220"/>
          </a:xfrm>
          <a:prstGeom prst="rect">
            <a:avLst/>
          </a:prstGeom>
          <a:noFill/>
        </p:spPr>
        <p:txBody>
          <a:bodyPr wrap="square" rtlCol="0">
            <a:spAutoFit/>
          </a:bodyPr>
          <a:lstStyle/>
          <a:p>
            <a:r>
              <a:rPr lang="zh-CN" altLang="en-US" sz="2800" b="1" spc="300" dirty="0" smtClean="0">
                <a:solidFill>
                  <a:schemeClr val="accent2"/>
                </a:solidFill>
                <a:latin typeface="微软雅黑" panose="020B0503020204020204" pitchFamily="34" charset="-122"/>
                <a:ea typeface="微软雅黑" panose="020B0503020204020204" pitchFamily="34" charset="-122"/>
              </a:rPr>
              <a:t>系统设计</a:t>
            </a:r>
            <a:endParaRPr lang="zh-HK" altLang="en-US" sz="2800" b="1" spc="300"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449635" y="3555593"/>
            <a:ext cx="1795461"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无线传输</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5449636" y="4266095"/>
            <a:ext cx="1795461" cy="523220"/>
          </a:xfrm>
          <a:prstGeom prst="rect">
            <a:avLst/>
          </a:prstGeom>
          <a:noFill/>
        </p:spPr>
        <p:txBody>
          <a:bodyPr wrap="square" rtlCol="0">
            <a:spAutoFit/>
          </a:bodyPr>
          <a:lstStyle/>
          <a:p>
            <a:r>
              <a:rPr lang="zh-CN" altLang="en-US" sz="2800" b="1" spc="300" dirty="0">
                <a:solidFill>
                  <a:schemeClr val="accent2"/>
                </a:solidFill>
                <a:latin typeface="微软雅黑" panose="020B0503020204020204" pitchFamily="34" charset="-122"/>
                <a:ea typeface="微软雅黑" panose="020B0503020204020204" pitchFamily="34" charset="-122"/>
              </a:rPr>
              <a:t>试验分析</a:t>
            </a:r>
            <a:endParaRPr lang="zh-HK" altLang="en-US" sz="2800" b="1" spc="300" dirty="0">
              <a:solidFill>
                <a:schemeClr val="accent2"/>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5449635" y="4976595"/>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总结展望</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194199" y="2172321"/>
            <a:ext cx="1947861" cy="1940713"/>
            <a:chOff x="1709739" y="2636838"/>
            <a:chExt cx="1590160" cy="1584325"/>
          </a:xfrm>
          <a:solidFill>
            <a:srgbClr val="7C233E"/>
          </a:solidFill>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839392" y="4113034"/>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551935" y="13427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776541085"/>
              </p:ext>
            </p:extLst>
          </p:nvPr>
        </p:nvGraphicFramePr>
        <p:xfrm>
          <a:off x="691969" y="1466335"/>
          <a:ext cx="3739987" cy="1948730"/>
        </p:xfrm>
        <a:graphic>
          <a:graphicData uri="http://schemas.openxmlformats.org/presentationml/2006/ole">
            <mc:AlternateContent xmlns:mc="http://schemas.openxmlformats.org/markup-compatibility/2006">
              <mc:Choice xmlns:v="urn:schemas-microsoft-com:vml" Requires="v">
                <p:oleObj spid="_x0000_s1050" name="Visio" r:id="rId3" imgW="8477312" imgH="4400460" progId="Visio.Drawing.15">
                  <p:embed/>
                </p:oleObj>
              </mc:Choice>
              <mc:Fallback>
                <p:oleObj name="Visio" r:id="rId3" imgW="8477312" imgH="4400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969" y="1466335"/>
                        <a:ext cx="3739987" cy="1948730"/>
                      </a:xfrm>
                      <a:prstGeom prst="rect">
                        <a:avLst/>
                      </a:prstGeom>
                      <a:noFill/>
                      <a:ln w="28575">
                        <a:solidFill>
                          <a:srgbClr val="7C233E"/>
                        </a:solidFill>
                      </a:ln>
                    </p:spPr>
                  </p:pic>
                </p:oleObj>
              </mc:Fallback>
            </mc:AlternateContent>
          </a:graphicData>
        </a:graphic>
      </p:graphicFrame>
      <p:pic>
        <p:nvPicPr>
          <p:cNvPr id="27" name="图片 26" descr="F:\GK\009 公路结冰传感器\006 系统设计方案\照片\IMG_20161202_204626.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75655" y="3814119"/>
            <a:ext cx="3724429" cy="2083426"/>
          </a:xfrm>
          <a:prstGeom prst="rect">
            <a:avLst/>
          </a:prstGeom>
          <a:noFill/>
          <a:ln w="28575">
            <a:solidFill>
              <a:srgbClr val="7C233E"/>
            </a:solidFill>
          </a:ln>
          <a:extLst/>
        </p:spPr>
      </p:pic>
    </p:spTree>
    <p:extLst>
      <p:ext uri="{BB962C8B-B14F-4D97-AF65-F5344CB8AC3E}">
        <p14:creationId xmlns:p14="http://schemas.microsoft.com/office/powerpoint/2010/main" val="1733365156"/>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4838250" y="1725733"/>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756383" y="2061461"/>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机械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5756107" y="2714293"/>
            <a:ext cx="2302216"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电路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5770943" y="3378625"/>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软件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5770943" y="4042957"/>
            <a:ext cx="2615176"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识别算法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1301907" y="386663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2" name="椭圆 1"/>
          <p:cNvSpPr/>
          <p:nvPr/>
        </p:nvSpPr>
        <p:spPr>
          <a:xfrm>
            <a:off x="1392196" y="232307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1750155" y="2767810"/>
            <a:ext cx="1867896" cy="523220"/>
          </a:xfrm>
          <a:prstGeom prst="rect">
            <a:avLst/>
          </a:prstGeom>
          <a:noFill/>
        </p:spPr>
        <p:txBody>
          <a:bodyPr wrap="square" rtlCol="0">
            <a:spAutoFit/>
          </a:bodyPr>
          <a:lstStyle/>
          <a:p>
            <a:r>
              <a:rPr lang="zh-CN" altLang="en-US" sz="2800" b="1"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92613871"/>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147055" y="403265"/>
            <a:ext cx="1082189"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机械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pic>
        <p:nvPicPr>
          <p:cNvPr id="23" name="图片 22" descr="\\mcrc\个人文件夹\2015-舒俊\00-毕业设计\00-机械图\外壳.jpg"/>
          <p:cNvPicPr/>
          <p:nvPr/>
        </p:nvPicPr>
        <p:blipFill>
          <a:blip r:embed="rId2">
            <a:extLst>
              <a:ext uri="{28A0092B-C50C-407E-A947-70E740481C1C}">
                <a14:useLocalDpi xmlns:a14="http://schemas.microsoft.com/office/drawing/2010/main" val="0"/>
              </a:ext>
            </a:extLst>
          </a:blip>
          <a:srcRect/>
          <a:stretch>
            <a:fillRect/>
          </a:stretch>
        </p:blipFill>
        <p:spPr bwMode="auto">
          <a:xfrm>
            <a:off x="487680" y="2595277"/>
            <a:ext cx="3141866" cy="1657153"/>
          </a:xfrm>
          <a:prstGeom prst="rect">
            <a:avLst/>
          </a:prstGeom>
          <a:noFill/>
          <a:ln w="28575">
            <a:solidFill>
              <a:srgbClr val="7C233E"/>
            </a:solidFill>
          </a:ln>
        </p:spPr>
      </p:pic>
      <p:cxnSp>
        <p:nvCxnSpPr>
          <p:cNvPr id="28" name="直接连接符 27"/>
          <p:cNvCxnSpPr/>
          <p:nvPr/>
        </p:nvCxnSpPr>
        <p:spPr>
          <a:xfrm>
            <a:off x="3663265" y="1647568"/>
            <a:ext cx="6866" cy="3636123"/>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4043709" y="1954833"/>
            <a:ext cx="1359606" cy="449895"/>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p:cNvSpPr txBox="1"/>
          <p:nvPr/>
        </p:nvSpPr>
        <p:spPr>
          <a:xfrm>
            <a:off x="4240506" y="2025891"/>
            <a:ext cx="1068254" cy="307777"/>
          </a:xfrm>
          <a:prstGeom prst="rect">
            <a:avLst/>
          </a:prstGeom>
          <a:noFill/>
        </p:spPr>
        <p:txBody>
          <a:bodyPr wrap="square" rtlCol="0">
            <a:spAutoFit/>
          </a:bodyPr>
          <a:lstStyle/>
          <a:p>
            <a:r>
              <a:rPr lang="zh-CN" altLang="en-US" sz="1400" b="1" spc="300" dirty="0" smtClean="0">
                <a:solidFill>
                  <a:schemeClr val="bg1"/>
                </a:solidFill>
                <a:latin typeface="微软雅黑" panose="020B0503020204020204" pitchFamily="34" charset="-122"/>
                <a:ea typeface="微软雅黑" panose="020B0503020204020204" pitchFamily="34" charset="-122"/>
              </a:rPr>
              <a:t>耐腐蚀等</a:t>
            </a:r>
            <a:endParaRPr lang="zh-HK" altLang="en-US" sz="1400" b="1" spc="300" dirty="0">
              <a:solidFill>
                <a:schemeClr val="bg1"/>
              </a:solidFill>
              <a:latin typeface="微软雅黑" panose="020B0503020204020204" pitchFamily="34" charset="-122"/>
              <a:ea typeface="微软雅黑" panose="020B0503020204020204" pitchFamily="34" charset="-122"/>
            </a:endParaRPr>
          </a:p>
        </p:txBody>
      </p:sp>
      <p:sp>
        <p:nvSpPr>
          <p:cNvPr id="37" name="椭圆 36"/>
          <p:cNvSpPr/>
          <p:nvPr/>
        </p:nvSpPr>
        <p:spPr>
          <a:xfrm>
            <a:off x="4043710" y="3299040"/>
            <a:ext cx="1359606" cy="449895"/>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4043710" y="3370098"/>
            <a:ext cx="1359606" cy="307777"/>
          </a:xfrm>
          <a:prstGeom prst="rect">
            <a:avLst/>
          </a:prstGeom>
          <a:noFill/>
        </p:spPr>
        <p:txBody>
          <a:bodyPr wrap="square" rtlCol="0">
            <a:spAutoFit/>
          </a:bodyPr>
          <a:lstStyle/>
          <a:p>
            <a:pPr algn="ctr"/>
            <a:r>
              <a:rPr lang="zh-CN" altLang="en-US" sz="1400" b="1" spc="300" dirty="0" smtClean="0">
                <a:solidFill>
                  <a:schemeClr val="bg1"/>
                </a:solidFill>
                <a:latin typeface="微软雅黑" panose="020B0503020204020204" pitchFamily="34" charset="-122"/>
                <a:ea typeface="微软雅黑" panose="020B0503020204020204" pitchFamily="34" charset="-122"/>
              </a:rPr>
              <a:t>抗碾压</a:t>
            </a:r>
            <a:endParaRPr lang="zh-HK" altLang="en-US" sz="1400" b="1" spc="300" dirty="0">
              <a:solidFill>
                <a:schemeClr val="bg1"/>
              </a:solidFill>
              <a:latin typeface="微软雅黑" panose="020B0503020204020204" pitchFamily="34" charset="-122"/>
              <a:ea typeface="微软雅黑" panose="020B0503020204020204" pitchFamily="34" charset="-122"/>
            </a:endParaRPr>
          </a:p>
        </p:txBody>
      </p:sp>
      <p:sp>
        <p:nvSpPr>
          <p:cNvPr id="39" name="椭圆 38"/>
          <p:cNvSpPr/>
          <p:nvPr/>
        </p:nvSpPr>
        <p:spPr>
          <a:xfrm>
            <a:off x="4043710" y="4643247"/>
            <a:ext cx="1359606" cy="449895"/>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4240507" y="4714305"/>
            <a:ext cx="1068254" cy="307777"/>
          </a:xfrm>
          <a:prstGeom prst="rect">
            <a:avLst/>
          </a:prstGeom>
          <a:noFill/>
        </p:spPr>
        <p:txBody>
          <a:bodyPr wrap="square" rtlCol="0">
            <a:spAutoFit/>
          </a:bodyPr>
          <a:lstStyle/>
          <a:p>
            <a:r>
              <a:rPr lang="zh-CN" altLang="en-US" sz="1400" b="1" spc="300" dirty="0" smtClean="0">
                <a:solidFill>
                  <a:schemeClr val="bg1"/>
                </a:solidFill>
                <a:latin typeface="微软雅黑" panose="020B0503020204020204" pitchFamily="34" charset="-122"/>
                <a:ea typeface="微软雅黑" panose="020B0503020204020204" pitchFamily="34" charset="-122"/>
              </a:rPr>
              <a:t>敏感元件</a:t>
            </a:r>
            <a:endParaRPr lang="zh-HK" altLang="en-US" sz="1400" b="1" spc="300" dirty="0">
              <a:solidFill>
                <a:schemeClr val="bg1"/>
              </a:solidFill>
              <a:latin typeface="微软雅黑" panose="020B0503020204020204" pitchFamily="34" charset="-122"/>
              <a:ea typeface="微软雅黑" panose="020B0503020204020204" pitchFamily="34" charset="-122"/>
            </a:endParaRPr>
          </a:p>
        </p:txBody>
      </p:sp>
      <p:sp>
        <p:nvSpPr>
          <p:cNvPr id="41" name="矩形 40"/>
          <p:cNvSpPr/>
          <p:nvPr/>
        </p:nvSpPr>
        <p:spPr>
          <a:xfrm>
            <a:off x="5684734" y="1764280"/>
            <a:ext cx="2833189" cy="830997"/>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耐腐蚀的不锈钢外壳结构，密封性良好的螺纹和橡胶圈</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43" name="矩形 42"/>
          <p:cNvSpPr/>
          <p:nvPr/>
        </p:nvSpPr>
        <p:spPr>
          <a:xfrm>
            <a:off x="5684734" y="3108487"/>
            <a:ext cx="2833189" cy="830997"/>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巧妙的凸台机构设计防止汽车轮胎碾压敏感元件</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44" name="矩形 43"/>
          <p:cNvSpPr/>
          <p:nvPr/>
        </p:nvSpPr>
        <p:spPr>
          <a:xfrm>
            <a:off x="5684734" y="4452694"/>
            <a:ext cx="2833189" cy="830997"/>
          </a:xfrm>
          <a:prstGeom prst="rect">
            <a:avLst/>
          </a:prstGeom>
        </p:spPr>
        <p:txBody>
          <a:bodyPr wrap="square">
            <a:spAutoFit/>
          </a:bodyPr>
          <a:lstStyle/>
          <a:p>
            <a:pPr algn="just">
              <a:lnSpc>
                <a:spcPct val="150000"/>
              </a:lnSpc>
            </a:pPr>
            <a:r>
              <a:rPr lang="en-US" altLang="zh-CN" sz="1600" dirty="0" smtClean="0">
                <a:solidFill>
                  <a:srgbClr val="666666"/>
                </a:solidFill>
                <a:latin typeface="微软雅黑" panose="020B0503020204020204" pitchFamily="34" charset="-122"/>
                <a:ea typeface="微软雅黑" panose="020B0503020204020204" pitchFamily="34" charset="-122"/>
              </a:rPr>
              <a:t>3J53</a:t>
            </a:r>
            <a:r>
              <a:rPr lang="zh-CN" altLang="en-US" sz="1600" dirty="0" smtClean="0">
                <a:solidFill>
                  <a:srgbClr val="666666"/>
                </a:solidFill>
                <a:latin typeface="微软雅黑" panose="020B0503020204020204" pitchFamily="34" charset="-122"/>
                <a:ea typeface="微软雅黑" panose="020B0503020204020204" pitchFamily="34" charset="-122"/>
              </a:rPr>
              <a:t>恒弹合金的选择，贴有</a:t>
            </a:r>
            <a:r>
              <a:rPr lang="en-US" altLang="zh-CN" sz="1600" dirty="0" smtClean="0">
                <a:solidFill>
                  <a:srgbClr val="666666"/>
                </a:solidFill>
                <a:latin typeface="微软雅黑" panose="020B0503020204020204" pitchFamily="34" charset="-122"/>
                <a:ea typeface="微软雅黑" panose="020B0503020204020204" pitchFamily="34" charset="-122"/>
              </a:rPr>
              <a:t>PZT</a:t>
            </a:r>
            <a:r>
              <a:rPr lang="zh-CN" altLang="en-US" sz="1600" dirty="0" smtClean="0">
                <a:solidFill>
                  <a:srgbClr val="666666"/>
                </a:solidFill>
                <a:latin typeface="微软雅黑" panose="020B0503020204020204" pitchFamily="34" charset="-122"/>
                <a:ea typeface="微软雅黑" panose="020B0503020204020204" pitchFamily="34" charset="-122"/>
              </a:rPr>
              <a:t>的平膜结构</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332826"/>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147055" y="403265"/>
            <a:ext cx="1082189"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电路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3048150092"/>
              </p:ext>
            </p:extLst>
          </p:nvPr>
        </p:nvGraphicFramePr>
        <p:xfrm>
          <a:off x="776670" y="2682409"/>
          <a:ext cx="3128271" cy="2194560"/>
        </p:xfrm>
        <a:graphic>
          <a:graphicData uri="http://schemas.openxmlformats.org/presentationml/2006/ole">
            <mc:AlternateContent xmlns:mc="http://schemas.openxmlformats.org/markup-compatibility/2006">
              <mc:Choice xmlns:v="urn:schemas-microsoft-com:vml" Requires="v">
                <p:oleObj spid="_x0000_s3097" name="Visio" r:id="rId3" imgW="4610089" imgH="3228930" progId="Visio.Drawing.15">
                  <p:embed/>
                </p:oleObj>
              </mc:Choice>
              <mc:Fallback>
                <p:oleObj name="Visio" r:id="rId3" imgW="4610089" imgH="322893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670" y="2682409"/>
                        <a:ext cx="3128271" cy="2194560"/>
                      </a:xfrm>
                      <a:prstGeom prst="rect">
                        <a:avLst/>
                      </a:prstGeom>
                      <a:noFill/>
                      <a:ln w="28575">
                        <a:solidFill>
                          <a:srgbClr val="7C233E"/>
                        </a:solidFill>
                      </a:ln>
                    </p:spPr>
                  </p:pic>
                </p:oleObj>
              </mc:Fallback>
            </mc:AlternateContent>
          </a:graphicData>
        </a:graphic>
      </p:graphicFrame>
      <p:sp>
        <p:nvSpPr>
          <p:cNvPr id="35" name="矩形 34"/>
          <p:cNvSpPr/>
          <p:nvPr/>
        </p:nvSpPr>
        <p:spPr>
          <a:xfrm>
            <a:off x="691970" y="1265767"/>
            <a:ext cx="3376684" cy="1200329"/>
          </a:xfrm>
          <a:prstGeom prst="rect">
            <a:avLst/>
          </a:prstGeom>
        </p:spPr>
        <p:txBody>
          <a:bodyPr wrap="square">
            <a:spAutoFit/>
          </a:bodyPr>
          <a:lstStyle/>
          <a:p>
            <a:pPr algn="just">
              <a:lnSpc>
                <a:spcPct val="150000"/>
              </a:lnSpc>
            </a:pPr>
            <a:r>
              <a:rPr lang="zh-CN" altLang="en-US" sz="1600" b="1" dirty="0" smtClean="0">
                <a:solidFill>
                  <a:srgbClr val="7C233E"/>
                </a:solidFill>
                <a:latin typeface="微软雅黑" panose="020B0503020204020204" pitchFamily="34" charset="-122"/>
                <a:ea typeface="微软雅黑" panose="020B0503020204020204" pitchFamily="34" charset="-122"/>
              </a:rPr>
              <a:t>电源</a:t>
            </a:r>
            <a:r>
              <a:rPr lang="zh-CN" altLang="en-US" sz="1600" b="1" dirty="0">
                <a:solidFill>
                  <a:srgbClr val="7C233E"/>
                </a:solidFill>
                <a:latin typeface="微软雅黑" panose="020B0503020204020204" pitchFamily="34" charset="-122"/>
                <a:ea typeface="微软雅黑" panose="020B0503020204020204" pitchFamily="34" charset="-122"/>
              </a:rPr>
              <a:t>模块</a:t>
            </a:r>
            <a:r>
              <a:rPr lang="zh-CN" altLang="en-US" sz="1600" dirty="0">
                <a:solidFill>
                  <a:srgbClr val="666666"/>
                </a:solidFill>
                <a:latin typeface="微软雅黑" panose="020B0503020204020204" pitchFamily="34" charset="-122"/>
                <a:ea typeface="微软雅黑" panose="020B0503020204020204" pitchFamily="34" charset="-122"/>
              </a:rPr>
              <a:t>主要是将外部电源转换为</a:t>
            </a:r>
            <a:r>
              <a:rPr lang="en-US" altLang="zh-CN" sz="1600" dirty="0">
                <a:solidFill>
                  <a:srgbClr val="666666"/>
                </a:solidFill>
                <a:latin typeface="微软雅黑" panose="020B0503020204020204" pitchFamily="34" charset="-122"/>
                <a:ea typeface="微软雅黑" panose="020B0503020204020204" pitchFamily="34" charset="-122"/>
              </a:rPr>
              <a:t>5V</a:t>
            </a:r>
            <a:r>
              <a:rPr lang="zh-CN" altLang="en-US" sz="1600" dirty="0">
                <a:solidFill>
                  <a:srgbClr val="666666"/>
                </a:solidFill>
                <a:latin typeface="微软雅黑" panose="020B0503020204020204" pitchFamily="34" charset="-122"/>
                <a:ea typeface="微软雅黑" panose="020B0503020204020204" pitchFamily="34" charset="-122"/>
              </a:rPr>
              <a:t>电压和</a:t>
            </a:r>
            <a:r>
              <a:rPr lang="en-US" altLang="zh-CN" sz="1600" dirty="0">
                <a:solidFill>
                  <a:srgbClr val="666666"/>
                </a:solidFill>
                <a:latin typeface="微软雅黑" panose="020B0503020204020204" pitchFamily="34" charset="-122"/>
                <a:ea typeface="微软雅黑" panose="020B0503020204020204" pitchFamily="34" charset="-122"/>
              </a:rPr>
              <a:t>3.3V</a:t>
            </a:r>
            <a:r>
              <a:rPr lang="zh-CN" altLang="en-US" sz="1600" dirty="0">
                <a:solidFill>
                  <a:srgbClr val="666666"/>
                </a:solidFill>
                <a:latin typeface="微软雅黑" panose="020B0503020204020204" pitchFamily="34" charset="-122"/>
                <a:ea typeface="微软雅黑" panose="020B0503020204020204" pitchFamily="34" charset="-122"/>
              </a:rPr>
              <a:t>电压，为各个功能模块提供电源</a:t>
            </a:r>
            <a:r>
              <a:rPr lang="zh-CN" altLang="en-US" sz="1600" dirty="0" smtClean="0">
                <a:solidFill>
                  <a:srgbClr val="666666"/>
                </a:solidFill>
                <a:latin typeface="微软雅黑" panose="020B0503020204020204" pitchFamily="34" charset="-122"/>
                <a:ea typeface="微软雅黑" panose="020B0503020204020204" pitchFamily="34" charset="-122"/>
              </a:rPr>
              <a:t>供给。</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36" name="矩形 35"/>
          <p:cNvSpPr/>
          <p:nvPr/>
        </p:nvSpPr>
        <p:spPr>
          <a:xfrm>
            <a:off x="4566984" y="1251246"/>
            <a:ext cx="3807397" cy="830997"/>
          </a:xfrm>
          <a:prstGeom prst="rect">
            <a:avLst/>
          </a:prstGeom>
        </p:spPr>
        <p:txBody>
          <a:bodyPr wrap="square">
            <a:spAutoFit/>
          </a:bodyPr>
          <a:lstStyle/>
          <a:p>
            <a:pPr algn="just">
              <a:lnSpc>
                <a:spcPct val="150000"/>
              </a:lnSpc>
            </a:pPr>
            <a:r>
              <a:rPr lang="zh-CN" altLang="en-US" sz="1600" b="1" dirty="0">
                <a:solidFill>
                  <a:srgbClr val="7C233E"/>
                </a:solidFill>
                <a:latin typeface="微软雅黑" panose="020B0503020204020204" pitchFamily="34" charset="-122"/>
                <a:ea typeface="微软雅黑" panose="020B0503020204020204" pitchFamily="34" charset="-122"/>
              </a:rPr>
              <a:t>控制器</a:t>
            </a:r>
            <a:r>
              <a:rPr lang="zh-CN" altLang="en-US" sz="1600" b="1" dirty="0">
                <a:solidFill>
                  <a:srgbClr val="7C233E"/>
                </a:solidFill>
                <a:latin typeface="微软雅黑" panose="020B0503020204020204" pitchFamily="34" charset="-122"/>
                <a:ea typeface="微软雅黑" panose="020B0503020204020204" pitchFamily="34" charset="-122"/>
              </a:rPr>
              <a:t>模块</a:t>
            </a:r>
            <a:r>
              <a:rPr lang="zh-CN" altLang="en-US" sz="1600" dirty="0">
                <a:solidFill>
                  <a:srgbClr val="666666"/>
                </a:solidFill>
                <a:latin typeface="微软雅黑" panose="020B0503020204020204" pitchFamily="34" charset="-122"/>
                <a:ea typeface="微软雅黑" panose="020B0503020204020204" pitchFamily="34" charset="-122"/>
              </a:rPr>
              <a:t>是整个传感器的核心模块，负责各个模块的协调采集工作</a:t>
            </a:r>
            <a:r>
              <a:rPr lang="zh-CN" altLang="en-US" sz="1600" dirty="0" smtClean="0">
                <a:solidFill>
                  <a:srgbClr val="666666"/>
                </a:solidFill>
                <a:latin typeface="微软雅黑" panose="020B0503020204020204" pitchFamily="34" charset="-122"/>
                <a:ea typeface="微软雅黑" panose="020B0503020204020204" pitchFamily="34" charset="-122"/>
              </a:rPr>
              <a:t>。</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37" name="矩形 36"/>
          <p:cNvSpPr/>
          <p:nvPr/>
        </p:nvSpPr>
        <p:spPr>
          <a:xfrm>
            <a:off x="4566984" y="2435848"/>
            <a:ext cx="3959796" cy="830997"/>
          </a:xfrm>
          <a:prstGeom prst="rect">
            <a:avLst/>
          </a:prstGeom>
        </p:spPr>
        <p:txBody>
          <a:bodyPr wrap="square">
            <a:spAutoFit/>
          </a:bodyPr>
          <a:lstStyle/>
          <a:p>
            <a:pPr algn="just">
              <a:lnSpc>
                <a:spcPct val="150000"/>
              </a:lnSpc>
            </a:pPr>
            <a:r>
              <a:rPr lang="zh-CN" altLang="en-US" sz="1600" b="1" dirty="0">
                <a:solidFill>
                  <a:srgbClr val="7C233E"/>
                </a:solidFill>
                <a:latin typeface="微软雅黑" panose="020B0503020204020204" pitchFamily="34" charset="-122"/>
                <a:ea typeface="微软雅黑" panose="020B0503020204020204" pitchFamily="34" charset="-122"/>
              </a:rPr>
              <a:t>信号处理</a:t>
            </a:r>
            <a:r>
              <a:rPr lang="zh-CN" altLang="en-US" sz="1600" b="1" dirty="0">
                <a:solidFill>
                  <a:srgbClr val="7C233E"/>
                </a:solidFill>
                <a:latin typeface="微软雅黑" panose="020B0503020204020204" pitchFamily="34" charset="-122"/>
                <a:ea typeface="微软雅黑" panose="020B0503020204020204" pitchFamily="34" charset="-122"/>
              </a:rPr>
              <a:t>模块</a:t>
            </a:r>
            <a:r>
              <a:rPr lang="zh-CN" altLang="en-US" sz="1600" dirty="0">
                <a:solidFill>
                  <a:srgbClr val="666666"/>
                </a:solidFill>
                <a:latin typeface="微软雅黑" panose="020B0503020204020204" pitchFamily="34" charset="-122"/>
                <a:ea typeface="微软雅黑" panose="020B0503020204020204" pitchFamily="34" charset="-122"/>
              </a:rPr>
              <a:t>将敏感元件产生的电流进行处理后，转换成电压</a:t>
            </a:r>
            <a:r>
              <a:rPr lang="zh-CN" altLang="en-US" sz="1600" dirty="0" smtClean="0">
                <a:solidFill>
                  <a:srgbClr val="666666"/>
                </a:solidFill>
                <a:latin typeface="微软雅黑" panose="020B0503020204020204" pitchFamily="34" charset="-122"/>
                <a:ea typeface="微软雅黑" panose="020B0503020204020204" pitchFamily="34" charset="-122"/>
              </a:rPr>
              <a:t>信号进行采集。</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38" name="矩形 37"/>
          <p:cNvSpPr/>
          <p:nvPr/>
        </p:nvSpPr>
        <p:spPr>
          <a:xfrm>
            <a:off x="4566984" y="3607334"/>
            <a:ext cx="3959796" cy="1200329"/>
          </a:xfrm>
          <a:prstGeom prst="rect">
            <a:avLst/>
          </a:prstGeom>
        </p:spPr>
        <p:txBody>
          <a:bodyPr wrap="square">
            <a:spAutoFit/>
          </a:bodyPr>
          <a:lstStyle/>
          <a:p>
            <a:pPr algn="just">
              <a:lnSpc>
                <a:spcPct val="150000"/>
              </a:lnSpc>
            </a:pPr>
            <a:r>
              <a:rPr lang="zh-CN" altLang="en-US" sz="1600" b="1" dirty="0">
                <a:solidFill>
                  <a:srgbClr val="7C233E"/>
                </a:solidFill>
                <a:latin typeface="微软雅黑" panose="020B0503020204020204" pitchFamily="34" charset="-122"/>
                <a:ea typeface="微软雅黑" panose="020B0503020204020204" pitchFamily="34" charset="-122"/>
              </a:rPr>
              <a:t>频率</a:t>
            </a:r>
            <a:r>
              <a:rPr lang="zh-CN" altLang="en-US" sz="1600" b="1" dirty="0">
                <a:solidFill>
                  <a:srgbClr val="7C233E"/>
                </a:solidFill>
                <a:latin typeface="微软雅黑" panose="020B0503020204020204" pitchFamily="34" charset="-122"/>
                <a:ea typeface="微软雅黑" panose="020B0503020204020204" pitchFamily="34" charset="-122"/>
              </a:rPr>
              <a:t>发生模块</a:t>
            </a:r>
            <a:r>
              <a:rPr lang="zh-CN" altLang="en-US" sz="1600" dirty="0">
                <a:solidFill>
                  <a:srgbClr val="666666"/>
                </a:solidFill>
                <a:latin typeface="微软雅黑" panose="020B0503020204020204" pitchFamily="34" charset="-122"/>
                <a:ea typeface="微软雅黑" panose="020B0503020204020204" pitchFamily="34" charset="-122"/>
              </a:rPr>
              <a:t>主要是根据需求，编程产生频率可调的激励信号，对敏感元件进行驱动</a:t>
            </a:r>
          </a:p>
        </p:txBody>
      </p:sp>
      <p:sp>
        <p:nvSpPr>
          <p:cNvPr id="39" name="矩形 38"/>
          <p:cNvSpPr/>
          <p:nvPr/>
        </p:nvSpPr>
        <p:spPr>
          <a:xfrm>
            <a:off x="4566984" y="5148152"/>
            <a:ext cx="3959796" cy="1200329"/>
          </a:xfrm>
          <a:prstGeom prst="rect">
            <a:avLst/>
          </a:prstGeom>
        </p:spPr>
        <p:txBody>
          <a:bodyPr wrap="square">
            <a:spAutoFit/>
          </a:bodyPr>
          <a:lstStyle/>
          <a:p>
            <a:pPr algn="just">
              <a:lnSpc>
                <a:spcPct val="150000"/>
              </a:lnSpc>
            </a:pPr>
            <a:r>
              <a:rPr lang="zh-CN" altLang="en-US" sz="1600" b="1" dirty="0">
                <a:solidFill>
                  <a:srgbClr val="7C233E"/>
                </a:solidFill>
                <a:latin typeface="微软雅黑" panose="020B0503020204020204" pitchFamily="34" charset="-122"/>
                <a:ea typeface="微软雅黑" panose="020B0503020204020204" pitchFamily="34" charset="-122"/>
              </a:rPr>
              <a:t>温度</a:t>
            </a:r>
            <a:r>
              <a:rPr lang="zh-CN" altLang="en-US" sz="1600" b="1" dirty="0">
                <a:solidFill>
                  <a:srgbClr val="7C233E"/>
                </a:solidFill>
                <a:latin typeface="微软雅黑" panose="020B0503020204020204" pitchFamily="34" charset="-122"/>
                <a:ea typeface="微软雅黑" panose="020B0503020204020204" pitchFamily="34" charset="-122"/>
              </a:rPr>
              <a:t>采集模块</a:t>
            </a:r>
            <a:r>
              <a:rPr lang="zh-CN" altLang="en-US" sz="1600" dirty="0">
                <a:solidFill>
                  <a:srgbClr val="666666"/>
                </a:solidFill>
                <a:latin typeface="微软雅黑" panose="020B0503020204020204" pitchFamily="34" charset="-122"/>
                <a:ea typeface="微软雅黑" panose="020B0503020204020204" pitchFamily="34" charset="-122"/>
              </a:rPr>
              <a:t>通过</a:t>
            </a:r>
            <a:r>
              <a:rPr lang="en-US" altLang="zh-CN" sz="1600" dirty="0">
                <a:solidFill>
                  <a:srgbClr val="666666"/>
                </a:solidFill>
                <a:latin typeface="微软雅黑" panose="020B0503020204020204" pitchFamily="34" charset="-122"/>
                <a:ea typeface="微软雅黑" panose="020B0503020204020204" pitchFamily="34" charset="-122"/>
              </a:rPr>
              <a:t>DS18B20</a:t>
            </a:r>
            <a:r>
              <a:rPr lang="zh-CN" altLang="en-US" sz="1600" dirty="0">
                <a:solidFill>
                  <a:srgbClr val="666666"/>
                </a:solidFill>
                <a:latin typeface="微软雅黑" panose="020B0503020204020204" pitchFamily="34" charset="-122"/>
                <a:ea typeface="微软雅黑" panose="020B0503020204020204" pitchFamily="34" charset="-122"/>
              </a:rPr>
              <a:t>直接输出温度值的数字量，微控制器通过单总线获取数字量</a:t>
            </a:r>
          </a:p>
        </p:txBody>
      </p:sp>
      <p:sp>
        <p:nvSpPr>
          <p:cNvPr id="40" name="矩形 39"/>
          <p:cNvSpPr/>
          <p:nvPr/>
        </p:nvSpPr>
        <p:spPr>
          <a:xfrm>
            <a:off x="776670" y="5148153"/>
            <a:ext cx="3202833" cy="1200329"/>
          </a:xfrm>
          <a:prstGeom prst="rect">
            <a:avLst/>
          </a:prstGeom>
        </p:spPr>
        <p:txBody>
          <a:bodyPr wrap="square">
            <a:spAutoFit/>
          </a:bodyPr>
          <a:lstStyle/>
          <a:p>
            <a:pPr algn="just">
              <a:lnSpc>
                <a:spcPct val="150000"/>
              </a:lnSpc>
            </a:pPr>
            <a:r>
              <a:rPr lang="en-US" altLang="zh-CN" sz="1600" b="1" dirty="0">
                <a:solidFill>
                  <a:srgbClr val="7C233E"/>
                </a:solidFill>
                <a:latin typeface="微软雅黑" panose="020B0503020204020204" pitchFamily="34" charset="-122"/>
                <a:ea typeface="微软雅黑" panose="020B0503020204020204" pitchFamily="34" charset="-122"/>
              </a:rPr>
              <a:t>RS485</a:t>
            </a:r>
            <a:r>
              <a:rPr lang="zh-CN" altLang="en-US" sz="1600" b="1" dirty="0">
                <a:solidFill>
                  <a:srgbClr val="7C233E"/>
                </a:solidFill>
                <a:latin typeface="微软雅黑" panose="020B0503020204020204" pitchFamily="34" charset="-122"/>
                <a:ea typeface="微软雅黑" panose="020B0503020204020204" pitchFamily="34" charset="-122"/>
              </a:rPr>
              <a:t>通信</a:t>
            </a:r>
            <a:r>
              <a:rPr lang="zh-CN" altLang="en-US" sz="1600" b="1" dirty="0" smtClean="0">
                <a:solidFill>
                  <a:srgbClr val="7C233E"/>
                </a:solidFill>
                <a:latin typeface="微软雅黑" panose="020B0503020204020204" pitchFamily="34" charset="-122"/>
                <a:ea typeface="微软雅黑" panose="020B0503020204020204" pitchFamily="34" charset="-122"/>
              </a:rPr>
              <a:t>模块</a:t>
            </a:r>
            <a:r>
              <a:rPr lang="zh-CN" altLang="en-US" sz="1600" dirty="0" smtClean="0">
                <a:solidFill>
                  <a:srgbClr val="666666"/>
                </a:solidFill>
                <a:latin typeface="微软雅黑" panose="020B0503020204020204" pitchFamily="34" charset="-122"/>
                <a:ea typeface="微软雅黑" panose="020B0503020204020204" pitchFamily="34" charset="-122"/>
              </a:rPr>
              <a:t>将</a:t>
            </a:r>
            <a:r>
              <a:rPr lang="zh-CN" altLang="en-US" sz="1600" dirty="0">
                <a:solidFill>
                  <a:srgbClr val="666666"/>
                </a:solidFill>
                <a:latin typeface="微软雅黑" panose="020B0503020204020204" pitchFamily="34" charset="-122"/>
                <a:ea typeface="微软雅黑" panose="020B0503020204020204" pitchFamily="34" charset="-122"/>
              </a:rPr>
              <a:t>微控制器采集到的各种数据通过</a:t>
            </a:r>
            <a:r>
              <a:rPr lang="en-US" altLang="zh-CN" sz="1600" dirty="0">
                <a:solidFill>
                  <a:srgbClr val="666666"/>
                </a:solidFill>
                <a:latin typeface="微软雅黑" panose="020B0503020204020204" pitchFamily="34" charset="-122"/>
                <a:ea typeface="微软雅黑" panose="020B0503020204020204" pitchFamily="34" charset="-122"/>
              </a:rPr>
              <a:t>RS485</a:t>
            </a:r>
            <a:r>
              <a:rPr lang="zh-CN" altLang="en-US" sz="1600" dirty="0">
                <a:solidFill>
                  <a:srgbClr val="666666"/>
                </a:solidFill>
                <a:latin typeface="微软雅黑" panose="020B0503020204020204" pitchFamily="34" charset="-122"/>
                <a:ea typeface="微软雅黑" panose="020B0503020204020204" pitchFamily="34" charset="-122"/>
              </a:rPr>
              <a:t>总线与转发站进行通信</a:t>
            </a:r>
          </a:p>
        </p:txBody>
      </p:sp>
    </p:spTree>
    <p:extLst>
      <p:ext uri="{BB962C8B-B14F-4D97-AF65-F5344CB8AC3E}">
        <p14:creationId xmlns:p14="http://schemas.microsoft.com/office/powerpoint/2010/main" val="1705959239"/>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147055" y="403265"/>
            <a:ext cx="1082189"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软件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2991316" y="1676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751986769"/>
              </p:ext>
            </p:extLst>
          </p:nvPr>
        </p:nvGraphicFramePr>
        <p:xfrm>
          <a:off x="540211" y="1508760"/>
          <a:ext cx="3315509" cy="4259580"/>
        </p:xfrm>
        <a:graphic>
          <a:graphicData uri="http://schemas.openxmlformats.org/presentationml/2006/ole">
            <mc:AlternateContent xmlns:mc="http://schemas.openxmlformats.org/markup-compatibility/2006">
              <mc:Choice xmlns:v="urn:schemas-microsoft-com:vml" Requires="v">
                <p:oleObj spid="_x0000_s2077" name="Visio" r:id="rId3" imgW="3152722" imgH="3686310" progId="Visio.Drawing.15">
                  <p:embed/>
                </p:oleObj>
              </mc:Choice>
              <mc:Fallback>
                <p:oleObj name="Visio" r:id="rId3" imgW="3152722" imgH="3686310"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211" y="1508760"/>
                        <a:ext cx="3315509" cy="4259580"/>
                      </a:xfrm>
                      <a:prstGeom prst="rect">
                        <a:avLst/>
                      </a:prstGeom>
                      <a:noFill/>
                      <a:ln w="28575">
                        <a:solidFill>
                          <a:srgbClr val="7C233E"/>
                        </a:solidFill>
                      </a:ln>
                    </p:spPr>
                  </p:pic>
                </p:oleObj>
              </mc:Fallback>
            </mc:AlternateContent>
          </a:graphicData>
        </a:graphic>
      </p:graphicFrame>
    </p:spTree>
    <p:extLst>
      <p:ext uri="{BB962C8B-B14F-4D97-AF65-F5344CB8AC3E}">
        <p14:creationId xmlns:p14="http://schemas.microsoft.com/office/powerpoint/2010/main" val="3894375355"/>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1774"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39640" y="87610"/>
            <a:ext cx="1295400" cy="369332"/>
          </a:xfrm>
          <a:prstGeom prst="rect">
            <a:avLst/>
          </a:prstGeom>
          <a:solidFill>
            <a:schemeClr val="bg1"/>
          </a:solidFill>
        </p:spPr>
        <p:txBody>
          <a:bodyPr wrap="square" rtlCol="0">
            <a:spAutoFit/>
          </a:bodyPr>
          <a:lstStyle/>
          <a:p>
            <a:pPr algn="ctr"/>
            <a:r>
              <a:rPr lang="zh-CN" altLang="en-US" spc="300" dirty="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138956" y="403265"/>
            <a:ext cx="1507323"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识别算法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pic>
        <p:nvPicPr>
          <p:cNvPr id="23" name="图片 2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236" y="2574290"/>
            <a:ext cx="2585720" cy="2029460"/>
          </a:xfrm>
          <a:prstGeom prst="rect">
            <a:avLst/>
          </a:prstGeom>
          <a:noFill/>
          <a:ln w="28575">
            <a:solidFill>
              <a:srgbClr val="7C233E"/>
            </a:solidFill>
          </a:ln>
        </p:spPr>
      </p:pic>
    </p:spTree>
    <p:extLst>
      <p:ext uri="{BB962C8B-B14F-4D97-AF65-F5344CB8AC3E}">
        <p14:creationId xmlns:p14="http://schemas.microsoft.com/office/powerpoint/2010/main" val="39839400"/>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023167" y="1137832"/>
            <a:ext cx="3196206" cy="131765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663315" y="1502756"/>
            <a:ext cx="1915909" cy="461665"/>
          </a:xfrm>
          <a:prstGeom prst="rect">
            <a:avLst/>
          </a:prstGeom>
          <a:noFill/>
        </p:spPr>
        <p:txBody>
          <a:bodyPr wrap="none" rtlCol="0">
            <a:spAutoFit/>
          </a:bodyPr>
          <a:lstStyle/>
          <a:p>
            <a:r>
              <a:rPr lang="zh-CN" altLang="en-US" sz="2400" b="1" spc="300" dirty="0">
                <a:solidFill>
                  <a:schemeClr val="bg1"/>
                </a:solidFill>
                <a:latin typeface="微软雅黑" panose="020B0503020204020204" pitchFamily="34" charset="-122"/>
                <a:ea typeface="微软雅黑" panose="020B0503020204020204" pitchFamily="34" charset="-122"/>
              </a:rPr>
              <a:t>线</a:t>
            </a:r>
            <a:r>
              <a:rPr lang="zh-CN" altLang="en-US" sz="2400" b="1" spc="300" dirty="0" smtClean="0">
                <a:solidFill>
                  <a:schemeClr val="bg1"/>
                </a:solidFill>
                <a:latin typeface="微软雅黑" panose="020B0503020204020204" pitchFamily="34" charset="-122"/>
                <a:ea typeface="微软雅黑" panose="020B0503020204020204" pitchFamily="34" charset="-122"/>
              </a:rPr>
              <a:t>缆不好埋</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7088191"/>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2880832192"/>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3" name="对象 22"/>
          <p:cNvGraphicFramePr>
            <a:graphicFrameLocks noChangeAspect="1"/>
          </p:cNvGraphicFramePr>
          <p:nvPr>
            <p:extLst>
              <p:ext uri="{D42A27DB-BD31-4B8C-83A1-F6EECF244321}">
                <p14:modId xmlns:p14="http://schemas.microsoft.com/office/powerpoint/2010/main" val="4215436534"/>
              </p:ext>
            </p:extLst>
          </p:nvPr>
        </p:nvGraphicFramePr>
        <p:xfrm>
          <a:off x="539569" y="1195739"/>
          <a:ext cx="3739987" cy="1876425"/>
        </p:xfrm>
        <a:graphic>
          <a:graphicData uri="http://schemas.openxmlformats.org/presentationml/2006/ole">
            <mc:AlternateContent xmlns:mc="http://schemas.openxmlformats.org/markup-compatibility/2006">
              <mc:Choice xmlns:v="urn:schemas-microsoft-com:vml" Requires="v">
                <p:oleObj spid="_x0000_s8219" name="Visio" r:id="rId3" imgW="8477312" imgH="4400460" progId="Visio.Drawing.15">
                  <p:embed/>
                </p:oleObj>
              </mc:Choice>
              <mc:Fallback>
                <p:oleObj name="Visio" r:id="rId3" imgW="8477312" imgH="4400460" progId="Visio.Drawing.15">
                  <p:embed/>
                  <p:pic>
                    <p:nvPicPr>
                      <p:cNvPr id="0" name=""/>
                      <p:cNvPicPr>
                        <a:picLocks noChangeAspect="1" noChangeArrowheads="1"/>
                      </p:cNvPicPr>
                      <p:nvPr/>
                    </p:nvPicPr>
                    <p:blipFill>
                      <a:blip r:embed="rId4"/>
                      <a:srcRect/>
                      <a:stretch>
                        <a:fillRect/>
                      </a:stretch>
                    </p:blipFill>
                    <p:spPr bwMode="auto">
                      <a:xfrm>
                        <a:off x="539569" y="1195739"/>
                        <a:ext cx="3739987" cy="1876425"/>
                      </a:xfrm>
                      <a:prstGeom prst="rect">
                        <a:avLst/>
                      </a:prstGeom>
                      <a:noFill/>
                      <a:ln w="28575">
                        <a:solidFill>
                          <a:srgbClr val="7C233E"/>
                        </a:solidFill>
                      </a:ln>
                    </p:spPr>
                  </p:pic>
                </p:oleObj>
              </mc:Fallback>
            </mc:AlternateContent>
          </a:graphicData>
        </a:graphic>
      </p:graphicFrame>
      <p:sp>
        <p:nvSpPr>
          <p:cNvPr id="2" name="Rectangle 2"/>
          <p:cNvSpPr>
            <a:spLocks noChangeArrowheads="1"/>
          </p:cNvSpPr>
          <p:nvPr/>
        </p:nvSpPr>
        <p:spPr bwMode="auto">
          <a:xfrm>
            <a:off x="4061460" y="39700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31153774"/>
              </p:ext>
            </p:extLst>
          </p:nvPr>
        </p:nvGraphicFramePr>
        <p:xfrm>
          <a:off x="4644131" y="3970020"/>
          <a:ext cx="3739987" cy="1876425"/>
        </p:xfrm>
        <a:graphic>
          <a:graphicData uri="http://schemas.openxmlformats.org/presentationml/2006/ole">
            <mc:AlternateContent xmlns:mc="http://schemas.openxmlformats.org/markup-compatibility/2006">
              <mc:Choice xmlns:v="urn:schemas-microsoft-com:vml" Requires="v">
                <p:oleObj spid="_x0000_s8220" name="Visio" r:id="rId5" imgW="8477312" imgH="3581280" progId="Visio.Drawing.15">
                  <p:embed/>
                </p:oleObj>
              </mc:Choice>
              <mc:Fallback>
                <p:oleObj name="Visio" r:id="rId5" imgW="8477312" imgH="358128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131" y="3970020"/>
                        <a:ext cx="3739987" cy="1876425"/>
                      </a:xfrm>
                      <a:prstGeom prst="rect">
                        <a:avLst/>
                      </a:prstGeom>
                      <a:noFill/>
                      <a:ln w="28575">
                        <a:solidFill>
                          <a:srgbClr val="7C233E"/>
                        </a:solidFill>
                      </a:ln>
                    </p:spPr>
                  </p:pic>
                </p:oleObj>
              </mc:Fallback>
            </mc:AlternateContent>
          </a:graphicData>
        </a:graphic>
      </p:graphicFrame>
      <p:sp>
        <p:nvSpPr>
          <p:cNvPr id="6" name="圆角右箭头 5"/>
          <p:cNvSpPr/>
          <p:nvPr/>
        </p:nvSpPr>
        <p:spPr>
          <a:xfrm rot="5400000">
            <a:off x="5132070" y="1695450"/>
            <a:ext cx="1394460" cy="2057400"/>
          </a:xfrm>
          <a:prstGeom prst="bentArrow">
            <a:avLst/>
          </a:prstGeom>
          <a:solidFill>
            <a:srgbClr val="7C233E"/>
          </a:solid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673436692"/>
      </p:ext>
    </p:ext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702870" y="1687306"/>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603989" y="391997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38" name="椭圆 37"/>
          <p:cNvSpPr/>
          <p:nvPr/>
        </p:nvSpPr>
        <p:spPr>
          <a:xfrm>
            <a:off x="694278" y="237641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052237" y="2821150"/>
            <a:ext cx="1867896" cy="523220"/>
          </a:xfrm>
          <a:prstGeom prst="rect">
            <a:avLst/>
          </a:prstGeom>
          <a:noFill/>
        </p:spPr>
        <p:txBody>
          <a:bodyPr wrap="square" rtlCol="0">
            <a:spAutoFit/>
          </a:bodyPr>
          <a:lstStyle/>
          <a:p>
            <a:r>
              <a:rPr lang="zh-CN" altLang="en-US" sz="2800" b="1"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3702870" y="1687306"/>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129588" y="1585163"/>
            <a:ext cx="4899660" cy="954107"/>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传感器与转发站无线设计（</a:t>
            </a:r>
            <a:r>
              <a:rPr lang="en-US" altLang="zh-CN" sz="2800" b="1" spc="300" dirty="0" err="1" smtClean="0">
                <a:solidFill>
                  <a:srgbClr val="666666"/>
                </a:solidFill>
                <a:latin typeface="微软雅黑" panose="020B0503020204020204" pitchFamily="34" charset="-122"/>
                <a:ea typeface="微软雅黑" panose="020B0503020204020204" pitchFamily="34" charset="-122"/>
              </a:rPr>
              <a:t>ZigBee</a:t>
            </a:r>
            <a:r>
              <a:rPr lang="zh-CN" altLang="en-US" sz="2800" b="1" spc="300" dirty="0" smtClean="0">
                <a:solidFill>
                  <a:srgbClr val="666666"/>
                </a:solidFill>
                <a:latin typeface="微软雅黑" panose="020B0503020204020204" pitchFamily="34" charset="-122"/>
                <a:ea typeface="微软雅黑" panose="020B0503020204020204" pitchFamily="34" charset="-122"/>
              </a:rPr>
              <a:t>）</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4136405" y="2702221"/>
            <a:ext cx="2443013"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低功耗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136405" y="3473656"/>
            <a:ext cx="4915403" cy="954107"/>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转发站与服务器无线设计（</a:t>
            </a:r>
            <a:r>
              <a:rPr lang="en-US" altLang="zh-CN" sz="2800" b="1" spc="300" dirty="0" smtClean="0">
                <a:solidFill>
                  <a:srgbClr val="666666"/>
                </a:solidFill>
                <a:latin typeface="微软雅黑" panose="020B0503020204020204" pitchFamily="34" charset="-122"/>
                <a:ea typeface="微软雅黑" panose="020B0503020204020204" pitchFamily="34" charset="-122"/>
              </a:rPr>
              <a:t>GPRS</a:t>
            </a:r>
            <a:r>
              <a:rPr lang="zh-CN" altLang="en-US" sz="2800" b="1" spc="300" dirty="0" smtClean="0">
                <a:solidFill>
                  <a:srgbClr val="666666"/>
                </a:solidFill>
                <a:latin typeface="微软雅黑" panose="020B0503020204020204" pitchFamily="34" charset="-122"/>
                <a:ea typeface="微软雅黑" panose="020B0503020204020204" pitchFamily="34" charset="-122"/>
              </a:rPr>
              <a:t>）</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4136405" y="4652534"/>
            <a:ext cx="325785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云端服务器设计</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6239700"/>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222189" y="1775017"/>
            <a:ext cx="2978711" cy="131108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6" name="云形 5"/>
          <p:cNvSpPr/>
          <p:nvPr/>
        </p:nvSpPr>
        <p:spPr>
          <a:xfrm>
            <a:off x="4882477" y="876300"/>
            <a:ext cx="2556547" cy="1109605"/>
          </a:xfrm>
          <a:prstGeom prst="cloud">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202795" y="1175865"/>
            <a:ext cx="1915909"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为何选此题</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684357" y="2179887"/>
            <a:ext cx="2262158"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要做哪些工作</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14013123"/>
      </p:ext>
    </p:ext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469835" y="412328"/>
            <a:ext cx="1481385" cy="307777"/>
          </a:xfrm>
          <a:prstGeom prst="rect">
            <a:avLst/>
          </a:prstGeom>
          <a:solidFill>
            <a:schemeClr val="bg1"/>
          </a:solidFill>
          <a:ln w="28575">
            <a:solidFill>
              <a:srgbClr val="7C233E"/>
            </a:solidFill>
          </a:ln>
        </p:spPr>
        <p:txBody>
          <a:bodyPr wrap="square" rtlCol="0">
            <a:spAutoFit/>
          </a:bodyPr>
          <a:lstStyle/>
          <a:p>
            <a:pPr algn="ctr"/>
            <a:r>
              <a:rPr lang="en-US" altLang="zh-CN" sz="1400" spc="300" dirty="0" err="1" smtClean="0">
                <a:solidFill>
                  <a:srgbClr val="666666"/>
                </a:solidFill>
                <a:latin typeface="微软雅黑" panose="020B0503020204020204" pitchFamily="34" charset="-122"/>
                <a:ea typeface="微软雅黑" panose="020B0503020204020204" pitchFamily="34" charset="-122"/>
              </a:rPr>
              <a:t>ZigBee</a:t>
            </a:r>
            <a:r>
              <a:rPr lang="zh-CN" altLang="en-US" sz="1400" spc="300" dirty="0" smtClean="0">
                <a:solidFill>
                  <a:srgbClr val="666666"/>
                </a:solidFill>
                <a:latin typeface="微软雅黑" panose="020B0503020204020204" pitchFamily="34" charset="-122"/>
                <a:ea typeface="微软雅黑" panose="020B0503020204020204" pitchFamily="34" charset="-122"/>
              </a:rPr>
              <a:t>通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450087679"/>
              </p:ext>
            </p:extLst>
          </p:nvPr>
        </p:nvGraphicFramePr>
        <p:xfrm>
          <a:off x="994583" y="1056164"/>
          <a:ext cx="7063740" cy="2468880"/>
        </p:xfrm>
        <a:graphic>
          <a:graphicData uri="http://schemas.openxmlformats.org/drawingml/2006/table">
            <a:tbl>
              <a:tblPr firstRow="1" firstCol="1" bandRow="1"/>
              <a:tblGrid>
                <a:gridCol w="1283797"/>
                <a:gridCol w="1463040"/>
                <a:gridCol w="1421303"/>
                <a:gridCol w="813844"/>
                <a:gridCol w="721365"/>
                <a:gridCol w="787595"/>
                <a:gridCol w="572796"/>
              </a:tblGrid>
              <a:tr h="0">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名称</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传输距离</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功耗</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数据安全</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节点数</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传输速率</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0" algn="ctr">
                        <a:lnSpc>
                          <a:spcPct val="150000"/>
                        </a:lnSpc>
                        <a:spcAft>
                          <a:spcPts val="0"/>
                        </a:spcAft>
                      </a:pPr>
                      <a:r>
                        <a:rPr lang="zh-CN" sz="1200" b="1" kern="100" dirty="0">
                          <a:effectLst/>
                          <a:latin typeface="微软雅黑" panose="020B0503020204020204" pitchFamily="34" charset="-122"/>
                          <a:ea typeface="微软雅黑" panose="020B0503020204020204" pitchFamily="34" charset="-122"/>
                        </a:rPr>
                        <a:t>价格</a:t>
                      </a:r>
                      <a:endParaRPr lang="zh-CN" sz="1200" kern="100" dirty="0">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indent="0" algn="ctr" defTabSz="914400" rtl="0" eaLnBrk="1" latinLnBrk="0" hangingPunct="1">
                        <a:lnSpc>
                          <a:spcPct val="150000"/>
                        </a:lnSpc>
                        <a:spcAft>
                          <a:spcPts val="0"/>
                        </a:spcAft>
                      </a:pPr>
                      <a:r>
                        <a:rPr lang="en-US" sz="1200" kern="100" dirty="0" smtClean="0">
                          <a:solidFill>
                            <a:schemeClr val="tx1"/>
                          </a:solidFill>
                          <a:effectLst/>
                          <a:latin typeface="微软雅黑" panose="020B0503020204020204" pitchFamily="34" charset="-122"/>
                          <a:ea typeface="微软雅黑" panose="020B0503020204020204" pitchFamily="34" charset="-122"/>
                          <a:cs typeface="+mn-cs"/>
                        </a:rPr>
                        <a:t>Wi-Fi</a:t>
                      </a:r>
                      <a:endParaRPr lang="zh-CN" sz="1200" kern="100" dirty="0" smtClean="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914400" rtl="0" eaLnBrk="1" latinLnBrk="0" hangingPunct="1">
                        <a:lnSpc>
                          <a:spcPct val="150000"/>
                        </a:lnSpc>
                        <a:spcAft>
                          <a:spcPts val="0"/>
                        </a:spcAft>
                      </a:pPr>
                      <a:r>
                        <a:rPr lang="en-US" sz="1200" kern="100" dirty="0" smtClean="0">
                          <a:solidFill>
                            <a:schemeClr val="tx1"/>
                          </a:solidFill>
                          <a:effectLst/>
                          <a:latin typeface="微软雅黑" panose="020B0503020204020204" pitchFamily="34" charset="-122"/>
                          <a:ea typeface="微软雅黑" panose="020B0503020204020204" pitchFamily="34" charset="-122"/>
                          <a:cs typeface="+mn-cs"/>
                        </a:rPr>
                        <a:t>(IEEE 802.11)</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100m</a:t>
                      </a:r>
                      <a:r>
                        <a:rPr lang="zh-CN" sz="1200" kern="100" dirty="0">
                          <a:solidFill>
                            <a:schemeClr val="tx1"/>
                          </a:solidFill>
                          <a:effectLst/>
                          <a:latin typeface="微软雅黑" panose="020B0503020204020204" pitchFamily="34" charset="-122"/>
                          <a:ea typeface="微软雅黑" panose="020B0503020204020204" pitchFamily="34" charset="-122"/>
                          <a:cs typeface="+mn-cs"/>
                        </a:rPr>
                        <a:t>以内（大功率基站最高</a:t>
                      </a:r>
                      <a:r>
                        <a:rPr lang="en-US" sz="1200" kern="100" dirty="0">
                          <a:solidFill>
                            <a:schemeClr val="tx1"/>
                          </a:solidFill>
                          <a:effectLst/>
                          <a:latin typeface="微软雅黑" panose="020B0503020204020204" pitchFamily="34" charset="-122"/>
                          <a:ea typeface="微软雅黑" panose="020B0503020204020204" pitchFamily="34" charset="-122"/>
                          <a:cs typeface="+mn-cs"/>
                        </a:rPr>
                        <a:t>300m</a:t>
                      </a:r>
                      <a:r>
                        <a:rPr lang="zh-CN" sz="1200" kern="100" dirty="0">
                          <a:solidFill>
                            <a:schemeClr val="tx1"/>
                          </a:solidFill>
                          <a:effectLst/>
                          <a:latin typeface="微软雅黑" panose="020B0503020204020204" pitchFamily="34" charset="-122"/>
                          <a:ea typeface="微软雅黑" panose="020B0503020204020204" pitchFamily="34" charset="-122"/>
                          <a:cs typeface="+mn-cs"/>
                        </a:rPr>
                        <a:t>）</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功耗大，发射信号功率低于</a:t>
                      </a:r>
                      <a:r>
                        <a:rPr lang="en-US" sz="1200" kern="100" dirty="0">
                          <a:solidFill>
                            <a:schemeClr val="tx1"/>
                          </a:solidFill>
                          <a:effectLst/>
                          <a:latin typeface="微软雅黑" panose="020B0503020204020204" pitchFamily="34" charset="-122"/>
                          <a:ea typeface="微软雅黑" panose="020B0503020204020204" pitchFamily="34" charset="-122"/>
                          <a:cs typeface="+mn-cs"/>
                        </a:rPr>
                        <a:t>100mw</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较差</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一般</a:t>
                      </a:r>
                      <a:r>
                        <a:rPr lang="en-US" sz="1200" kern="100" dirty="0">
                          <a:solidFill>
                            <a:schemeClr val="tx1"/>
                          </a:solidFill>
                          <a:effectLst/>
                          <a:latin typeface="微软雅黑" panose="020B0503020204020204" pitchFamily="34" charset="-122"/>
                          <a:ea typeface="微软雅黑" panose="020B0503020204020204" pitchFamily="34" charset="-122"/>
                          <a:cs typeface="+mn-cs"/>
                        </a:rPr>
                        <a:t>20</a:t>
                      </a:r>
                      <a:r>
                        <a:rPr lang="zh-CN" sz="1200" kern="100" dirty="0">
                          <a:solidFill>
                            <a:schemeClr val="tx1"/>
                          </a:solidFill>
                          <a:effectLst/>
                          <a:latin typeface="微软雅黑" panose="020B0503020204020204" pitchFamily="34" charset="-122"/>
                          <a:ea typeface="微软雅黑" panose="020B0503020204020204" pitchFamily="34" charset="-122"/>
                          <a:cs typeface="+mn-cs"/>
                        </a:rPr>
                        <a:t>个以内</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54Mbps</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a:solidFill>
                            <a:schemeClr val="tx1"/>
                          </a:solidFill>
                          <a:effectLst/>
                          <a:latin typeface="微软雅黑" panose="020B0503020204020204" pitchFamily="34" charset="-122"/>
                          <a:ea typeface="微软雅黑" panose="020B0503020204020204" pitchFamily="34" charset="-122"/>
                          <a:cs typeface="+mn-cs"/>
                        </a:rPr>
                        <a:t>高</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indent="0" algn="ctr" defTabSz="914400" rtl="0" eaLnBrk="1" latinLnBrk="0" hangingPunct="1">
                        <a:lnSpc>
                          <a:spcPct val="150000"/>
                        </a:lnSpc>
                        <a:spcAft>
                          <a:spcPts val="0"/>
                        </a:spcAft>
                      </a:pPr>
                      <a:r>
                        <a:rPr lang="en-US" sz="1200" kern="100">
                          <a:solidFill>
                            <a:schemeClr val="tx1"/>
                          </a:solidFill>
                          <a:effectLst/>
                          <a:latin typeface="微软雅黑" panose="020B0503020204020204" pitchFamily="34" charset="-122"/>
                          <a:ea typeface="微软雅黑" panose="020B0503020204020204" pitchFamily="34" charset="-122"/>
                          <a:cs typeface="+mn-cs"/>
                        </a:rPr>
                        <a:t>ZigBee</a:t>
                      </a:r>
                      <a:r>
                        <a:rPr lang="zh-CN" sz="1200" kern="100">
                          <a:solidFill>
                            <a:schemeClr val="tx1"/>
                          </a:solidFill>
                          <a:effectLst/>
                          <a:latin typeface="微软雅黑" panose="020B0503020204020204" pitchFamily="34" charset="-122"/>
                          <a:ea typeface="微软雅黑" panose="020B0503020204020204" pitchFamily="34" charset="-122"/>
                          <a:cs typeface="+mn-cs"/>
                        </a:rPr>
                        <a:t>（</a:t>
                      </a:r>
                      <a:r>
                        <a:rPr lang="en-US" sz="1200" kern="100">
                          <a:solidFill>
                            <a:schemeClr val="tx1"/>
                          </a:solidFill>
                          <a:effectLst/>
                          <a:latin typeface="微软雅黑" panose="020B0503020204020204" pitchFamily="34" charset="-122"/>
                          <a:ea typeface="微软雅黑" panose="020B0503020204020204" pitchFamily="34" charset="-122"/>
                          <a:cs typeface="+mn-cs"/>
                        </a:rPr>
                        <a:t>IEEE802.15.4</a:t>
                      </a:r>
                      <a:r>
                        <a:rPr lang="zh-CN" sz="1200" kern="100">
                          <a:solidFill>
                            <a:schemeClr val="tx1"/>
                          </a:solidFill>
                          <a:effectLst/>
                          <a:latin typeface="微软雅黑" panose="020B0503020204020204" pitchFamily="34" charset="-122"/>
                          <a:ea typeface="微软雅黑" panose="020B0503020204020204" pitchFamily="34" charset="-122"/>
                          <a:cs typeface="+mn-cs"/>
                        </a:rPr>
                        <a:t>）</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10m-200m</a:t>
                      </a:r>
                      <a:r>
                        <a:rPr lang="zh-CN" sz="1200" kern="100" dirty="0">
                          <a:solidFill>
                            <a:schemeClr val="tx1"/>
                          </a:solidFill>
                          <a:effectLst/>
                          <a:latin typeface="微软雅黑" panose="020B0503020204020204" pitchFamily="34" charset="-122"/>
                          <a:ea typeface="微软雅黑" panose="020B0503020204020204" pitchFamily="34" charset="-122"/>
                          <a:cs typeface="+mn-cs"/>
                        </a:rPr>
                        <a:t>（功率加大会相应增加）</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smtClean="0">
                          <a:solidFill>
                            <a:schemeClr val="tx1"/>
                          </a:solidFill>
                          <a:effectLst/>
                          <a:latin typeface="微软雅黑" panose="020B0503020204020204" pitchFamily="34" charset="-122"/>
                          <a:ea typeface="微软雅黑" panose="020B0503020204020204" pitchFamily="34" charset="-122"/>
                          <a:cs typeface="+mn-cs"/>
                        </a:rPr>
                        <a:t>功耗低</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a:solidFill>
                            <a:schemeClr val="tx1"/>
                          </a:solidFill>
                          <a:effectLst/>
                          <a:latin typeface="微软雅黑" panose="020B0503020204020204" pitchFamily="34" charset="-122"/>
                          <a:ea typeface="微软雅黑" panose="020B0503020204020204" pitchFamily="34" charset="-122"/>
                          <a:cs typeface="+mn-cs"/>
                        </a:rPr>
                        <a:t>好</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a:solidFill>
                            <a:schemeClr val="tx1"/>
                          </a:solidFill>
                          <a:effectLst/>
                          <a:latin typeface="微软雅黑" panose="020B0503020204020204" pitchFamily="34" charset="-122"/>
                          <a:ea typeface="微软雅黑" panose="020B0503020204020204" pitchFamily="34" charset="-122"/>
                          <a:cs typeface="+mn-cs"/>
                        </a:rPr>
                        <a:t>254</a:t>
                      </a:r>
                      <a:r>
                        <a:rPr lang="zh-CN" sz="1200" kern="100">
                          <a:solidFill>
                            <a:schemeClr val="tx1"/>
                          </a:solidFill>
                          <a:effectLst/>
                          <a:latin typeface="微软雅黑" panose="020B0503020204020204" pitchFamily="34" charset="-122"/>
                          <a:ea typeface="微软雅黑" panose="020B0503020204020204" pitchFamily="34" charset="-122"/>
                          <a:cs typeface="+mn-cs"/>
                        </a:rPr>
                        <a:t>个</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a:solidFill>
                            <a:schemeClr val="tx1"/>
                          </a:solidFill>
                          <a:effectLst/>
                          <a:latin typeface="微软雅黑" panose="020B0503020204020204" pitchFamily="34" charset="-122"/>
                          <a:ea typeface="微软雅黑" panose="020B0503020204020204" pitchFamily="34" charset="-122"/>
                          <a:cs typeface="+mn-cs"/>
                        </a:rPr>
                        <a:t>20</a:t>
                      </a:r>
                      <a:r>
                        <a:rPr lang="zh-CN" sz="1200" kern="100">
                          <a:solidFill>
                            <a:schemeClr val="tx1"/>
                          </a:solidFill>
                          <a:effectLst/>
                          <a:latin typeface="微软雅黑" panose="020B0503020204020204" pitchFamily="34" charset="-122"/>
                          <a:ea typeface="微软雅黑" panose="020B0503020204020204" pitchFamily="34" charset="-122"/>
                          <a:cs typeface="+mn-cs"/>
                        </a:rPr>
                        <a:t>～</a:t>
                      </a:r>
                      <a:r>
                        <a:rPr lang="en-US" sz="1200" kern="100">
                          <a:solidFill>
                            <a:schemeClr val="tx1"/>
                          </a:solidFill>
                          <a:effectLst/>
                          <a:latin typeface="微软雅黑" panose="020B0503020204020204" pitchFamily="34" charset="-122"/>
                          <a:ea typeface="微软雅黑" panose="020B0503020204020204" pitchFamily="34" charset="-122"/>
                          <a:cs typeface="+mn-cs"/>
                        </a:rPr>
                        <a:t>250kbps</a:t>
                      </a:r>
                      <a:endParaRPr lang="zh-CN" sz="1200"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a:solidFill>
                            <a:schemeClr val="tx1"/>
                          </a:solidFill>
                          <a:effectLst/>
                          <a:latin typeface="微软雅黑" panose="020B0503020204020204" pitchFamily="34" charset="-122"/>
                          <a:ea typeface="微软雅黑" panose="020B0503020204020204" pitchFamily="34" charset="-122"/>
                          <a:cs typeface="+mn-cs"/>
                        </a:rPr>
                        <a:t>低</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indent="0" algn="ctr" defTabSz="914400" rtl="0" eaLnBrk="1" latinLnBrk="0" hangingPunct="1">
                        <a:lnSpc>
                          <a:spcPct val="150000"/>
                        </a:lnSpc>
                        <a:spcAft>
                          <a:spcPts val="0"/>
                        </a:spcAft>
                      </a:pPr>
                      <a:r>
                        <a:rPr lang="en-US" sz="1200" kern="100">
                          <a:solidFill>
                            <a:schemeClr val="tx1"/>
                          </a:solidFill>
                          <a:effectLst/>
                          <a:latin typeface="微软雅黑" panose="020B0503020204020204" pitchFamily="34" charset="-122"/>
                          <a:ea typeface="微软雅黑" panose="020B0503020204020204" pitchFamily="34" charset="-122"/>
                          <a:cs typeface="+mn-cs"/>
                        </a:rPr>
                        <a:t>BlueTooth</a:t>
                      </a:r>
                      <a:r>
                        <a:rPr lang="zh-CN" sz="1200" kern="100">
                          <a:solidFill>
                            <a:schemeClr val="tx1"/>
                          </a:solidFill>
                          <a:effectLst/>
                          <a:latin typeface="微软雅黑" panose="020B0503020204020204" pitchFamily="34" charset="-122"/>
                          <a:ea typeface="微软雅黑" panose="020B0503020204020204" pitchFamily="34" charset="-122"/>
                          <a:cs typeface="+mn-cs"/>
                        </a:rPr>
                        <a:t>（</a:t>
                      </a:r>
                      <a:r>
                        <a:rPr lang="en-US" sz="1200" kern="100">
                          <a:solidFill>
                            <a:schemeClr val="tx1"/>
                          </a:solidFill>
                          <a:effectLst/>
                          <a:latin typeface="微软雅黑" panose="020B0503020204020204" pitchFamily="34" charset="-122"/>
                          <a:ea typeface="微软雅黑" panose="020B0503020204020204" pitchFamily="34" charset="-122"/>
                          <a:cs typeface="+mn-cs"/>
                        </a:rPr>
                        <a:t>IEEE802.15</a:t>
                      </a:r>
                      <a:r>
                        <a:rPr lang="zh-CN" sz="1200" kern="100">
                          <a:solidFill>
                            <a:schemeClr val="tx1"/>
                          </a:solidFill>
                          <a:effectLst/>
                          <a:latin typeface="微软雅黑" panose="020B0503020204020204" pitchFamily="34" charset="-122"/>
                          <a:ea typeface="微软雅黑" panose="020B0503020204020204" pitchFamily="34" charset="-122"/>
                          <a:cs typeface="+mn-cs"/>
                        </a:rPr>
                        <a:t>）</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1</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a:t>
                      </a:r>
                      <a:r>
                        <a:rPr lang="en-US" sz="1200" kern="100" dirty="0">
                          <a:solidFill>
                            <a:schemeClr val="tx1"/>
                          </a:solidFill>
                          <a:effectLst/>
                          <a:latin typeface="微软雅黑" panose="020B0503020204020204" pitchFamily="34" charset="-122"/>
                          <a:ea typeface="微软雅黑" panose="020B0503020204020204" pitchFamily="34" charset="-122"/>
                          <a:cs typeface="+mn-cs"/>
                        </a:rPr>
                        <a:t>100</a:t>
                      </a:r>
                      <a:r>
                        <a:rPr lang="zh-CN" sz="1200" kern="100" dirty="0">
                          <a:solidFill>
                            <a:schemeClr val="tx1"/>
                          </a:solidFill>
                          <a:effectLst/>
                          <a:latin typeface="微软雅黑" panose="020B0503020204020204" pitchFamily="34" charset="-122"/>
                          <a:ea typeface="微软雅黑" panose="020B0503020204020204" pitchFamily="34" charset="-122"/>
                          <a:cs typeface="+mn-cs"/>
                        </a:rPr>
                        <a:t>米线视距）、</a:t>
                      </a:r>
                      <a:r>
                        <a:rPr lang="en-US" sz="1200" kern="100" dirty="0">
                          <a:solidFill>
                            <a:schemeClr val="tx1"/>
                          </a:solidFill>
                          <a:effectLst/>
                          <a:latin typeface="微软雅黑" panose="020B0503020204020204" pitchFamily="34" charset="-122"/>
                          <a:ea typeface="微软雅黑" panose="020B0503020204020204" pitchFamily="34" charset="-122"/>
                          <a:cs typeface="+mn-cs"/>
                        </a:rPr>
                        <a:t>2</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a:t>
                      </a:r>
                      <a:r>
                        <a:rPr lang="en-US" sz="1200" kern="100" dirty="0">
                          <a:solidFill>
                            <a:schemeClr val="tx1"/>
                          </a:solidFill>
                          <a:effectLst/>
                          <a:latin typeface="微软雅黑" panose="020B0503020204020204" pitchFamily="34" charset="-122"/>
                          <a:ea typeface="微软雅黑" panose="020B0503020204020204" pitchFamily="34" charset="-122"/>
                          <a:cs typeface="+mn-cs"/>
                        </a:rPr>
                        <a:t>10m</a:t>
                      </a:r>
                      <a:r>
                        <a:rPr lang="zh-CN" sz="1200" kern="100" dirty="0">
                          <a:solidFill>
                            <a:schemeClr val="tx1"/>
                          </a:solidFill>
                          <a:effectLst/>
                          <a:latin typeface="微软雅黑" panose="020B0503020204020204" pitchFamily="34" charset="-122"/>
                          <a:ea typeface="微软雅黑" panose="020B0503020204020204" pitchFamily="34" charset="-122"/>
                          <a:cs typeface="+mn-cs"/>
                        </a:rPr>
                        <a:t>）和</a:t>
                      </a:r>
                      <a:r>
                        <a:rPr lang="en-US" sz="1200" kern="100" dirty="0">
                          <a:solidFill>
                            <a:schemeClr val="tx1"/>
                          </a:solidFill>
                          <a:effectLst/>
                          <a:latin typeface="微软雅黑" panose="020B0503020204020204" pitchFamily="34" charset="-122"/>
                          <a:ea typeface="微软雅黑" panose="020B0503020204020204" pitchFamily="34" charset="-122"/>
                          <a:cs typeface="+mn-cs"/>
                        </a:rPr>
                        <a:t>3</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a:t>
                      </a:r>
                      <a:r>
                        <a:rPr lang="en-US" sz="1200" kern="100" dirty="0">
                          <a:solidFill>
                            <a:schemeClr val="tx1"/>
                          </a:solidFill>
                          <a:effectLst/>
                          <a:latin typeface="微软雅黑" panose="020B0503020204020204" pitchFamily="34" charset="-122"/>
                          <a:ea typeface="微软雅黑" panose="020B0503020204020204" pitchFamily="34" charset="-122"/>
                          <a:cs typeface="+mn-cs"/>
                        </a:rPr>
                        <a:t>2-3m</a:t>
                      </a:r>
                      <a:r>
                        <a:rPr lang="zh-CN" sz="1200" kern="100" dirty="0">
                          <a:solidFill>
                            <a:schemeClr val="tx1"/>
                          </a:solidFill>
                          <a:effectLst/>
                          <a:latin typeface="微软雅黑" panose="020B0503020204020204" pitchFamily="34" charset="-122"/>
                          <a:ea typeface="微软雅黑" panose="020B0503020204020204" pitchFamily="34" charset="-122"/>
                          <a:cs typeface="+mn-cs"/>
                        </a:rPr>
                        <a:t>）</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1</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是</a:t>
                      </a:r>
                      <a:r>
                        <a:rPr lang="en-US" sz="1200" kern="100" dirty="0">
                          <a:solidFill>
                            <a:schemeClr val="tx1"/>
                          </a:solidFill>
                          <a:effectLst/>
                          <a:latin typeface="微软雅黑" panose="020B0503020204020204" pitchFamily="34" charset="-122"/>
                          <a:ea typeface="微软雅黑" panose="020B0503020204020204" pitchFamily="34" charset="-122"/>
                          <a:cs typeface="+mn-cs"/>
                        </a:rPr>
                        <a:t>100mW</a:t>
                      </a:r>
                      <a:r>
                        <a:rPr lang="zh-CN" sz="1200" kern="100" dirty="0">
                          <a:solidFill>
                            <a:schemeClr val="tx1"/>
                          </a:solidFill>
                          <a:effectLst/>
                          <a:latin typeface="微软雅黑" panose="020B0503020204020204" pitchFamily="34" charset="-122"/>
                          <a:ea typeface="微软雅黑" panose="020B0503020204020204" pitchFamily="34" charset="-122"/>
                          <a:cs typeface="+mn-cs"/>
                        </a:rPr>
                        <a:t>，</a:t>
                      </a:r>
                      <a:r>
                        <a:rPr lang="en-US" sz="1200" kern="100" dirty="0">
                          <a:solidFill>
                            <a:schemeClr val="tx1"/>
                          </a:solidFill>
                          <a:effectLst/>
                          <a:latin typeface="微软雅黑" panose="020B0503020204020204" pitchFamily="34" charset="-122"/>
                          <a:ea typeface="微软雅黑" panose="020B0503020204020204" pitchFamily="34" charset="-122"/>
                          <a:cs typeface="+mn-cs"/>
                        </a:rPr>
                        <a:t>2</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是</a:t>
                      </a:r>
                      <a:r>
                        <a:rPr lang="en-US" sz="1200" kern="100" dirty="0">
                          <a:solidFill>
                            <a:schemeClr val="tx1"/>
                          </a:solidFill>
                          <a:effectLst/>
                          <a:latin typeface="微软雅黑" panose="020B0503020204020204" pitchFamily="34" charset="-122"/>
                          <a:ea typeface="微软雅黑" panose="020B0503020204020204" pitchFamily="34" charset="-122"/>
                          <a:cs typeface="+mn-cs"/>
                        </a:rPr>
                        <a:t>2.5mW</a:t>
                      </a:r>
                      <a:r>
                        <a:rPr lang="zh-CN" sz="1200" kern="100" dirty="0">
                          <a:solidFill>
                            <a:schemeClr val="tx1"/>
                          </a:solidFill>
                          <a:effectLst/>
                          <a:latin typeface="微软雅黑" panose="020B0503020204020204" pitchFamily="34" charset="-122"/>
                          <a:ea typeface="微软雅黑" panose="020B0503020204020204" pitchFamily="34" charset="-122"/>
                          <a:cs typeface="+mn-cs"/>
                        </a:rPr>
                        <a:t>，</a:t>
                      </a:r>
                      <a:r>
                        <a:rPr lang="en-US" sz="1200" kern="100" dirty="0">
                          <a:solidFill>
                            <a:schemeClr val="tx1"/>
                          </a:solidFill>
                          <a:effectLst/>
                          <a:latin typeface="微软雅黑" panose="020B0503020204020204" pitchFamily="34" charset="-122"/>
                          <a:ea typeface="微软雅黑" panose="020B0503020204020204" pitchFamily="34" charset="-122"/>
                          <a:cs typeface="+mn-cs"/>
                        </a:rPr>
                        <a:t>3</a:t>
                      </a:r>
                      <a:r>
                        <a:rPr lang="zh-CN" sz="1200" kern="100" dirty="0">
                          <a:solidFill>
                            <a:schemeClr val="tx1"/>
                          </a:solidFill>
                          <a:effectLst/>
                          <a:latin typeface="微软雅黑" panose="020B0503020204020204" pitchFamily="34" charset="-122"/>
                          <a:ea typeface="微软雅黑" panose="020B0503020204020204" pitchFamily="34" charset="-122"/>
                          <a:cs typeface="+mn-cs"/>
                        </a:rPr>
                        <a:t>级是</a:t>
                      </a:r>
                      <a:r>
                        <a:rPr lang="en-US" sz="1200" kern="100" dirty="0">
                          <a:solidFill>
                            <a:schemeClr val="tx1"/>
                          </a:solidFill>
                          <a:effectLst/>
                          <a:latin typeface="微软雅黑" panose="020B0503020204020204" pitchFamily="34" charset="-122"/>
                          <a:ea typeface="微软雅黑" panose="020B0503020204020204" pitchFamily="34" charset="-122"/>
                          <a:cs typeface="+mn-cs"/>
                        </a:rPr>
                        <a:t>1mW</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好</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7</a:t>
                      </a:r>
                      <a:r>
                        <a:rPr lang="zh-CN" sz="1200" kern="100" dirty="0">
                          <a:solidFill>
                            <a:schemeClr val="tx1"/>
                          </a:solidFill>
                          <a:effectLst/>
                          <a:latin typeface="微软雅黑" panose="020B0503020204020204" pitchFamily="34" charset="-122"/>
                          <a:ea typeface="微软雅黑" panose="020B0503020204020204" pitchFamily="34" charset="-122"/>
                          <a:cs typeface="+mn-cs"/>
                        </a:rPr>
                        <a:t>个</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a:solidFill>
                            <a:schemeClr val="tx1"/>
                          </a:solidFill>
                          <a:effectLst/>
                          <a:latin typeface="微软雅黑" panose="020B0503020204020204" pitchFamily="34" charset="-122"/>
                          <a:ea typeface="微软雅黑" panose="020B0503020204020204" pitchFamily="34" charset="-122"/>
                          <a:cs typeface="+mn-cs"/>
                        </a:rPr>
                        <a:t>最高为</a:t>
                      </a:r>
                      <a:r>
                        <a:rPr lang="en-US" sz="1200" kern="100">
                          <a:solidFill>
                            <a:schemeClr val="tx1"/>
                          </a:solidFill>
                          <a:effectLst/>
                          <a:latin typeface="微软雅黑" panose="020B0503020204020204" pitchFamily="34" charset="-122"/>
                          <a:ea typeface="微软雅黑" panose="020B0503020204020204" pitchFamily="34" charset="-122"/>
                          <a:cs typeface="+mn-cs"/>
                        </a:rPr>
                        <a:t>723kbit/s</a:t>
                      </a:r>
                      <a:endParaRPr lang="zh-CN" sz="1200" kern="10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a:solidFill>
                            <a:schemeClr val="tx1"/>
                          </a:solidFill>
                          <a:effectLst/>
                          <a:latin typeface="微软雅黑" panose="020B0503020204020204" pitchFamily="34" charset="-122"/>
                          <a:ea typeface="微软雅黑" panose="020B0503020204020204" pitchFamily="34" charset="-122"/>
                          <a:cs typeface="+mn-cs"/>
                        </a:rPr>
                        <a:t>较低</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marL="0" indent="0" algn="ctr" defTabSz="914400" rtl="0" eaLnBrk="1" latinLnBrk="0" hangingPunct="1">
                        <a:lnSpc>
                          <a:spcPct val="150000"/>
                        </a:lnSpc>
                        <a:spcAft>
                          <a:spcPts val="0"/>
                        </a:spcAft>
                      </a:pPr>
                      <a:r>
                        <a:rPr lang="en-US" sz="1200" kern="100">
                          <a:solidFill>
                            <a:schemeClr val="tx1"/>
                          </a:solidFill>
                          <a:effectLst/>
                          <a:latin typeface="微软雅黑" panose="020B0503020204020204" pitchFamily="34" charset="-122"/>
                          <a:ea typeface="微软雅黑" panose="020B0503020204020204" pitchFamily="34" charset="-122"/>
                          <a:cs typeface="+mn-cs"/>
                        </a:rPr>
                        <a:t>nRF</a:t>
                      </a:r>
                      <a:r>
                        <a:rPr lang="zh-CN" sz="1200" kern="100">
                          <a:solidFill>
                            <a:schemeClr val="tx1"/>
                          </a:solidFill>
                          <a:effectLst/>
                          <a:latin typeface="微软雅黑" panose="020B0503020204020204" pitchFamily="34" charset="-122"/>
                          <a:ea typeface="微软雅黑" panose="020B0503020204020204" pitchFamily="34" charset="-122"/>
                          <a:cs typeface="+mn-cs"/>
                        </a:rPr>
                        <a:t>系列</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smtClean="0">
                          <a:solidFill>
                            <a:schemeClr val="tx1"/>
                          </a:solidFill>
                          <a:effectLst/>
                          <a:latin typeface="微软雅黑" panose="020B0503020204020204" pitchFamily="34" charset="-122"/>
                          <a:ea typeface="微软雅黑" panose="020B0503020204020204" pitchFamily="34" charset="-122"/>
                          <a:cs typeface="+mn-cs"/>
                        </a:rPr>
                        <a:t>10m-200m</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功耗低</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自定义</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6</a:t>
                      </a:r>
                      <a:r>
                        <a:rPr lang="zh-CN" sz="1200" kern="100" dirty="0">
                          <a:solidFill>
                            <a:schemeClr val="tx1"/>
                          </a:solidFill>
                          <a:effectLst/>
                          <a:latin typeface="微软雅黑" panose="020B0503020204020204" pitchFamily="34" charset="-122"/>
                          <a:ea typeface="微软雅黑" panose="020B0503020204020204" pitchFamily="34" charset="-122"/>
                          <a:cs typeface="+mn-cs"/>
                        </a:rPr>
                        <a:t>个</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en-US" sz="1200" kern="100" dirty="0">
                          <a:solidFill>
                            <a:schemeClr val="tx1"/>
                          </a:solidFill>
                          <a:effectLst/>
                          <a:latin typeface="微软雅黑" panose="020B0503020204020204" pitchFamily="34" charset="-122"/>
                          <a:ea typeface="微软雅黑" panose="020B0503020204020204" pitchFamily="34" charset="-122"/>
                          <a:cs typeface="+mn-cs"/>
                        </a:rPr>
                        <a:t>2Mbps</a:t>
                      </a:r>
                      <a:endParaRPr lang="zh-CN"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ct val="150000"/>
                        </a:lnSpc>
                        <a:spcAft>
                          <a:spcPts val="0"/>
                        </a:spcAft>
                      </a:pPr>
                      <a:r>
                        <a:rPr lang="zh-CN" sz="1200" kern="100" dirty="0">
                          <a:solidFill>
                            <a:schemeClr val="tx1"/>
                          </a:solidFill>
                          <a:effectLst/>
                          <a:latin typeface="微软雅黑" panose="020B0503020204020204" pitchFamily="34" charset="-122"/>
                          <a:ea typeface="微软雅黑" panose="020B0503020204020204" pitchFamily="34" charset="-122"/>
                          <a:cs typeface="+mn-cs"/>
                        </a:rPr>
                        <a:t>低</a:t>
                      </a:r>
                    </a:p>
                  </a:txBody>
                  <a:tcPr marL="68580" marR="68580"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591356592"/>
      </p:ext>
    </p:ext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469835" y="412328"/>
            <a:ext cx="130612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低功耗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21" name="矩形 20"/>
          <p:cNvSpPr/>
          <p:nvPr/>
        </p:nvSpPr>
        <p:spPr>
          <a:xfrm>
            <a:off x="4736034" y="2199380"/>
            <a:ext cx="1886483" cy="830997"/>
          </a:xfrm>
          <a:prstGeom prst="rect">
            <a:avLst/>
          </a:prstGeom>
        </p:spPr>
        <p:txBody>
          <a:bodyPr wrap="square">
            <a:spAutoFit/>
          </a:bodyPr>
          <a:lstStyle/>
          <a:p>
            <a:pPr lvl="0" algn="just"/>
            <a:r>
              <a:rPr lang="en-US" altLang="zh-CN" sz="1600" dirty="0" smtClean="0">
                <a:solidFill>
                  <a:srgbClr val="666666"/>
                </a:solidFill>
                <a:latin typeface="微软雅黑" panose="020B0503020204020204" pitchFamily="34" charset="-122"/>
                <a:ea typeface="微软雅黑" panose="020B0503020204020204" pitchFamily="34" charset="-122"/>
              </a:rPr>
              <a:t>1. </a:t>
            </a:r>
            <a:r>
              <a:rPr lang="zh-CN" altLang="en-US" sz="1600" dirty="0" smtClean="0">
                <a:solidFill>
                  <a:srgbClr val="666666"/>
                </a:solidFill>
                <a:latin typeface="微软雅黑" panose="020B0503020204020204" pitchFamily="34" charset="-122"/>
                <a:ea typeface="微软雅黑" panose="020B0503020204020204" pitchFamily="34" charset="-122"/>
              </a:rPr>
              <a:t>低功耗芯片选择</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lvl="0" algn="just"/>
            <a:endParaRPr lang="en-US" altLang="zh-CN" sz="1600" dirty="0">
              <a:solidFill>
                <a:srgbClr val="666666"/>
              </a:solidFill>
              <a:latin typeface="微软雅黑" panose="020B0503020204020204" pitchFamily="34" charset="-122"/>
              <a:ea typeface="微软雅黑" panose="020B0503020204020204" pitchFamily="34" charset="-122"/>
            </a:endParaRPr>
          </a:p>
          <a:p>
            <a:pPr lvl="0" algn="just"/>
            <a:r>
              <a:rPr lang="en-US" altLang="zh-CN" sz="1600" dirty="0" smtClean="0">
                <a:solidFill>
                  <a:srgbClr val="666666"/>
                </a:solidFill>
                <a:latin typeface="微软雅黑" panose="020B0503020204020204" pitchFamily="34" charset="-122"/>
                <a:ea typeface="微软雅黑" panose="020B0503020204020204" pitchFamily="34" charset="-122"/>
              </a:rPr>
              <a:t>2. </a:t>
            </a:r>
            <a:r>
              <a:rPr lang="zh-CN" altLang="en-US" sz="1600" dirty="0" smtClean="0">
                <a:solidFill>
                  <a:srgbClr val="666666"/>
                </a:solidFill>
                <a:latin typeface="微软雅黑" panose="020B0503020204020204" pitchFamily="34" charset="-122"/>
                <a:ea typeface="微软雅黑" panose="020B0503020204020204" pitchFamily="34" charset="-122"/>
              </a:rPr>
              <a:t>简化电路</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36" name="椭圆 35"/>
          <p:cNvSpPr/>
          <p:nvPr/>
        </p:nvSpPr>
        <p:spPr>
          <a:xfrm>
            <a:off x="2233710" y="2294655"/>
            <a:ext cx="1613006" cy="64044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233710" y="2430213"/>
            <a:ext cx="1613006" cy="369332"/>
          </a:xfrm>
          <a:prstGeom prst="rect">
            <a:avLst/>
          </a:prstGeom>
          <a:noFill/>
        </p:spPr>
        <p:txBody>
          <a:bodyPr wrap="square" rtlCol="0">
            <a:spAutoFit/>
          </a:bodyPr>
          <a:lstStyle/>
          <a:p>
            <a:pPr algn="ctr"/>
            <a:r>
              <a:rPr lang="zh-CN" altLang="en-US" b="1" spc="300" dirty="0" smtClean="0">
                <a:solidFill>
                  <a:schemeClr val="bg1"/>
                </a:solidFill>
                <a:latin typeface="微软雅黑" panose="020B0503020204020204" pitchFamily="34" charset="-122"/>
                <a:ea typeface="微软雅黑" panose="020B0503020204020204" pitchFamily="34" charset="-122"/>
              </a:rPr>
              <a:t>电路设计</a:t>
            </a:r>
            <a:endParaRPr lang="zh-HK" altLang="en-US" b="1" spc="300" dirty="0">
              <a:solidFill>
                <a:schemeClr val="bg1"/>
              </a:solidFill>
              <a:latin typeface="微软雅黑" panose="020B0503020204020204" pitchFamily="34" charset="-122"/>
              <a:ea typeface="微软雅黑" panose="020B0503020204020204" pitchFamily="34" charset="-122"/>
            </a:endParaRPr>
          </a:p>
        </p:txBody>
      </p:sp>
      <p:sp>
        <p:nvSpPr>
          <p:cNvPr id="40" name="矩形 39"/>
          <p:cNvSpPr/>
          <p:nvPr/>
        </p:nvSpPr>
        <p:spPr>
          <a:xfrm>
            <a:off x="4736034" y="3841606"/>
            <a:ext cx="2106727" cy="830997"/>
          </a:xfrm>
          <a:prstGeom prst="rect">
            <a:avLst/>
          </a:prstGeom>
        </p:spPr>
        <p:txBody>
          <a:bodyPr wrap="square">
            <a:spAutoFit/>
          </a:bodyPr>
          <a:lstStyle/>
          <a:p>
            <a:pPr lvl="0" algn="just"/>
            <a:r>
              <a:rPr lang="en-US" altLang="zh-CN" sz="1600" dirty="0" smtClean="0">
                <a:solidFill>
                  <a:srgbClr val="666666"/>
                </a:solidFill>
                <a:latin typeface="微软雅黑" panose="020B0503020204020204" pitchFamily="34" charset="-122"/>
                <a:ea typeface="微软雅黑" panose="020B0503020204020204" pitchFamily="34" charset="-122"/>
              </a:rPr>
              <a:t>1. </a:t>
            </a:r>
            <a:r>
              <a:rPr lang="zh-CN" altLang="en-US" sz="1600" dirty="0" smtClean="0">
                <a:solidFill>
                  <a:srgbClr val="666666"/>
                </a:solidFill>
                <a:latin typeface="微软雅黑" panose="020B0503020204020204" pitchFamily="34" charset="-122"/>
                <a:ea typeface="微软雅黑" panose="020B0503020204020204" pitchFamily="34" charset="-122"/>
              </a:rPr>
              <a:t>降低工作频率</a:t>
            </a:r>
            <a:endParaRPr lang="en-US" altLang="zh-CN" sz="1600" dirty="0" smtClean="0">
              <a:solidFill>
                <a:srgbClr val="666666"/>
              </a:solidFill>
              <a:latin typeface="微软雅黑" panose="020B0503020204020204" pitchFamily="34" charset="-122"/>
              <a:ea typeface="微软雅黑" panose="020B0503020204020204" pitchFamily="34" charset="-122"/>
            </a:endParaRPr>
          </a:p>
          <a:p>
            <a:pPr lvl="0" algn="just"/>
            <a:endParaRPr lang="en-US" altLang="zh-CN" sz="1600" dirty="0" smtClean="0">
              <a:solidFill>
                <a:srgbClr val="666666"/>
              </a:solidFill>
              <a:latin typeface="微软雅黑" panose="020B0503020204020204" pitchFamily="34" charset="-122"/>
              <a:ea typeface="微软雅黑" panose="020B0503020204020204" pitchFamily="34" charset="-122"/>
            </a:endParaRPr>
          </a:p>
          <a:p>
            <a:pPr lvl="0" algn="just"/>
            <a:r>
              <a:rPr lang="en-US" altLang="zh-CN" sz="1600" dirty="0" smtClean="0">
                <a:solidFill>
                  <a:srgbClr val="666666"/>
                </a:solidFill>
                <a:latin typeface="微软雅黑" panose="020B0503020204020204" pitchFamily="34" charset="-122"/>
                <a:ea typeface="微软雅黑" panose="020B0503020204020204" pitchFamily="34" charset="-122"/>
              </a:rPr>
              <a:t>2. </a:t>
            </a:r>
            <a:r>
              <a:rPr lang="zh-CN" altLang="en-US" sz="1600" dirty="0" smtClean="0">
                <a:solidFill>
                  <a:srgbClr val="666666"/>
                </a:solidFill>
                <a:latin typeface="微软雅黑" panose="020B0503020204020204" pitchFamily="34" charset="-122"/>
                <a:ea typeface="微软雅黑" panose="020B0503020204020204" pitchFamily="34" charset="-122"/>
              </a:rPr>
              <a:t>利用温度进行优化</a:t>
            </a:r>
            <a:endParaRPr lang="en-US" altLang="zh-CN" sz="1600" dirty="0">
              <a:solidFill>
                <a:srgbClr val="666666"/>
              </a:solidFill>
              <a:latin typeface="微软雅黑" panose="020B0503020204020204" pitchFamily="34" charset="-122"/>
              <a:ea typeface="微软雅黑" panose="020B0503020204020204" pitchFamily="34" charset="-122"/>
            </a:endParaRPr>
          </a:p>
        </p:txBody>
      </p:sp>
      <p:sp>
        <p:nvSpPr>
          <p:cNvPr id="41" name="椭圆 40"/>
          <p:cNvSpPr/>
          <p:nvPr/>
        </p:nvSpPr>
        <p:spPr>
          <a:xfrm>
            <a:off x="2233710" y="3933003"/>
            <a:ext cx="1613006" cy="64044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2233710" y="4068561"/>
            <a:ext cx="1613006" cy="369332"/>
          </a:xfrm>
          <a:prstGeom prst="rect">
            <a:avLst/>
          </a:prstGeom>
          <a:noFill/>
        </p:spPr>
        <p:txBody>
          <a:bodyPr wrap="square" rtlCol="0">
            <a:spAutoFit/>
          </a:bodyPr>
          <a:lstStyle/>
          <a:p>
            <a:pPr algn="ctr"/>
            <a:r>
              <a:rPr lang="zh-CN" altLang="en-US" b="1" spc="300" dirty="0">
                <a:solidFill>
                  <a:schemeClr val="bg1"/>
                </a:solidFill>
                <a:latin typeface="微软雅黑" panose="020B0503020204020204" pitchFamily="34" charset="-122"/>
                <a:ea typeface="微软雅黑" panose="020B0503020204020204" pitchFamily="34" charset="-122"/>
              </a:rPr>
              <a:t>软件</a:t>
            </a:r>
            <a:r>
              <a:rPr lang="zh-CN" altLang="en-US" b="1" spc="300" dirty="0" smtClean="0">
                <a:solidFill>
                  <a:schemeClr val="bg1"/>
                </a:solidFill>
                <a:latin typeface="微软雅黑" panose="020B0503020204020204" pitchFamily="34" charset="-122"/>
                <a:ea typeface="微软雅黑" panose="020B0503020204020204" pitchFamily="34" charset="-122"/>
              </a:rPr>
              <a:t>设计</a:t>
            </a:r>
            <a:endParaRPr lang="zh-HK" altLang="en-US"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8985832"/>
      </p:ext>
    </p:extLst>
  </p:cSld>
  <p:clrMapOvr>
    <a:masterClrMapping/>
  </p:clrMapOvr>
  <p:transition>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469835" y="412328"/>
            <a:ext cx="1283265" cy="307777"/>
          </a:xfrm>
          <a:prstGeom prst="rect">
            <a:avLst/>
          </a:prstGeom>
          <a:solidFill>
            <a:schemeClr val="bg1"/>
          </a:solidFill>
          <a:ln w="28575">
            <a:solidFill>
              <a:srgbClr val="7C233E"/>
            </a:solidFill>
          </a:ln>
        </p:spPr>
        <p:txBody>
          <a:bodyPr wrap="square" rtlCol="0">
            <a:spAutoFit/>
          </a:bodyPr>
          <a:lstStyle/>
          <a:p>
            <a:pPr algn="ctr"/>
            <a:r>
              <a:rPr lang="en-US" altLang="zh-CN" sz="1400" spc="300" dirty="0">
                <a:solidFill>
                  <a:srgbClr val="666666"/>
                </a:solidFill>
                <a:latin typeface="微软雅黑" panose="020B0503020204020204" pitchFamily="34" charset="-122"/>
                <a:ea typeface="微软雅黑" panose="020B0503020204020204" pitchFamily="34" charset="-122"/>
              </a:rPr>
              <a:t>GPRS</a:t>
            </a:r>
            <a:r>
              <a:rPr lang="zh-CN" altLang="en-US" sz="1400" spc="300" dirty="0" smtClean="0">
                <a:solidFill>
                  <a:srgbClr val="666666"/>
                </a:solidFill>
                <a:latin typeface="微软雅黑" panose="020B0503020204020204" pitchFamily="34" charset="-122"/>
                <a:ea typeface="微软雅黑" panose="020B0503020204020204" pitchFamily="34" charset="-122"/>
              </a:rPr>
              <a:t>通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99057860"/>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chemeClr val="bg1"/>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无线传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469835" y="412328"/>
            <a:ext cx="173284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云端服务器设计</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518160" y="21869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2"/>
          <a:stretch>
            <a:fillRect/>
          </a:stretch>
        </p:blipFill>
        <p:spPr>
          <a:xfrm>
            <a:off x="705444" y="2066667"/>
            <a:ext cx="2533504" cy="2921000"/>
          </a:xfrm>
          <a:prstGeom prst="rect">
            <a:avLst/>
          </a:prstGeom>
          <a:ln w="28575">
            <a:solidFill>
              <a:srgbClr val="7C233E"/>
            </a:solidFill>
          </a:ln>
        </p:spPr>
      </p:pic>
      <p:cxnSp>
        <p:nvCxnSpPr>
          <p:cNvPr id="20" name="直接连接符 19"/>
          <p:cNvCxnSpPr/>
          <p:nvPr/>
        </p:nvCxnSpPr>
        <p:spPr>
          <a:xfrm>
            <a:off x="3702870" y="1687306"/>
            <a:ext cx="15690" cy="3921014"/>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4006541" y="3722691"/>
            <a:ext cx="2793552" cy="369332"/>
          </a:xfrm>
          <a:prstGeom prst="rect">
            <a:avLst/>
          </a:prstGeom>
          <a:noFill/>
        </p:spPr>
        <p:txBody>
          <a:bodyPr wrap="square" rtlCol="0">
            <a:spAutoFit/>
          </a:bodyPr>
          <a:lstStyle/>
          <a:p>
            <a:pPr algn="ctr"/>
            <a:r>
              <a:rPr lang="zh-CN" altLang="en-US" b="1" dirty="0" smtClean="0">
                <a:solidFill>
                  <a:srgbClr val="7C233E"/>
                </a:solidFill>
                <a:latin typeface="微软雅黑" panose="020B0503020204020204" pitchFamily="34" charset="-122"/>
                <a:ea typeface="微软雅黑" panose="020B0503020204020204" pitchFamily="34" charset="-122"/>
              </a:rPr>
              <a:t>云端服务器响应用户指令</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064448" y="1687306"/>
            <a:ext cx="2481131" cy="369332"/>
          </a:xfrm>
          <a:prstGeom prst="rect">
            <a:avLst/>
          </a:prstGeom>
          <a:noFill/>
        </p:spPr>
        <p:txBody>
          <a:bodyPr wrap="square" rtlCol="0">
            <a:spAutoFit/>
          </a:bodyPr>
          <a:lstStyle/>
          <a:p>
            <a:pPr algn="ctr"/>
            <a:r>
              <a:rPr lang="zh-CN" altLang="en-US" b="1" dirty="0" smtClean="0">
                <a:solidFill>
                  <a:srgbClr val="7C233E"/>
                </a:solidFill>
                <a:latin typeface="微软雅黑" panose="020B0503020204020204" pitchFamily="34" charset="-122"/>
                <a:ea typeface="微软雅黑" panose="020B0503020204020204" pitchFamily="34" charset="-122"/>
              </a:rPr>
              <a:t>云端服务器监听转发站</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40" name="矩形 39"/>
          <p:cNvSpPr/>
          <p:nvPr/>
        </p:nvSpPr>
        <p:spPr>
          <a:xfrm>
            <a:off x="4064448" y="2046738"/>
            <a:ext cx="3807397" cy="1200329"/>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云端服务器的某个网络端口监听转发站通过</a:t>
            </a:r>
            <a:r>
              <a:rPr lang="en-US" altLang="zh-CN" sz="1600" dirty="0" smtClean="0">
                <a:solidFill>
                  <a:srgbClr val="666666"/>
                </a:solidFill>
                <a:latin typeface="微软雅黑" panose="020B0503020204020204" pitchFamily="34" charset="-122"/>
                <a:ea typeface="微软雅黑" panose="020B0503020204020204" pitchFamily="34" charset="-122"/>
              </a:rPr>
              <a:t>TCP</a:t>
            </a:r>
            <a:r>
              <a:rPr lang="zh-CN" altLang="en-US" sz="1600" dirty="0" smtClean="0">
                <a:solidFill>
                  <a:srgbClr val="666666"/>
                </a:solidFill>
                <a:latin typeface="微软雅黑" panose="020B0503020204020204" pitchFamily="34" charset="-122"/>
                <a:ea typeface="微软雅黑" panose="020B0503020204020204" pitchFamily="34" charset="-122"/>
              </a:rPr>
              <a:t>网络协议发送的向固定</a:t>
            </a:r>
            <a:r>
              <a:rPr lang="en-US" altLang="zh-CN" sz="1600" dirty="0" smtClean="0">
                <a:solidFill>
                  <a:srgbClr val="666666"/>
                </a:solidFill>
                <a:latin typeface="微软雅黑" panose="020B0503020204020204" pitchFamily="34" charset="-122"/>
                <a:ea typeface="微软雅黑" panose="020B0503020204020204" pitchFamily="34" charset="-122"/>
              </a:rPr>
              <a:t>IP</a:t>
            </a:r>
            <a:r>
              <a:rPr lang="zh-CN" altLang="en-US" sz="1600" dirty="0" smtClean="0">
                <a:solidFill>
                  <a:srgbClr val="666666"/>
                </a:solidFill>
                <a:latin typeface="微软雅黑" panose="020B0503020204020204" pitchFamily="34" charset="-122"/>
                <a:ea typeface="微软雅黑" panose="020B0503020204020204" pitchFamily="34" charset="-122"/>
              </a:rPr>
              <a:t>地址和固定网络端口发送的数据信息</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
        <p:nvSpPr>
          <p:cNvPr id="41" name="矩形 40"/>
          <p:cNvSpPr/>
          <p:nvPr/>
        </p:nvSpPr>
        <p:spPr>
          <a:xfrm>
            <a:off x="4064448" y="4092023"/>
            <a:ext cx="3807397" cy="1569660"/>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云端服务器需要通过某个微信公众号与微信后台进行“绑定”，个人用户关注微信公众号后，进行命令查询，微信后台将消息转发给云端服务器进行处理</a:t>
            </a:r>
            <a:endParaRPr lang="zh-CN" altLang="en-US"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5127388"/>
      </p:ext>
    </p:extLst>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222189" y="1775017"/>
            <a:ext cx="2978711" cy="131108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6" name="云形 5"/>
          <p:cNvSpPr/>
          <p:nvPr/>
        </p:nvSpPr>
        <p:spPr>
          <a:xfrm>
            <a:off x="4882477" y="876300"/>
            <a:ext cx="2556547" cy="1109605"/>
          </a:xfrm>
          <a:prstGeom prst="cloud">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375920" y="1160684"/>
            <a:ext cx="1569660"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能不能用</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882477" y="2123392"/>
            <a:ext cx="1915909"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性能怎么样</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6494298"/>
      </p:ext>
    </p:ext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1990903937"/>
      </p:ext>
    </p:ext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106730" y="1702546"/>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007849" y="393521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38" name="椭圆 37"/>
          <p:cNvSpPr/>
          <p:nvPr/>
        </p:nvSpPr>
        <p:spPr>
          <a:xfrm>
            <a:off x="1098138" y="239165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456097" y="2836390"/>
            <a:ext cx="1867896" cy="523220"/>
          </a:xfrm>
          <a:prstGeom prst="rect">
            <a:avLst/>
          </a:prstGeom>
          <a:noFill/>
        </p:spPr>
        <p:txBody>
          <a:bodyPr wrap="square" rtlCol="0">
            <a:spAutoFit/>
          </a:bodyPr>
          <a:lstStyle/>
          <a:p>
            <a:r>
              <a:rPr lang="zh-CN" altLang="en-US" sz="2800" b="1"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4106730" y="952500"/>
            <a:ext cx="0" cy="5547360"/>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746257" y="1074492"/>
            <a:ext cx="2195012"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原理性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4731568" y="1845572"/>
            <a:ext cx="256912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温度特性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718814" y="2620435"/>
            <a:ext cx="264608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传输距离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4731568" y="3396551"/>
            <a:ext cx="325785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结冰、融冰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731566" y="4948783"/>
            <a:ext cx="325785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抗干扰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4718814" y="5724899"/>
            <a:ext cx="325785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实际路面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4731567" y="4172667"/>
            <a:ext cx="3257859"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超量程试验</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80745669"/>
      </p:ext>
    </p:extLst>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26954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原理性试验</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74320" y="12115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58373601"/>
              </p:ext>
            </p:extLst>
          </p:nvPr>
        </p:nvGraphicFramePr>
        <p:xfrm>
          <a:off x="2245635" y="895588"/>
          <a:ext cx="4652730" cy="2558983"/>
        </p:xfrm>
        <a:graphic>
          <a:graphicData uri="http://schemas.openxmlformats.org/presentationml/2006/ole">
            <mc:AlternateContent xmlns:mc="http://schemas.openxmlformats.org/markup-compatibility/2006">
              <mc:Choice xmlns:v="urn:schemas-microsoft-com:vml" Requires="v">
                <p:oleObj spid="_x0000_s15367" name="Visio" r:id="rId3" imgW="10048945" imgH="5419710" progId="Visio.Drawing.15">
                  <p:embed/>
                </p:oleObj>
              </mc:Choice>
              <mc:Fallback>
                <p:oleObj name="Visio" r:id="rId3" imgW="10048945" imgH="54197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5635" y="895588"/>
                        <a:ext cx="4652730" cy="2558983"/>
                      </a:xfrm>
                      <a:prstGeom prst="rect">
                        <a:avLst/>
                      </a:prstGeom>
                      <a:noFill/>
                      <a:ln w="28575">
                        <a:solidFill>
                          <a:srgbClr val="7C233E"/>
                        </a:solidFill>
                      </a:ln>
                    </p:spPr>
                  </p:pic>
                </p:oleObj>
              </mc:Fallback>
            </mc:AlternateContent>
          </a:graphicData>
        </a:graphic>
      </p:graphicFrame>
      <p:sp>
        <p:nvSpPr>
          <p:cNvPr id="47" name="矩形 46"/>
          <p:cNvSpPr/>
          <p:nvPr/>
        </p:nvSpPr>
        <p:spPr>
          <a:xfrm>
            <a:off x="1107455" y="3745948"/>
            <a:ext cx="2049779" cy="938719"/>
          </a:xfrm>
          <a:prstGeom prst="rect">
            <a:avLst/>
          </a:prstGeom>
        </p:spPr>
        <p:txBody>
          <a:bodyPr wrap="square">
            <a:spAutoFit/>
          </a:bodyPr>
          <a:lstStyle/>
          <a:p>
            <a:pPr lvl="0" algn="just"/>
            <a:r>
              <a:rPr lang="en-US" altLang="zh-CN" sz="1100" dirty="0">
                <a:solidFill>
                  <a:srgbClr val="666666"/>
                </a:solidFill>
                <a:latin typeface="微软雅黑" panose="020B0503020204020204" pitchFamily="34" charset="-122"/>
                <a:ea typeface="微软雅黑" panose="020B0503020204020204" pitchFamily="34" charset="-122"/>
              </a:rPr>
              <a:t>1</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随着</a:t>
            </a:r>
            <a:r>
              <a:rPr lang="zh-CN" altLang="en-US" sz="1100" dirty="0">
                <a:solidFill>
                  <a:srgbClr val="666666"/>
                </a:solidFill>
                <a:latin typeface="微软雅黑" panose="020B0503020204020204" pitchFamily="34" charset="-122"/>
                <a:ea typeface="微软雅黑" panose="020B0503020204020204" pitchFamily="34" charset="-122"/>
              </a:rPr>
              <a:t>积冰厚度增加，试验结果和仿真结果，频率均是上升趋势；随着积水厚度的增加，试验结果和仿真结果，频率均是下降趋势</a:t>
            </a:r>
            <a:r>
              <a:rPr lang="zh-CN" altLang="en-US" sz="1100" dirty="0" smtClean="0">
                <a:solidFill>
                  <a:srgbClr val="666666"/>
                </a:solidFill>
                <a:latin typeface="微软雅黑" panose="020B0503020204020204" pitchFamily="34" charset="-122"/>
                <a:ea typeface="微软雅黑" panose="020B0503020204020204" pitchFamily="34" charset="-122"/>
              </a:rPr>
              <a:t>。</a:t>
            </a:r>
            <a:endParaRPr lang="zh-CN" altLang="en-US" sz="1100" dirty="0">
              <a:solidFill>
                <a:srgbClr val="666666"/>
              </a:solidFill>
              <a:latin typeface="微软雅黑" panose="020B0503020204020204" pitchFamily="34" charset="-122"/>
              <a:ea typeface="微软雅黑" panose="020B0503020204020204" pitchFamily="34" charset="-122"/>
            </a:endParaRPr>
          </a:p>
        </p:txBody>
      </p:sp>
      <p:sp>
        <p:nvSpPr>
          <p:cNvPr id="48" name="矩形 47"/>
          <p:cNvSpPr/>
          <p:nvPr/>
        </p:nvSpPr>
        <p:spPr>
          <a:xfrm>
            <a:off x="3619241" y="3745949"/>
            <a:ext cx="2049779" cy="938719"/>
          </a:xfrm>
          <a:prstGeom prst="rect">
            <a:avLst/>
          </a:prstGeom>
        </p:spPr>
        <p:txBody>
          <a:bodyPr wrap="square">
            <a:spAutoFit/>
          </a:bodyPr>
          <a:lstStyle/>
          <a:p>
            <a:pPr lvl="0" algn="just"/>
            <a:r>
              <a:rPr lang="en-US" altLang="zh-CN" sz="1100" dirty="0">
                <a:solidFill>
                  <a:srgbClr val="666666"/>
                </a:solidFill>
                <a:latin typeface="微软雅黑" panose="020B0503020204020204" pitchFamily="34" charset="-122"/>
                <a:ea typeface="微软雅黑" panose="020B0503020204020204" pitchFamily="34" charset="-122"/>
              </a:rPr>
              <a:t>1</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随着</a:t>
            </a:r>
            <a:r>
              <a:rPr lang="zh-CN" altLang="en-US" sz="1100" dirty="0">
                <a:solidFill>
                  <a:srgbClr val="666666"/>
                </a:solidFill>
                <a:latin typeface="微软雅黑" panose="020B0503020204020204" pitchFamily="34" charset="-122"/>
                <a:ea typeface="微软雅黑" panose="020B0503020204020204" pitchFamily="34" charset="-122"/>
              </a:rPr>
              <a:t>积冰厚度增加，试验结果和仿真结果，频率均是上升趋势；随着积水厚度的增加，试验结果和仿真结果，频率均是下降趋势</a:t>
            </a:r>
            <a:r>
              <a:rPr lang="zh-CN" altLang="en-US" sz="1100" dirty="0" smtClean="0">
                <a:solidFill>
                  <a:srgbClr val="666666"/>
                </a:solidFill>
                <a:latin typeface="微软雅黑" panose="020B0503020204020204" pitchFamily="34" charset="-122"/>
                <a:ea typeface="微软雅黑" panose="020B0503020204020204" pitchFamily="34" charset="-122"/>
              </a:rPr>
              <a:t>。</a:t>
            </a:r>
            <a:endParaRPr lang="zh-CN" altLang="en-US" sz="1100" dirty="0">
              <a:solidFill>
                <a:srgbClr val="666666"/>
              </a:solidFill>
              <a:latin typeface="微软雅黑" panose="020B0503020204020204" pitchFamily="34" charset="-122"/>
              <a:ea typeface="微软雅黑" panose="020B0503020204020204" pitchFamily="34" charset="-122"/>
            </a:endParaRPr>
          </a:p>
        </p:txBody>
      </p:sp>
      <p:sp>
        <p:nvSpPr>
          <p:cNvPr id="49" name="矩形 48"/>
          <p:cNvSpPr/>
          <p:nvPr/>
        </p:nvSpPr>
        <p:spPr>
          <a:xfrm>
            <a:off x="6131027" y="3745950"/>
            <a:ext cx="2049779" cy="938719"/>
          </a:xfrm>
          <a:prstGeom prst="rect">
            <a:avLst/>
          </a:prstGeom>
        </p:spPr>
        <p:txBody>
          <a:bodyPr wrap="square">
            <a:spAutoFit/>
          </a:bodyPr>
          <a:lstStyle/>
          <a:p>
            <a:pPr lvl="0" algn="just"/>
            <a:r>
              <a:rPr lang="en-US" altLang="zh-CN" sz="1100" dirty="0">
                <a:solidFill>
                  <a:srgbClr val="666666"/>
                </a:solidFill>
                <a:latin typeface="微软雅黑" panose="020B0503020204020204" pitchFamily="34" charset="-122"/>
                <a:ea typeface="微软雅黑" panose="020B0503020204020204" pitchFamily="34" charset="-122"/>
              </a:rPr>
              <a:t>1</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随着</a:t>
            </a:r>
            <a:r>
              <a:rPr lang="zh-CN" altLang="en-US" sz="1100" dirty="0">
                <a:solidFill>
                  <a:srgbClr val="666666"/>
                </a:solidFill>
                <a:latin typeface="微软雅黑" panose="020B0503020204020204" pitchFamily="34" charset="-122"/>
                <a:ea typeface="微软雅黑" panose="020B0503020204020204" pitchFamily="34" charset="-122"/>
              </a:rPr>
              <a:t>积冰厚度增加，试验结果和仿真结果，频率均是上升趋势；随着积水厚度的增加，试验结果和仿真结果，频率均是下降趋势</a:t>
            </a:r>
            <a:r>
              <a:rPr lang="zh-CN" altLang="en-US" sz="1100" dirty="0" smtClean="0">
                <a:solidFill>
                  <a:srgbClr val="666666"/>
                </a:solidFill>
                <a:latin typeface="微软雅黑" panose="020B0503020204020204" pitchFamily="34" charset="-122"/>
                <a:ea typeface="微软雅黑" panose="020B0503020204020204" pitchFamily="34" charset="-122"/>
              </a:rPr>
              <a:t>。</a:t>
            </a:r>
            <a:endParaRPr lang="zh-CN" altLang="en-US" sz="11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3198854"/>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26954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原理性试验</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74320" y="12115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图表 35">
            <a:extLst>
              <a:ext uri="{FF2B5EF4-FFF2-40B4-BE49-F238E27FC236}">
                <a16:creationId xmlns:wpc="http://schemas.microsoft.com/office/word/2010/wordprocessingCanvas" xmlns:mc="http://schemas.openxmlformats.org/markup-compatibility/2006"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lc="http://schemas.openxmlformats.org/drawingml/2006/lockedCanvas" id="{8B8F69F2-DCFE-45D6-AB0E-F448A422FCC8}"/>
              </a:ext>
            </a:extLst>
          </p:cNvPr>
          <p:cNvGraphicFramePr/>
          <p:nvPr>
            <p:extLst>
              <p:ext uri="{D42A27DB-BD31-4B8C-83A1-F6EECF244321}">
                <p14:modId xmlns:p14="http://schemas.microsoft.com/office/powerpoint/2010/main" val="4078752767"/>
              </p:ext>
            </p:extLst>
          </p:nvPr>
        </p:nvGraphicFramePr>
        <p:xfrm>
          <a:off x="274320" y="862899"/>
          <a:ext cx="4193857" cy="206754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5" name="图表 44"/>
          <p:cNvGraphicFramePr/>
          <p:nvPr>
            <p:extLst>
              <p:ext uri="{D42A27DB-BD31-4B8C-83A1-F6EECF244321}">
                <p14:modId xmlns:p14="http://schemas.microsoft.com/office/powerpoint/2010/main" val="3560585184"/>
              </p:ext>
            </p:extLst>
          </p:nvPr>
        </p:nvGraphicFramePr>
        <p:xfrm>
          <a:off x="4668289" y="853441"/>
          <a:ext cx="4189268" cy="2065020"/>
        </p:xfrm>
        <a:graphic>
          <a:graphicData uri="http://schemas.openxmlformats.org/drawingml/2006/chart">
            <c:chart xmlns:c="http://schemas.openxmlformats.org/drawingml/2006/chart" xmlns:r="http://schemas.openxmlformats.org/officeDocument/2006/relationships" r:id="rId3"/>
          </a:graphicData>
        </a:graphic>
      </p:graphicFrame>
      <p:sp>
        <p:nvSpPr>
          <p:cNvPr id="46" name="矩形 45"/>
          <p:cNvSpPr/>
          <p:nvPr/>
        </p:nvSpPr>
        <p:spPr>
          <a:xfrm>
            <a:off x="449581" y="3382232"/>
            <a:ext cx="3306601" cy="2123658"/>
          </a:xfrm>
          <a:prstGeom prst="rect">
            <a:avLst/>
          </a:prstGeom>
        </p:spPr>
        <p:txBody>
          <a:bodyPr wrap="square">
            <a:spAutoFit/>
          </a:bodyPr>
          <a:lstStyle/>
          <a:p>
            <a:pPr lvl="0" algn="just"/>
            <a:r>
              <a:rPr lang="en-US" altLang="zh-CN" sz="1100" dirty="0">
                <a:solidFill>
                  <a:srgbClr val="666666"/>
                </a:solidFill>
                <a:latin typeface="微软雅黑" panose="020B0503020204020204" pitchFamily="34" charset="-122"/>
                <a:ea typeface="微软雅黑" panose="020B0503020204020204" pitchFamily="34" charset="-122"/>
              </a:rPr>
              <a:t>1</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随着</a:t>
            </a:r>
            <a:r>
              <a:rPr lang="zh-CN" altLang="en-US" sz="1100" dirty="0">
                <a:solidFill>
                  <a:srgbClr val="666666"/>
                </a:solidFill>
                <a:latin typeface="微软雅黑" panose="020B0503020204020204" pitchFamily="34" charset="-122"/>
                <a:ea typeface="微软雅黑" panose="020B0503020204020204" pitchFamily="34" charset="-122"/>
              </a:rPr>
              <a:t>积冰厚度增加，试验结果和仿真结果，频率均是上升趋势；随着积水厚度的增加，试验结果和仿真结果，频率均是下降趋势。</a:t>
            </a:r>
          </a:p>
          <a:p>
            <a:pPr lvl="0" algn="just"/>
            <a:r>
              <a:rPr lang="en-US" altLang="zh-CN" sz="1100" dirty="0">
                <a:solidFill>
                  <a:srgbClr val="666666"/>
                </a:solidFill>
                <a:latin typeface="微软雅黑" panose="020B0503020204020204" pitchFamily="34" charset="-122"/>
                <a:ea typeface="微软雅黑" panose="020B0503020204020204" pitchFamily="34" charset="-122"/>
              </a:rPr>
              <a:t>2</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试验</a:t>
            </a:r>
            <a:r>
              <a:rPr lang="zh-CN" altLang="en-US" sz="1100" dirty="0">
                <a:solidFill>
                  <a:srgbClr val="666666"/>
                </a:solidFill>
                <a:latin typeface="微软雅黑" panose="020B0503020204020204" pitchFamily="34" charset="-122"/>
                <a:ea typeface="微软雅黑" panose="020B0503020204020204" pitchFamily="34" charset="-122"/>
              </a:rPr>
              <a:t>所得的积冰厚度</a:t>
            </a:r>
            <a:r>
              <a:rPr lang="en-US" altLang="zh-CN" sz="1100" dirty="0">
                <a:solidFill>
                  <a:srgbClr val="666666"/>
                </a:solidFill>
                <a:latin typeface="微软雅黑" panose="020B0503020204020204" pitchFamily="34" charset="-122"/>
                <a:ea typeface="微软雅黑" panose="020B0503020204020204" pitchFamily="34" charset="-122"/>
              </a:rPr>
              <a:t>-</a:t>
            </a:r>
            <a:r>
              <a:rPr lang="zh-CN" altLang="en-US" sz="1100" dirty="0">
                <a:solidFill>
                  <a:srgbClr val="666666"/>
                </a:solidFill>
                <a:latin typeface="微软雅黑" panose="020B0503020204020204" pitchFamily="34" charset="-122"/>
                <a:ea typeface="微软雅黑" panose="020B0503020204020204" pitchFamily="34" charset="-122"/>
              </a:rPr>
              <a:t>频率曲线大致可以分为</a:t>
            </a:r>
            <a:r>
              <a:rPr lang="en-US" altLang="zh-CN" sz="1100" dirty="0">
                <a:solidFill>
                  <a:srgbClr val="666666"/>
                </a:solidFill>
                <a:latin typeface="微软雅黑" panose="020B0503020204020204" pitchFamily="34" charset="-122"/>
                <a:ea typeface="微软雅黑" panose="020B0503020204020204" pitchFamily="34" charset="-122"/>
              </a:rPr>
              <a:t>3</a:t>
            </a:r>
            <a:r>
              <a:rPr lang="zh-CN" altLang="en-US" sz="1100" dirty="0">
                <a:solidFill>
                  <a:srgbClr val="666666"/>
                </a:solidFill>
                <a:latin typeface="微软雅黑" panose="020B0503020204020204" pitchFamily="34" charset="-122"/>
                <a:ea typeface="微软雅黑" panose="020B0503020204020204" pitchFamily="34" charset="-122"/>
              </a:rPr>
              <a:t>段，第一段时积冰厚度较小（</a:t>
            </a:r>
            <a:r>
              <a:rPr lang="en-US" altLang="zh-CN" sz="1100" dirty="0">
                <a:solidFill>
                  <a:srgbClr val="666666"/>
                </a:solidFill>
                <a:latin typeface="微软雅黑" panose="020B0503020204020204" pitchFamily="34" charset="-122"/>
                <a:ea typeface="微软雅黑" panose="020B0503020204020204" pitchFamily="34" charset="-122"/>
              </a:rPr>
              <a:t>&lt;0.4mm</a:t>
            </a:r>
            <a:r>
              <a:rPr lang="zh-CN" altLang="en-US" sz="1100" dirty="0">
                <a:solidFill>
                  <a:srgbClr val="666666"/>
                </a:solidFill>
                <a:latin typeface="微软雅黑" panose="020B0503020204020204" pitchFamily="34" charset="-122"/>
                <a:ea typeface="微软雅黑" panose="020B0503020204020204" pitchFamily="34" charset="-122"/>
              </a:rPr>
              <a:t>），频率变化较慢；第二段在积冰厚度</a:t>
            </a:r>
            <a:r>
              <a:rPr lang="en-US" altLang="zh-CN" sz="1100" dirty="0">
                <a:solidFill>
                  <a:srgbClr val="666666"/>
                </a:solidFill>
                <a:latin typeface="微软雅黑" panose="020B0503020204020204" pitchFamily="34" charset="-122"/>
                <a:ea typeface="微软雅黑" panose="020B0503020204020204" pitchFamily="34" charset="-122"/>
              </a:rPr>
              <a:t>0.4~2.5mm</a:t>
            </a:r>
            <a:r>
              <a:rPr lang="zh-CN" altLang="en-US" sz="1100" dirty="0">
                <a:solidFill>
                  <a:srgbClr val="666666"/>
                </a:solidFill>
                <a:latin typeface="微软雅黑" panose="020B0503020204020204" pitchFamily="34" charset="-122"/>
                <a:ea typeface="微软雅黑" panose="020B0503020204020204" pitchFamily="34" charset="-122"/>
              </a:rPr>
              <a:t>之间，随着积冰厚度增加，频率变化较快；最后一段在积冰厚度</a:t>
            </a:r>
            <a:r>
              <a:rPr lang="en-US" altLang="zh-CN" sz="1100" dirty="0">
                <a:solidFill>
                  <a:srgbClr val="666666"/>
                </a:solidFill>
                <a:latin typeface="微软雅黑" panose="020B0503020204020204" pitchFamily="34" charset="-122"/>
                <a:ea typeface="微软雅黑" panose="020B0503020204020204" pitchFamily="34" charset="-122"/>
              </a:rPr>
              <a:t>2.5~4mm</a:t>
            </a:r>
            <a:r>
              <a:rPr lang="zh-CN" altLang="en-US" sz="1100" dirty="0">
                <a:solidFill>
                  <a:srgbClr val="666666"/>
                </a:solidFill>
                <a:latin typeface="微软雅黑" panose="020B0503020204020204" pitchFamily="34" charset="-122"/>
                <a:ea typeface="微软雅黑" panose="020B0503020204020204" pitchFamily="34" charset="-122"/>
              </a:rPr>
              <a:t>之间，频率随积冰厚度的增长趋势再次降低，甚至有趋于不变的趋势。</a:t>
            </a:r>
          </a:p>
          <a:p>
            <a:pPr lvl="0" algn="just"/>
            <a:r>
              <a:rPr lang="en-US" altLang="zh-CN" sz="1100" dirty="0">
                <a:solidFill>
                  <a:srgbClr val="666666"/>
                </a:solidFill>
                <a:latin typeface="微软雅黑" panose="020B0503020204020204" pitchFamily="34" charset="-122"/>
                <a:ea typeface="微软雅黑" panose="020B0503020204020204" pitchFamily="34" charset="-122"/>
              </a:rPr>
              <a:t>3</a:t>
            </a:r>
            <a:r>
              <a:rPr lang="en-US" altLang="zh-CN" sz="1100" dirty="0" smtClean="0">
                <a:solidFill>
                  <a:srgbClr val="666666"/>
                </a:solidFill>
                <a:latin typeface="微软雅黑" panose="020B0503020204020204" pitchFamily="34" charset="-122"/>
                <a:ea typeface="微软雅黑" panose="020B0503020204020204" pitchFamily="34" charset="-122"/>
              </a:rPr>
              <a:t>)</a:t>
            </a:r>
            <a:r>
              <a:rPr lang="zh-CN" altLang="en-US" sz="1100" dirty="0" smtClean="0">
                <a:solidFill>
                  <a:srgbClr val="666666"/>
                </a:solidFill>
                <a:latin typeface="微软雅黑" panose="020B0503020204020204" pitchFamily="34" charset="-122"/>
                <a:ea typeface="微软雅黑" panose="020B0503020204020204" pitchFamily="34" charset="-122"/>
              </a:rPr>
              <a:t>当</a:t>
            </a:r>
            <a:r>
              <a:rPr lang="zh-CN" altLang="en-US" sz="1100" dirty="0">
                <a:solidFill>
                  <a:srgbClr val="666666"/>
                </a:solidFill>
                <a:latin typeface="微软雅黑" panose="020B0503020204020204" pitchFamily="34" charset="-122"/>
                <a:ea typeface="微软雅黑" panose="020B0503020204020204" pitchFamily="34" charset="-122"/>
              </a:rPr>
              <a:t>积冰（水）厚度较小时，试验结果和仿真结果基本趋于一致；随着积冰（水）厚度增加，试验结果会大于仿真结果。</a:t>
            </a:r>
            <a:endParaRPr lang="zh-CN" altLang="en-US" sz="11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6264918"/>
      </p:ext>
    </p:ext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48290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温度特性试验</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16009342"/>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218175742"/>
      </p:ext>
    </p:extLst>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69626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结冰、融冰试验</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1506466"/>
      </p:ext>
    </p:extLst>
  </p:cSld>
  <p:clrMapOvr>
    <a:masterClrMapping/>
  </p:clrMapOvr>
  <p:transition>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28478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抗干扰试验</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56997162"/>
      </p:ext>
    </p:extLst>
  </p:cSld>
  <p:clrMapOvr>
    <a:masterClrMapping/>
  </p:clrMapOvr>
  <p:transition>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4082" y="93911"/>
            <a:ext cx="1280392"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3996431" y="93911"/>
            <a:ext cx="1295401"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47574"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试验分析</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32293" y="404303"/>
            <a:ext cx="1498147"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实际路面测试</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8594921"/>
      </p:ext>
    </p:extLst>
  </p:cSld>
  <p:clrMapOvr>
    <a:masterClrMapping/>
  </p:clrMapOvr>
  <p:transition>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2" name="Freeform 144"/>
          <p:cNvSpPr>
            <a:spLocks/>
          </p:cNvSpPr>
          <p:nvPr/>
        </p:nvSpPr>
        <p:spPr bwMode="auto">
          <a:xfrm>
            <a:off x="1986683" y="3199618"/>
            <a:ext cx="2036484" cy="2009946"/>
          </a:xfrm>
          <a:custGeom>
            <a:avLst/>
            <a:gdLst>
              <a:gd name="T0" fmla="*/ 126 w 134"/>
              <a:gd name="T1" fmla="*/ 100 h 145"/>
              <a:gd name="T2" fmla="*/ 83 w 134"/>
              <a:gd name="T3" fmla="*/ 88 h 145"/>
              <a:gd name="T4" fmla="*/ 85 w 134"/>
              <a:gd name="T5" fmla="*/ 77 h 145"/>
              <a:gd name="T6" fmla="*/ 91 w 134"/>
              <a:gd name="T7" fmla="*/ 69 h 145"/>
              <a:gd name="T8" fmla="*/ 92 w 134"/>
              <a:gd name="T9" fmla="*/ 60 h 145"/>
              <a:gd name="T10" fmla="*/ 94 w 134"/>
              <a:gd name="T11" fmla="*/ 60 h 145"/>
              <a:gd name="T12" fmla="*/ 97 w 134"/>
              <a:gd name="T13" fmla="*/ 58 h 145"/>
              <a:gd name="T14" fmla="*/ 98 w 134"/>
              <a:gd name="T15" fmla="*/ 43 h 145"/>
              <a:gd name="T16" fmla="*/ 96 w 134"/>
              <a:gd name="T17" fmla="*/ 40 h 145"/>
              <a:gd name="T18" fmla="*/ 94 w 134"/>
              <a:gd name="T19" fmla="*/ 40 h 145"/>
              <a:gd name="T20" fmla="*/ 95 w 134"/>
              <a:gd name="T21" fmla="*/ 32 h 145"/>
              <a:gd name="T22" fmla="*/ 90 w 134"/>
              <a:gd name="T23" fmla="*/ 10 h 145"/>
              <a:gd name="T24" fmla="*/ 44 w 134"/>
              <a:gd name="T25" fmla="*/ 10 h 145"/>
              <a:gd name="T26" fmla="*/ 39 w 134"/>
              <a:gd name="T27" fmla="*/ 32 h 145"/>
              <a:gd name="T28" fmla="*/ 40 w 134"/>
              <a:gd name="T29" fmla="*/ 40 h 145"/>
              <a:gd name="T30" fmla="*/ 38 w 134"/>
              <a:gd name="T31" fmla="*/ 40 h 145"/>
              <a:gd name="T32" fmla="*/ 35 w 134"/>
              <a:gd name="T33" fmla="*/ 43 h 145"/>
              <a:gd name="T34" fmla="*/ 37 w 134"/>
              <a:gd name="T35" fmla="*/ 58 h 145"/>
              <a:gd name="T36" fmla="*/ 40 w 134"/>
              <a:gd name="T37" fmla="*/ 60 h 145"/>
              <a:gd name="T38" fmla="*/ 42 w 134"/>
              <a:gd name="T39" fmla="*/ 60 h 145"/>
              <a:gd name="T40" fmla="*/ 43 w 134"/>
              <a:gd name="T41" fmla="*/ 69 h 145"/>
              <a:gd name="T42" fmla="*/ 49 w 134"/>
              <a:gd name="T43" fmla="*/ 77 h 145"/>
              <a:gd name="T44" fmla="*/ 50 w 134"/>
              <a:gd name="T45" fmla="*/ 88 h 145"/>
              <a:gd name="T46" fmla="*/ 8 w 134"/>
              <a:gd name="T47" fmla="*/ 100 h 145"/>
              <a:gd name="T48" fmla="*/ 1 w 134"/>
              <a:gd name="T49" fmla="*/ 113 h 145"/>
              <a:gd name="T50" fmla="*/ 2 w 134"/>
              <a:gd name="T51" fmla="*/ 129 h 145"/>
              <a:gd name="T52" fmla="*/ 11 w 134"/>
              <a:gd name="T53" fmla="*/ 139 h 145"/>
              <a:gd name="T54" fmla="*/ 123 w 134"/>
              <a:gd name="T55" fmla="*/ 139 h 145"/>
              <a:gd name="T56" fmla="*/ 132 w 134"/>
              <a:gd name="T57" fmla="*/ 129 h 145"/>
              <a:gd name="T58" fmla="*/ 133 w 134"/>
              <a:gd name="T59" fmla="*/ 113 h 145"/>
              <a:gd name="T60" fmla="*/ 126 w 134"/>
              <a:gd name="T61" fmla="*/ 10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4" h="145">
                <a:moveTo>
                  <a:pt x="126" y="100"/>
                </a:moveTo>
                <a:cubicBezTo>
                  <a:pt x="113" y="93"/>
                  <a:pt x="98" y="89"/>
                  <a:pt x="83" y="88"/>
                </a:cubicBezTo>
                <a:cubicBezTo>
                  <a:pt x="84" y="84"/>
                  <a:pt x="84" y="81"/>
                  <a:pt x="85" y="77"/>
                </a:cubicBezTo>
                <a:cubicBezTo>
                  <a:pt x="88" y="75"/>
                  <a:pt x="91" y="72"/>
                  <a:pt x="91" y="69"/>
                </a:cubicBezTo>
                <a:cubicBezTo>
                  <a:pt x="91" y="66"/>
                  <a:pt x="92" y="63"/>
                  <a:pt x="92" y="60"/>
                </a:cubicBezTo>
                <a:cubicBezTo>
                  <a:pt x="92" y="60"/>
                  <a:pt x="93" y="60"/>
                  <a:pt x="94" y="60"/>
                </a:cubicBezTo>
                <a:cubicBezTo>
                  <a:pt x="95" y="61"/>
                  <a:pt x="97" y="59"/>
                  <a:pt x="97" y="58"/>
                </a:cubicBezTo>
                <a:cubicBezTo>
                  <a:pt x="98" y="43"/>
                  <a:pt x="98" y="43"/>
                  <a:pt x="98" y="43"/>
                </a:cubicBezTo>
                <a:cubicBezTo>
                  <a:pt x="98" y="41"/>
                  <a:pt x="97" y="40"/>
                  <a:pt x="96" y="40"/>
                </a:cubicBezTo>
                <a:cubicBezTo>
                  <a:pt x="95" y="40"/>
                  <a:pt x="95" y="40"/>
                  <a:pt x="94" y="40"/>
                </a:cubicBezTo>
                <a:cubicBezTo>
                  <a:pt x="94" y="37"/>
                  <a:pt x="95" y="34"/>
                  <a:pt x="95" y="32"/>
                </a:cubicBezTo>
                <a:cubicBezTo>
                  <a:pt x="95" y="28"/>
                  <a:pt x="97" y="17"/>
                  <a:pt x="90" y="10"/>
                </a:cubicBezTo>
                <a:cubicBezTo>
                  <a:pt x="79" y="0"/>
                  <a:pt x="55" y="0"/>
                  <a:pt x="44" y="10"/>
                </a:cubicBezTo>
                <a:cubicBezTo>
                  <a:pt x="36" y="17"/>
                  <a:pt x="38" y="28"/>
                  <a:pt x="39" y="32"/>
                </a:cubicBezTo>
                <a:cubicBezTo>
                  <a:pt x="39" y="34"/>
                  <a:pt x="39" y="37"/>
                  <a:pt x="40" y="40"/>
                </a:cubicBezTo>
                <a:cubicBezTo>
                  <a:pt x="39" y="40"/>
                  <a:pt x="39" y="40"/>
                  <a:pt x="38" y="40"/>
                </a:cubicBezTo>
                <a:cubicBezTo>
                  <a:pt x="36" y="40"/>
                  <a:pt x="35" y="41"/>
                  <a:pt x="35" y="43"/>
                </a:cubicBezTo>
                <a:cubicBezTo>
                  <a:pt x="37" y="58"/>
                  <a:pt x="37" y="58"/>
                  <a:pt x="37" y="58"/>
                </a:cubicBezTo>
                <a:cubicBezTo>
                  <a:pt x="37" y="59"/>
                  <a:pt x="39" y="61"/>
                  <a:pt x="40" y="60"/>
                </a:cubicBezTo>
                <a:cubicBezTo>
                  <a:pt x="41" y="60"/>
                  <a:pt x="41" y="60"/>
                  <a:pt x="42" y="60"/>
                </a:cubicBezTo>
                <a:cubicBezTo>
                  <a:pt x="42" y="63"/>
                  <a:pt x="43" y="66"/>
                  <a:pt x="43" y="69"/>
                </a:cubicBezTo>
                <a:cubicBezTo>
                  <a:pt x="43" y="72"/>
                  <a:pt x="46" y="75"/>
                  <a:pt x="49" y="77"/>
                </a:cubicBezTo>
                <a:cubicBezTo>
                  <a:pt x="49" y="81"/>
                  <a:pt x="50" y="84"/>
                  <a:pt x="50" y="88"/>
                </a:cubicBezTo>
                <a:cubicBezTo>
                  <a:pt x="36" y="89"/>
                  <a:pt x="21" y="93"/>
                  <a:pt x="8" y="100"/>
                </a:cubicBezTo>
                <a:cubicBezTo>
                  <a:pt x="3" y="102"/>
                  <a:pt x="0" y="108"/>
                  <a:pt x="1" y="113"/>
                </a:cubicBezTo>
                <a:cubicBezTo>
                  <a:pt x="1" y="118"/>
                  <a:pt x="2" y="123"/>
                  <a:pt x="2" y="129"/>
                </a:cubicBezTo>
                <a:cubicBezTo>
                  <a:pt x="3" y="133"/>
                  <a:pt x="7" y="138"/>
                  <a:pt x="11" y="139"/>
                </a:cubicBezTo>
                <a:cubicBezTo>
                  <a:pt x="48" y="145"/>
                  <a:pt x="86" y="145"/>
                  <a:pt x="123" y="139"/>
                </a:cubicBezTo>
                <a:cubicBezTo>
                  <a:pt x="127" y="138"/>
                  <a:pt x="131" y="133"/>
                  <a:pt x="132" y="129"/>
                </a:cubicBezTo>
                <a:cubicBezTo>
                  <a:pt x="132" y="123"/>
                  <a:pt x="133" y="118"/>
                  <a:pt x="133" y="113"/>
                </a:cubicBezTo>
                <a:cubicBezTo>
                  <a:pt x="134" y="108"/>
                  <a:pt x="131" y="102"/>
                  <a:pt x="126" y="100"/>
                </a:cubicBez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8" name="Freeform 306"/>
          <p:cNvSpPr>
            <a:spLocks noEditPoints="1"/>
          </p:cNvSpPr>
          <p:nvPr/>
        </p:nvSpPr>
        <p:spPr bwMode="auto">
          <a:xfrm>
            <a:off x="3428089" y="2928339"/>
            <a:ext cx="253250" cy="343052"/>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9" name="Freeform 306"/>
          <p:cNvSpPr>
            <a:spLocks noEditPoints="1"/>
          </p:cNvSpPr>
          <p:nvPr/>
        </p:nvSpPr>
        <p:spPr bwMode="auto">
          <a:xfrm>
            <a:off x="2555571" y="2214505"/>
            <a:ext cx="639658" cy="713834"/>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0" name="Freeform 306"/>
          <p:cNvSpPr>
            <a:spLocks noEditPoints="1"/>
          </p:cNvSpPr>
          <p:nvPr/>
        </p:nvSpPr>
        <p:spPr bwMode="auto">
          <a:xfrm>
            <a:off x="2171464" y="2861087"/>
            <a:ext cx="229664" cy="338531"/>
          </a:xfrm>
          <a:custGeom>
            <a:avLst/>
            <a:gdLst>
              <a:gd name="T0" fmla="*/ 0 w 106"/>
              <a:gd name="T1" fmla="*/ 53 h 156"/>
              <a:gd name="T2" fmla="*/ 52 w 106"/>
              <a:gd name="T3" fmla="*/ 0 h 156"/>
              <a:gd name="T4" fmla="*/ 106 w 106"/>
              <a:gd name="T5" fmla="*/ 42 h 156"/>
              <a:gd name="T6" fmla="*/ 67 w 106"/>
              <a:gd name="T7" fmla="*/ 103 h 156"/>
              <a:gd name="T8" fmla="*/ 67 w 106"/>
              <a:gd name="T9" fmla="*/ 111 h 156"/>
              <a:gd name="T10" fmla="*/ 38 w 106"/>
              <a:gd name="T11" fmla="*/ 111 h 156"/>
              <a:gd name="T12" fmla="*/ 38 w 106"/>
              <a:gd name="T13" fmla="*/ 101 h 156"/>
              <a:gd name="T14" fmla="*/ 72 w 106"/>
              <a:gd name="T15" fmla="*/ 45 h 156"/>
              <a:gd name="T16" fmla="*/ 54 w 106"/>
              <a:gd name="T17" fmla="*/ 25 h 156"/>
              <a:gd name="T18" fmla="*/ 32 w 106"/>
              <a:gd name="T19" fmla="*/ 53 h 156"/>
              <a:gd name="T20" fmla="*/ 0 w 106"/>
              <a:gd name="T21" fmla="*/ 53 h 156"/>
              <a:gd name="T22" fmla="*/ 35 w 106"/>
              <a:gd name="T23" fmla="*/ 124 h 156"/>
              <a:gd name="T24" fmla="*/ 68 w 106"/>
              <a:gd name="T25" fmla="*/ 124 h 156"/>
              <a:gd name="T26" fmla="*/ 68 w 106"/>
              <a:gd name="T27" fmla="*/ 156 h 156"/>
              <a:gd name="T28" fmla="*/ 35 w 106"/>
              <a:gd name="T29" fmla="*/ 156 h 156"/>
              <a:gd name="T30" fmla="*/ 35 w 106"/>
              <a:gd name="T31" fmla="*/ 12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6" h="156">
                <a:moveTo>
                  <a:pt x="0" y="53"/>
                </a:moveTo>
                <a:cubicBezTo>
                  <a:pt x="1" y="23"/>
                  <a:pt x="21" y="0"/>
                  <a:pt x="52" y="0"/>
                </a:cubicBezTo>
                <a:cubicBezTo>
                  <a:pt x="93" y="0"/>
                  <a:pt x="106" y="25"/>
                  <a:pt x="106" y="42"/>
                </a:cubicBezTo>
                <a:cubicBezTo>
                  <a:pt x="106" y="82"/>
                  <a:pt x="70" y="77"/>
                  <a:pt x="67" y="103"/>
                </a:cubicBezTo>
                <a:cubicBezTo>
                  <a:pt x="67" y="111"/>
                  <a:pt x="67" y="111"/>
                  <a:pt x="67" y="111"/>
                </a:cubicBezTo>
                <a:cubicBezTo>
                  <a:pt x="38" y="111"/>
                  <a:pt x="38" y="111"/>
                  <a:pt x="38" y="111"/>
                </a:cubicBezTo>
                <a:cubicBezTo>
                  <a:pt x="38" y="101"/>
                  <a:pt x="38" y="101"/>
                  <a:pt x="38" y="101"/>
                </a:cubicBezTo>
                <a:cubicBezTo>
                  <a:pt x="41" y="64"/>
                  <a:pt x="73" y="68"/>
                  <a:pt x="72" y="45"/>
                </a:cubicBezTo>
                <a:cubicBezTo>
                  <a:pt x="72" y="32"/>
                  <a:pt x="65" y="25"/>
                  <a:pt x="54" y="25"/>
                </a:cubicBezTo>
                <a:cubicBezTo>
                  <a:pt x="39" y="25"/>
                  <a:pt x="32" y="38"/>
                  <a:pt x="32" y="53"/>
                </a:cubicBezTo>
                <a:lnTo>
                  <a:pt x="0" y="53"/>
                </a:lnTo>
                <a:close/>
                <a:moveTo>
                  <a:pt x="35" y="124"/>
                </a:moveTo>
                <a:cubicBezTo>
                  <a:pt x="68" y="124"/>
                  <a:pt x="68" y="124"/>
                  <a:pt x="68" y="124"/>
                </a:cubicBezTo>
                <a:cubicBezTo>
                  <a:pt x="68" y="156"/>
                  <a:pt x="68" y="156"/>
                  <a:pt x="68" y="156"/>
                </a:cubicBezTo>
                <a:cubicBezTo>
                  <a:pt x="35" y="156"/>
                  <a:pt x="35" y="156"/>
                  <a:pt x="35" y="156"/>
                </a:cubicBezTo>
                <a:lnTo>
                  <a:pt x="35" y="124"/>
                </a:lnTo>
                <a:close/>
              </a:path>
            </a:pathLst>
          </a:custGeom>
          <a:solidFill>
            <a:srgbClr val="7C233E"/>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云形标注 1"/>
          <p:cNvSpPr/>
          <p:nvPr/>
        </p:nvSpPr>
        <p:spPr>
          <a:xfrm>
            <a:off x="4222189" y="1775017"/>
            <a:ext cx="2978711" cy="1311083"/>
          </a:xfrm>
          <a:prstGeom prst="cloudCallout">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6" name="云形 5"/>
          <p:cNvSpPr/>
          <p:nvPr/>
        </p:nvSpPr>
        <p:spPr>
          <a:xfrm>
            <a:off x="4882477" y="876300"/>
            <a:ext cx="2556547" cy="1109605"/>
          </a:xfrm>
          <a:prstGeom prst="cloud">
            <a:avLst/>
          </a:prstGeom>
          <a:solidFill>
            <a:srgbClr val="7C233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109220" y="1200269"/>
            <a:ext cx="2262158"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传感器怎么样</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4661497" y="2179887"/>
            <a:ext cx="2262158" cy="461665"/>
          </a:xfrm>
          <a:prstGeom prst="rect">
            <a:avLst/>
          </a:prstGeom>
          <a:noFill/>
        </p:spPr>
        <p:txBody>
          <a:bodyPr wrap="none" rtlCol="0">
            <a:spAutoFit/>
          </a:bodyPr>
          <a:lstStyle/>
          <a:p>
            <a:r>
              <a:rPr lang="zh-CN" altLang="en-US" sz="2400" b="1" spc="300" dirty="0" smtClean="0">
                <a:solidFill>
                  <a:schemeClr val="bg1"/>
                </a:solidFill>
                <a:latin typeface="微软雅黑" panose="020B0503020204020204" pitchFamily="34" charset="-122"/>
                <a:ea typeface="微软雅黑" panose="020B0503020204020204" pitchFamily="34" charset="-122"/>
              </a:rPr>
              <a:t>还能怎么改进</a:t>
            </a:r>
            <a:endParaRPr lang="zh-CN" altLang="en-US" sz="24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2489844"/>
      </p:ext>
    </p:extLst>
  </p:cSld>
  <p:clrMapOvr>
    <a:masterClrMapping/>
  </p:clrMapOvr>
  <p:transition>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95806386"/>
      </p:ext>
    </p:extLst>
  </p:cSld>
  <p:clrMapOvr>
    <a:masterClrMapping/>
  </p:clrMapOvr>
  <p:transition>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文本框 34"/>
          <p:cNvSpPr txBox="1"/>
          <p:nvPr/>
        </p:nvSpPr>
        <p:spPr>
          <a:xfrm>
            <a:off x="25227" y="93911"/>
            <a:ext cx="1280392"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6762923"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总结展望</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838250" y="1725733"/>
            <a:ext cx="15690" cy="3181547"/>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5770943" y="2323071"/>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全文总结</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770943" y="3677197"/>
            <a:ext cx="228738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未来展望</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1301907" y="386663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29" name="椭圆 28"/>
          <p:cNvSpPr/>
          <p:nvPr/>
        </p:nvSpPr>
        <p:spPr>
          <a:xfrm>
            <a:off x="1392196" y="232307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1713201" y="2767810"/>
            <a:ext cx="1867896" cy="523220"/>
          </a:xfrm>
          <a:prstGeom prst="rect">
            <a:avLst/>
          </a:prstGeom>
          <a:noFill/>
        </p:spPr>
        <p:txBody>
          <a:bodyPr wrap="square" rtlCol="0">
            <a:spAutoFit/>
          </a:bodyPr>
          <a:lstStyle/>
          <a:p>
            <a:r>
              <a:rPr lang="zh-CN" altLang="en-US" sz="2800" b="1"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0663224"/>
      </p:ext>
    </p:ext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文本框 34"/>
          <p:cNvSpPr txBox="1"/>
          <p:nvPr/>
        </p:nvSpPr>
        <p:spPr>
          <a:xfrm>
            <a:off x="25227" y="93911"/>
            <a:ext cx="1280392"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6762923"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总结展望</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7254235" y="417937"/>
            <a:ext cx="1082189"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全文总结</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8509430"/>
      </p:ext>
    </p:extLst>
  </p:cSld>
  <p:clrMapOvr>
    <a:masterClrMapping/>
  </p:clrMapOvr>
  <p:transition>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矩形 27"/>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文本框 34"/>
          <p:cNvSpPr txBox="1"/>
          <p:nvPr/>
        </p:nvSpPr>
        <p:spPr>
          <a:xfrm>
            <a:off x="25227" y="93911"/>
            <a:ext cx="1280392" cy="369332"/>
          </a:xfrm>
          <a:prstGeom prst="rect">
            <a:avLst/>
          </a:prstGeom>
          <a:solidFill>
            <a:srgbClr val="7C233E"/>
          </a:solid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6762923" y="93911"/>
            <a:ext cx="1295400" cy="369332"/>
          </a:xfrm>
          <a:prstGeom prst="rect">
            <a:avLst/>
          </a:prstGeom>
          <a:solidFill>
            <a:srgbClr val="FFFFFF"/>
          </a:solid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总结展望</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7254235" y="417937"/>
            <a:ext cx="1082189"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未来展望</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0802080"/>
      </p:ext>
    </p:extLst>
  </p:cSld>
  <p:clrMapOvr>
    <a:masterClrMapping/>
  </p:clrMapOvr>
  <p:transition>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4100" y="3744658"/>
            <a:ext cx="4495800" cy="938213"/>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sp>
        <p:nvSpPr>
          <p:cNvPr id="3" name="矩形 2"/>
          <p:cNvSpPr/>
          <p:nvPr/>
        </p:nvSpPr>
        <p:spPr>
          <a:xfrm>
            <a:off x="3009900" y="4773357"/>
            <a:ext cx="1244600" cy="431800"/>
          </a:xfrm>
          <a:prstGeom prst="rect">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latin typeface="微软雅黑" panose="020B0503020204020204" pitchFamily="34" charset="-122"/>
                <a:ea typeface="微软雅黑" panose="020B0503020204020204" pitchFamily="34" charset="-122"/>
              </a:rPr>
              <a:t>NAME</a:t>
            </a:r>
            <a:endParaRPr lang="zh-HK" altLang="en-US" sz="2400" b="1" dirty="0">
              <a:latin typeface="微软雅黑" panose="020B0503020204020204" pitchFamily="34" charset="-122"/>
              <a:ea typeface="微软雅黑" panose="020B0503020204020204" pitchFamily="34" charset="-122"/>
            </a:endParaRPr>
          </a:p>
        </p:txBody>
      </p:sp>
      <p:grpSp>
        <p:nvGrpSpPr>
          <p:cNvPr id="7" name="Group 4"/>
          <p:cNvGrpSpPr>
            <a:grpSpLocks noChangeAspect="1"/>
          </p:cNvGrpSpPr>
          <p:nvPr/>
        </p:nvGrpSpPr>
        <p:grpSpPr bwMode="auto">
          <a:xfrm>
            <a:off x="3648075" y="1637910"/>
            <a:ext cx="1847850" cy="1720986"/>
            <a:chOff x="1164" y="687"/>
            <a:chExt cx="3219" cy="2998"/>
          </a:xfrm>
          <a:solidFill>
            <a:srgbClr val="7C233E"/>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9" name="文本框 8"/>
          <p:cNvSpPr txBox="1"/>
          <p:nvPr/>
        </p:nvSpPr>
        <p:spPr>
          <a:xfrm>
            <a:off x="4346054" y="4743035"/>
            <a:ext cx="1663700" cy="492443"/>
          </a:xfrm>
          <a:prstGeom prst="rect">
            <a:avLst/>
          </a:prstGeom>
          <a:noFill/>
        </p:spPr>
        <p:txBody>
          <a:bodyPr wrap="square" rtlCol="0">
            <a:spAutoFit/>
          </a:bodyPr>
          <a:lstStyle/>
          <a:p>
            <a:pPr algn="ctr"/>
            <a:r>
              <a:rPr lang="zh-CN" altLang="en-US" sz="2600" b="1" spc="300" dirty="0" smtClean="0">
                <a:solidFill>
                  <a:srgbClr val="7C233E"/>
                </a:solidFill>
                <a:latin typeface="微软雅黑" panose="020B0503020204020204" pitchFamily="34" charset="-122"/>
                <a:ea typeface="微软雅黑" panose="020B0503020204020204" pitchFamily="34" charset="-122"/>
              </a:rPr>
              <a:t>舒俊</a:t>
            </a:r>
            <a:endParaRPr lang="zh-HK" altLang="en-US" sz="2600" b="1" spc="300" dirty="0">
              <a:solidFill>
                <a:srgbClr val="7C233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7974" t="23307"/>
          <a:stretch/>
        </p:blipFill>
        <p:spPr>
          <a:xfrm>
            <a:off x="470607" y="2019309"/>
            <a:ext cx="4159423" cy="2952616"/>
          </a:xfrm>
          <a:prstGeom prst="rect">
            <a:avLst/>
          </a:prstGeom>
          <a:ln w="28575">
            <a:solidFill>
              <a:srgbClr val="666666"/>
            </a:solidFill>
          </a:ln>
          <a:effectLst/>
        </p:spPr>
      </p:pic>
      <p:cxnSp>
        <p:nvCxnSpPr>
          <p:cNvPr id="27" name="直接连接符 26"/>
          <p:cNvCxnSpPr/>
          <p:nvPr/>
        </p:nvCxnSpPr>
        <p:spPr>
          <a:xfrm>
            <a:off x="5055563" y="1989138"/>
            <a:ext cx="0" cy="2987675"/>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366792" y="2112987"/>
            <a:ext cx="3306601" cy="1277273"/>
          </a:xfrm>
          <a:prstGeom prst="rect">
            <a:avLst/>
          </a:prstGeom>
        </p:spPr>
        <p:txBody>
          <a:bodyPr wrap="square">
            <a:spAutoFit/>
          </a:bodyPr>
          <a:lstStyle/>
          <a:p>
            <a:pPr lvl="0" algn="just"/>
            <a:r>
              <a:rPr lang="en-US" altLang="zh-HK" sz="1100" dirty="0">
                <a:solidFill>
                  <a:schemeClr val="accent2"/>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chemeClr val="accent2"/>
                </a:solidFill>
                <a:latin typeface="微软雅黑" panose="020B0503020204020204" pitchFamily="34" charset="-122"/>
                <a:ea typeface="微软雅黑" panose="020B0503020204020204" pitchFamily="34" charset="-122"/>
              </a:rPr>
              <a:t>foolishness.</a:t>
            </a:r>
            <a:r>
              <a:rPr lang="zh-HK" altLang="zh-HK" sz="11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chemeClr val="accent2"/>
              </a:solidFill>
              <a:latin typeface="微软雅黑" panose="020B0503020204020204" pitchFamily="34" charset="-122"/>
              <a:ea typeface="微软雅黑" panose="020B0503020204020204" pitchFamily="34" charset="-122"/>
            </a:endParaRPr>
          </a:p>
        </p:txBody>
      </p:sp>
      <p:sp>
        <p:nvSpPr>
          <p:cNvPr id="35" name="矩形 34"/>
          <p:cNvSpPr/>
          <p:nvPr/>
        </p:nvSpPr>
        <p:spPr>
          <a:xfrm>
            <a:off x="5366792" y="3694652"/>
            <a:ext cx="3306601" cy="1277273"/>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36" name="矩形 35"/>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6182159"/>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4" name="矩形 13"/>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4838250" y="1725733"/>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5756383" y="2216967"/>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5756107" y="2869799"/>
            <a:ext cx="2302216"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国内外现状</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5770943" y="3534131"/>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意义</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5770943" y="4198463"/>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内容</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1301907" y="3866631"/>
            <a:ext cx="2657475" cy="523220"/>
          </a:xfrm>
          <a:prstGeom prst="rect">
            <a:avLst/>
          </a:prstGeom>
          <a:noFill/>
        </p:spPr>
        <p:txBody>
          <a:bodyPr wrap="square" rtlCol="0">
            <a:spAutoFit/>
          </a:bodyPr>
          <a:lstStyle/>
          <a:p>
            <a:pPr algn="ctr"/>
            <a:r>
              <a:rPr lang="en-US" altLang="zh-CN" sz="2800" b="1" spc="300" dirty="0" smtClean="0">
                <a:solidFill>
                  <a:srgbClr val="7C233E"/>
                </a:solidFill>
                <a:latin typeface="微软雅黑" panose="020B0503020204020204" pitchFamily="34" charset="-122"/>
                <a:ea typeface="微软雅黑" panose="020B0503020204020204" pitchFamily="34" charset="-122"/>
              </a:rPr>
              <a:t>CONTANTS</a:t>
            </a:r>
            <a:endParaRPr lang="zh-HK" altLang="en-US" sz="2800" b="1" spc="300" dirty="0">
              <a:solidFill>
                <a:srgbClr val="7C233E"/>
              </a:solidFill>
              <a:latin typeface="微软雅黑" panose="020B0503020204020204" pitchFamily="34" charset="-122"/>
              <a:ea typeface="微软雅黑" panose="020B0503020204020204" pitchFamily="34" charset="-122"/>
            </a:endParaRPr>
          </a:p>
        </p:txBody>
      </p:sp>
      <p:sp>
        <p:nvSpPr>
          <p:cNvPr id="2" name="椭圆 1"/>
          <p:cNvSpPr/>
          <p:nvPr/>
        </p:nvSpPr>
        <p:spPr>
          <a:xfrm>
            <a:off x="1392196" y="2323071"/>
            <a:ext cx="2455400" cy="1412698"/>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文本框 67"/>
          <p:cNvSpPr txBox="1"/>
          <p:nvPr/>
        </p:nvSpPr>
        <p:spPr>
          <a:xfrm>
            <a:off x="1713201" y="2767810"/>
            <a:ext cx="1867896" cy="523220"/>
          </a:xfrm>
          <a:prstGeom prst="rect">
            <a:avLst/>
          </a:prstGeom>
          <a:noFill/>
        </p:spPr>
        <p:txBody>
          <a:bodyPr wrap="square" rtlCol="0">
            <a:spAutoFit/>
          </a:bodyPr>
          <a:lstStyle/>
          <a:p>
            <a:r>
              <a:rPr lang="zh-CN" altLang="en-US" sz="2800" b="1" spc="300" dirty="0">
                <a:solidFill>
                  <a:schemeClr val="bg1"/>
                </a:solidFill>
                <a:latin typeface="微软雅黑" panose="020B0503020204020204" pitchFamily="34" charset="-122"/>
                <a:ea typeface="微软雅黑" panose="020B0503020204020204" pitchFamily="34" charset="-122"/>
              </a:rPr>
              <a:t>论文绪论</a:t>
            </a:r>
            <a:endParaRPr lang="zh-HK" altLang="en-US" sz="2800" b="1"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3005768"/>
      </p:ext>
    </p:ext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9" name="文本框 38"/>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309604" y="99461"/>
            <a:ext cx="1252353" cy="369332"/>
          </a:xfrm>
          <a:prstGeom prst="rect">
            <a:avLst/>
          </a:prstGeom>
          <a:solidFill>
            <a:schemeClr val="bg1"/>
          </a:solid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6" name="直接连接符 4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66" name="组合 65"/>
          <p:cNvGrpSpPr/>
          <p:nvPr/>
        </p:nvGrpSpPr>
        <p:grpSpPr>
          <a:xfrm>
            <a:off x="195942" y="1770218"/>
            <a:ext cx="8752117" cy="3898125"/>
            <a:chOff x="159654" y="1770218"/>
            <a:chExt cx="8752117" cy="3898125"/>
          </a:xfrm>
        </p:grpSpPr>
        <p:grpSp>
          <p:nvGrpSpPr>
            <p:cNvPr id="4" name="组合 3"/>
            <p:cNvGrpSpPr/>
            <p:nvPr/>
          </p:nvGrpSpPr>
          <p:grpSpPr>
            <a:xfrm>
              <a:off x="159654" y="1930759"/>
              <a:ext cx="4325258" cy="3577042"/>
              <a:chOff x="382111" y="1042988"/>
              <a:chExt cx="6488113" cy="5365750"/>
            </a:xfrm>
            <a:solidFill>
              <a:srgbClr val="BFC0C0"/>
            </a:solidFill>
          </p:grpSpPr>
          <p:sp>
            <p:nvSpPr>
              <p:cNvPr id="5" name="Freeform 5"/>
              <p:cNvSpPr>
                <a:spLocks/>
              </p:cNvSpPr>
              <p:nvPr/>
            </p:nvSpPr>
            <p:spPr bwMode="auto">
              <a:xfrm>
                <a:off x="3104673" y="1109663"/>
                <a:ext cx="2840038" cy="2424113"/>
              </a:xfrm>
              <a:custGeom>
                <a:avLst/>
                <a:gdLst>
                  <a:gd name="T0" fmla="*/ 1775 w 1883"/>
                  <a:gd name="T1" fmla="*/ 136 h 1607"/>
                  <a:gd name="T2" fmla="*/ 1667 w 1883"/>
                  <a:gd name="T3" fmla="*/ 156 h 1607"/>
                  <a:gd name="T4" fmla="*/ 1606 w 1883"/>
                  <a:gd name="T5" fmla="*/ 76 h 1607"/>
                  <a:gd name="T6" fmla="*/ 1541 w 1883"/>
                  <a:gd name="T7" fmla="*/ 79 h 1607"/>
                  <a:gd name="T8" fmla="*/ 1488 w 1883"/>
                  <a:gd name="T9" fmla="*/ 29 h 1607"/>
                  <a:gd name="T10" fmla="*/ 1503 w 1883"/>
                  <a:gd name="T11" fmla="*/ 60 h 1607"/>
                  <a:gd name="T12" fmla="*/ 1516 w 1883"/>
                  <a:gd name="T13" fmla="*/ 110 h 1607"/>
                  <a:gd name="T14" fmla="*/ 1458 w 1883"/>
                  <a:gd name="T15" fmla="*/ 323 h 1607"/>
                  <a:gd name="T16" fmla="*/ 1295 w 1883"/>
                  <a:gd name="T17" fmla="*/ 415 h 1607"/>
                  <a:gd name="T18" fmla="*/ 1378 w 1883"/>
                  <a:gd name="T19" fmla="*/ 564 h 1607"/>
                  <a:gd name="T20" fmla="*/ 1498 w 1883"/>
                  <a:gd name="T21" fmla="*/ 566 h 1607"/>
                  <a:gd name="T22" fmla="*/ 1344 w 1883"/>
                  <a:gd name="T23" fmla="*/ 714 h 1607"/>
                  <a:gd name="T24" fmla="*/ 1202 w 1883"/>
                  <a:gd name="T25" fmla="*/ 877 h 1607"/>
                  <a:gd name="T26" fmla="*/ 1038 w 1883"/>
                  <a:gd name="T27" fmla="*/ 960 h 1607"/>
                  <a:gd name="T28" fmla="*/ 933 w 1883"/>
                  <a:gd name="T29" fmla="*/ 1115 h 1607"/>
                  <a:gd name="T30" fmla="*/ 567 w 1883"/>
                  <a:gd name="T31" fmla="*/ 1228 h 1607"/>
                  <a:gd name="T32" fmla="*/ 267 w 1883"/>
                  <a:gd name="T33" fmla="*/ 1127 h 1607"/>
                  <a:gd name="T34" fmla="*/ 3 w 1883"/>
                  <a:gd name="T35" fmla="*/ 1114 h 1607"/>
                  <a:gd name="T36" fmla="*/ 31 w 1883"/>
                  <a:gd name="T37" fmla="*/ 1198 h 1607"/>
                  <a:gd name="T38" fmla="*/ 62 w 1883"/>
                  <a:gd name="T39" fmla="*/ 1304 h 1607"/>
                  <a:gd name="T40" fmla="*/ 183 w 1883"/>
                  <a:gd name="T41" fmla="*/ 1275 h 1607"/>
                  <a:gd name="T42" fmla="*/ 181 w 1883"/>
                  <a:gd name="T43" fmla="*/ 1379 h 1607"/>
                  <a:gd name="T44" fmla="*/ 251 w 1883"/>
                  <a:gd name="T45" fmla="*/ 1429 h 1607"/>
                  <a:gd name="T46" fmla="*/ 289 w 1883"/>
                  <a:gd name="T47" fmla="*/ 1475 h 1607"/>
                  <a:gd name="T48" fmla="*/ 319 w 1883"/>
                  <a:gd name="T49" fmla="*/ 1467 h 1607"/>
                  <a:gd name="T50" fmla="*/ 474 w 1883"/>
                  <a:gd name="T51" fmla="*/ 1413 h 1607"/>
                  <a:gd name="T52" fmla="*/ 504 w 1883"/>
                  <a:gd name="T53" fmla="*/ 1483 h 1607"/>
                  <a:gd name="T54" fmla="*/ 441 w 1883"/>
                  <a:gd name="T55" fmla="*/ 1534 h 1607"/>
                  <a:gd name="T56" fmla="*/ 552 w 1883"/>
                  <a:gd name="T57" fmla="*/ 1596 h 1607"/>
                  <a:gd name="T58" fmla="*/ 624 w 1883"/>
                  <a:gd name="T59" fmla="*/ 1460 h 1607"/>
                  <a:gd name="T60" fmla="*/ 690 w 1883"/>
                  <a:gd name="T61" fmla="*/ 1441 h 1607"/>
                  <a:gd name="T62" fmla="*/ 712 w 1883"/>
                  <a:gd name="T63" fmla="*/ 1556 h 1607"/>
                  <a:gd name="T64" fmla="*/ 809 w 1883"/>
                  <a:gd name="T65" fmla="*/ 1605 h 1607"/>
                  <a:gd name="T66" fmla="*/ 878 w 1883"/>
                  <a:gd name="T67" fmla="*/ 1488 h 1607"/>
                  <a:gd name="T68" fmla="*/ 967 w 1883"/>
                  <a:gd name="T69" fmla="*/ 1421 h 1607"/>
                  <a:gd name="T70" fmla="*/ 995 w 1883"/>
                  <a:gd name="T71" fmla="*/ 1407 h 1607"/>
                  <a:gd name="T72" fmla="*/ 1062 w 1883"/>
                  <a:gd name="T73" fmla="*/ 1388 h 1607"/>
                  <a:gd name="T74" fmla="*/ 1122 w 1883"/>
                  <a:gd name="T75" fmla="*/ 1328 h 1607"/>
                  <a:gd name="T76" fmla="*/ 1205 w 1883"/>
                  <a:gd name="T77" fmla="*/ 1300 h 1607"/>
                  <a:gd name="T78" fmla="*/ 1203 w 1883"/>
                  <a:gd name="T79" fmla="*/ 1221 h 1607"/>
                  <a:gd name="T80" fmla="*/ 1263 w 1883"/>
                  <a:gd name="T81" fmla="*/ 1109 h 1607"/>
                  <a:gd name="T82" fmla="*/ 1303 w 1883"/>
                  <a:gd name="T83" fmla="*/ 1182 h 1607"/>
                  <a:gd name="T84" fmla="*/ 1335 w 1883"/>
                  <a:gd name="T85" fmla="*/ 1142 h 1607"/>
                  <a:gd name="T86" fmla="*/ 1416 w 1883"/>
                  <a:gd name="T87" fmla="*/ 1065 h 1607"/>
                  <a:gd name="T88" fmla="*/ 1482 w 1883"/>
                  <a:gd name="T89" fmla="*/ 1050 h 1607"/>
                  <a:gd name="T90" fmla="*/ 1509 w 1883"/>
                  <a:gd name="T91" fmla="*/ 1102 h 1607"/>
                  <a:gd name="T92" fmla="*/ 1587 w 1883"/>
                  <a:gd name="T93" fmla="*/ 1173 h 1607"/>
                  <a:gd name="T94" fmla="*/ 1617 w 1883"/>
                  <a:gd name="T95" fmla="*/ 1150 h 1607"/>
                  <a:gd name="T96" fmla="*/ 1669 w 1883"/>
                  <a:gd name="T97" fmla="*/ 1098 h 1607"/>
                  <a:gd name="T98" fmla="*/ 1785 w 1883"/>
                  <a:gd name="T99" fmla="*/ 1017 h 1607"/>
                  <a:gd name="T100" fmla="*/ 1878 w 1883"/>
                  <a:gd name="T101" fmla="*/ 935 h 1607"/>
                  <a:gd name="T102" fmla="*/ 1845 w 1883"/>
                  <a:gd name="T103" fmla="*/ 855 h 1607"/>
                  <a:gd name="T104" fmla="*/ 1778 w 1883"/>
                  <a:gd name="T105" fmla="*/ 850 h 1607"/>
                  <a:gd name="T106" fmla="*/ 1733 w 1883"/>
                  <a:gd name="T107" fmla="*/ 779 h 1607"/>
                  <a:gd name="T108" fmla="*/ 1681 w 1883"/>
                  <a:gd name="T109" fmla="*/ 694 h 1607"/>
                  <a:gd name="T110" fmla="*/ 1720 w 1883"/>
                  <a:gd name="T111" fmla="*/ 670 h 1607"/>
                  <a:gd name="T112" fmla="*/ 1746 w 1883"/>
                  <a:gd name="T113" fmla="*/ 596 h 1607"/>
                  <a:gd name="T114" fmla="*/ 1735 w 1883"/>
                  <a:gd name="T115" fmla="*/ 501 h 1607"/>
                  <a:gd name="T116" fmla="*/ 1774 w 1883"/>
                  <a:gd name="T117" fmla="*/ 445 h 1607"/>
                  <a:gd name="T118" fmla="*/ 1824 w 1883"/>
                  <a:gd name="T119" fmla="*/ 431 h 1607"/>
                  <a:gd name="T120" fmla="*/ 1843 w 1883"/>
                  <a:gd name="T121" fmla="*/ 331 h 1607"/>
                  <a:gd name="T122" fmla="*/ 1849 w 1883"/>
                  <a:gd name="T123" fmla="*/ 222 h 1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83" h="1607">
                    <a:moveTo>
                      <a:pt x="1845" y="171"/>
                    </a:moveTo>
                    <a:cubicBezTo>
                      <a:pt x="1838" y="147"/>
                      <a:pt x="1838" y="147"/>
                      <a:pt x="1838" y="147"/>
                    </a:cubicBezTo>
                    <a:cubicBezTo>
                      <a:pt x="1819" y="115"/>
                      <a:pt x="1819" y="115"/>
                      <a:pt x="1819" y="115"/>
                    </a:cubicBezTo>
                    <a:cubicBezTo>
                      <a:pt x="1803" y="106"/>
                      <a:pt x="1803" y="106"/>
                      <a:pt x="1803" y="106"/>
                    </a:cubicBezTo>
                    <a:cubicBezTo>
                      <a:pt x="1787" y="115"/>
                      <a:pt x="1787" y="115"/>
                      <a:pt x="1787" y="115"/>
                    </a:cubicBezTo>
                    <a:cubicBezTo>
                      <a:pt x="1778" y="134"/>
                      <a:pt x="1778" y="134"/>
                      <a:pt x="1778" y="134"/>
                    </a:cubicBezTo>
                    <a:cubicBezTo>
                      <a:pt x="1777" y="136"/>
                      <a:pt x="1777" y="136"/>
                      <a:pt x="1777" y="136"/>
                    </a:cubicBezTo>
                    <a:cubicBezTo>
                      <a:pt x="1775" y="136"/>
                      <a:pt x="1775" y="136"/>
                      <a:pt x="1775" y="136"/>
                    </a:cubicBezTo>
                    <a:cubicBezTo>
                      <a:pt x="1774" y="136"/>
                      <a:pt x="1774" y="136"/>
                      <a:pt x="1774" y="136"/>
                    </a:cubicBezTo>
                    <a:cubicBezTo>
                      <a:pt x="1744" y="141"/>
                      <a:pt x="1744" y="141"/>
                      <a:pt x="1744" y="141"/>
                    </a:cubicBezTo>
                    <a:cubicBezTo>
                      <a:pt x="1741" y="143"/>
                      <a:pt x="1738" y="144"/>
                      <a:pt x="1736" y="147"/>
                    </a:cubicBezTo>
                    <a:cubicBezTo>
                      <a:pt x="1729" y="155"/>
                      <a:pt x="1729" y="155"/>
                      <a:pt x="1729" y="155"/>
                    </a:cubicBezTo>
                    <a:cubicBezTo>
                      <a:pt x="1714" y="167"/>
                      <a:pt x="1714" y="167"/>
                      <a:pt x="1714" y="167"/>
                    </a:cubicBezTo>
                    <a:cubicBezTo>
                      <a:pt x="1709" y="170"/>
                      <a:pt x="1709" y="170"/>
                      <a:pt x="1709" y="170"/>
                    </a:cubicBezTo>
                    <a:cubicBezTo>
                      <a:pt x="1696" y="172"/>
                      <a:pt x="1696" y="172"/>
                      <a:pt x="1696" y="172"/>
                    </a:cubicBezTo>
                    <a:cubicBezTo>
                      <a:pt x="1689" y="171"/>
                      <a:pt x="1680" y="165"/>
                      <a:pt x="1667" y="156"/>
                    </a:cubicBezTo>
                    <a:cubicBezTo>
                      <a:pt x="1666" y="155"/>
                      <a:pt x="1666" y="155"/>
                      <a:pt x="1666" y="155"/>
                    </a:cubicBezTo>
                    <a:cubicBezTo>
                      <a:pt x="1645" y="134"/>
                      <a:pt x="1634" y="119"/>
                      <a:pt x="1634" y="110"/>
                    </a:cubicBezTo>
                    <a:cubicBezTo>
                      <a:pt x="1634" y="83"/>
                      <a:pt x="1634" y="83"/>
                      <a:pt x="1634" y="83"/>
                    </a:cubicBezTo>
                    <a:cubicBezTo>
                      <a:pt x="1634" y="82"/>
                      <a:pt x="1634" y="82"/>
                      <a:pt x="1634" y="82"/>
                    </a:cubicBezTo>
                    <a:cubicBezTo>
                      <a:pt x="1634" y="81"/>
                      <a:pt x="1634" y="81"/>
                      <a:pt x="1634" y="81"/>
                    </a:cubicBezTo>
                    <a:cubicBezTo>
                      <a:pt x="1638" y="76"/>
                      <a:pt x="1638" y="76"/>
                      <a:pt x="1638" y="76"/>
                    </a:cubicBezTo>
                    <a:cubicBezTo>
                      <a:pt x="1607" y="65"/>
                      <a:pt x="1607" y="65"/>
                      <a:pt x="1607" y="65"/>
                    </a:cubicBezTo>
                    <a:cubicBezTo>
                      <a:pt x="1606" y="76"/>
                      <a:pt x="1606" y="76"/>
                      <a:pt x="1606" y="76"/>
                    </a:cubicBezTo>
                    <a:cubicBezTo>
                      <a:pt x="1606" y="79"/>
                      <a:pt x="1603" y="83"/>
                      <a:pt x="1597" y="86"/>
                    </a:cubicBezTo>
                    <a:cubicBezTo>
                      <a:pt x="1587" y="90"/>
                      <a:pt x="1587" y="90"/>
                      <a:pt x="1587" y="90"/>
                    </a:cubicBezTo>
                    <a:cubicBezTo>
                      <a:pt x="1583" y="89"/>
                      <a:pt x="1583" y="89"/>
                      <a:pt x="1583" y="89"/>
                    </a:cubicBezTo>
                    <a:cubicBezTo>
                      <a:pt x="1583" y="88"/>
                      <a:pt x="1583" y="88"/>
                      <a:pt x="1583" y="88"/>
                    </a:cubicBezTo>
                    <a:cubicBezTo>
                      <a:pt x="1567" y="85"/>
                      <a:pt x="1567" y="85"/>
                      <a:pt x="1567" y="85"/>
                    </a:cubicBezTo>
                    <a:cubicBezTo>
                      <a:pt x="1570" y="97"/>
                      <a:pt x="1570" y="97"/>
                      <a:pt x="1570" y="97"/>
                    </a:cubicBezTo>
                    <a:cubicBezTo>
                      <a:pt x="1543" y="79"/>
                      <a:pt x="1543" y="79"/>
                      <a:pt x="1543" y="79"/>
                    </a:cubicBezTo>
                    <a:cubicBezTo>
                      <a:pt x="1541" y="79"/>
                      <a:pt x="1541" y="79"/>
                      <a:pt x="1541" y="79"/>
                    </a:cubicBezTo>
                    <a:cubicBezTo>
                      <a:pt x="1540" y="78"/>
                      <a:pt x="1540" y="78"/>
                      <a:pt x="1540" y="78"/>
                    </a:cubicBezTo>
                    <a:cubicBezTo>
                      <a:pt x="1540" y="78"/>
                      <a:pt x="1540" y="78"/>
                      <a:pt x="1540" y="78"/>
                    </a:cubicBezTo>
                    <a:cubicBezTo>
                      <a:pt x="1536" y="66"/>
                      <a:pt x="1534" y="55"/>
                      <a:pt x="1534" y="42"/>
                    </a:cubicBezTo>
                    <a:cubicBezTo>
                      <a:pt x="1534" y="31"/>
                      <a:pt x="1535" y="25"/>
                      <a:pt x="1539" y="21"/>
                    </a:cubicBezTo>
                    <a:cubicBezTo>
                      <a:pt x="1546" y="9"/>
                      <a:pt x="1546" y="9"/>
                      <a:pt x="1546" y="9"/>
                    </a:cubicBezTo>
                    <a:cubicBezTo>
                      <a:pt x="1544" y="0"/>
                      <a:pt x="1544" y="0"/>
                      <a:pt x="1544" y="0"/>
                    </a:cubicBezTo>
                    <a:cubicBezTo>
                      <a:pt x="1516" y="4"/>
                      <a:pt x="1516" y="4"/>
                      <a:pt x="1516" y="4"/>
                    </a:cubicBezTo>
                    <a:cubicBezTo>
                      <a:pt x="1502" y="5"/>
                      <a:pt x="1493" y="13"/>
                      <a:pt x="1488" y="29"/>
                    </a:cubicBezTo>
                    <a:cubicBezTo>
                      <a:pt x="1488" y="30"/>
                      <a:pt x="1488" y="30"/>
                      <a:pt x="1488" y="30"/>
                    </a:cubicBezTo>
                    <a:cubicBezTo>
                      <a:pt x="1488" y="30"/>
                      <a:pt x="1488" y="30"/>
                      <a:pt x="1488" y="30"/>
                    </a:cubicBezTo>
                    <a:cubicBezTo>
                      <a:pt x="1472" y="55"/>
                      <a:pt x="1472" y="55"/>
                      <a:pt x="1472" y="55"/>
                    </a:cubicBezTo>
                    <a:cubicBezTo>
                      <a:pt x="1488" y="53"/>
                      <a:pt x="1488" y="53"/>
                      <a:pt x="1488" y="53"/>
                    </a:cubicBezTo>
                    <a:cubicBezTo>
                      <a:pt x="1489" y="53"/>
                      <a:pt x="1489" y="53"/>
                      <a:pt x="1489" y="53"/>
                    </a:cubicBezTo>
                    <a:cubicBezTo>
                      <a:pt x="1490" y="52"/>
                      <a:pt x="1490" y="52"/>
                      <a:pt x="1490" y="52"/>
                    </a:cubicBezTo>
                    <a:cubicBezTo>
                      <a:pt x="1491" y="55"/>
                      <a:pt x="1491" y="55"/>
                      <a:pt x="1491" y="55"/>
                    </a:cubicBezTo>
                    <a:cubicBezTo>
                      <a:pt x="1503" y="60"/>
                      <a:pt x="1503" y="60"/>
                      <a:pt x="1503" y="60"/>
                    </a:cubicBezTo>
                    <a:cubicBezTo>
                      <a:pt x="1506" y="60"/>
                      <a:pt x="1506" y="60"/>
                      <a:pt x="1506" y="60"/>
                    </a:cubicBezTo>
                    <a:cubicBezTo>
                      <a:pt x="1508" y="61"/>
                      <a:pt x="1508" y="61"/>
                      <a:pt x="1508" y="61"/>
                    </a:cubicBezTo>
                    <a:cubicBezTo>
                      <a:pt x="1508" y="64"/>
                      <a:pt x="1508" y="64"/>
                      <a:pt x="1508" y="64"/>
                    </a:cubicBezTo>
                    <a:cubicBezTo>
                      <a:pt x="1510" y="86"/>
                      <a:pt x="1510" y="86"/>
                      <a:pt x="1510" y="86"/>
                    </a:cubicBezTo>
                    <a:cubicBezTo>
                      <a:pt x="1516" y="107"/>
                      <a:pt x="1516" y="107"/>
                      <a:pt x="1516" y="107"/>
                    </a:cubicBezTo>
                    <a:cubicBezTo>
                      <a:pt x="1516" y="108"/>
                      <a:pt x="1516" y="108"/>
                      <a:pt x="1516" y="108"/>
                    </a:cubicBezTo>
                    <a:cubicBezTo>
                      <a:pt x="1516" y="109"/>
                      <a:pt x="1516" y="109"/>
                      <a:pt x="1516" y="109"/>
                    </a:cubicBezTo>
                    <a:cubicBezTo>
                      <a:pt x="1516" y="110"/>
                      <a:pt x="1516" y="110"/>
                      <a:pt x="1516" y="110"/>
                    </a:cubicBezTo>
                    <a:cubicBezTo>
                      <a:pt x="1481" y="179"/>
                      <a:pt x="1481" y="179"/>
                      <a:pt x="1481" y="179"/>
                    </a:cubicBezTo>
                    <a:cubicBezTo>
                      <a:pt x="1475" y="189"/>
                      <a:pt x="1472" y="214"/>
                      <a:pt x="1470" y="252"/>
                    </a:cubicBezTo>
                    <a:cubicBezTo>
                      <a:pt x="1470" y="255"/>
                      <a:pt x="1470" y="255"/>
                      <a:pt x="1470" y="255"/>
                    </a:cubicBezTo>
                    <a:cubicBezTo>
                      <a:pt x="1456" y="281"/>
                      <a:pt x="1456" y="281"/>
                      <a:pt x="1456" y="281"/>
                    </a:cubicBezTo>
                    <a:cubicBezTo>
                      <a:pt x="1465" y="292"/>
                      <a:pt x="1465" y="292"/>
                      <a:pt x="1465" y="292"/>
                    </a:cubicBezTo>
                    <a:cubicBezTo>
                      <a:pt x="1465" y="294"/>
                      <a:pt x="1465" y="294"/>
                      <a:pt x="1465" y="294"/>
                    </a:cubicBezTo>
                    <a:cubicBezTo>
                      <a:pt x="1467" y="310"/>
                      <a:pt x="1465" y="319"/>
                      <a:pt x="1461" y="322"/>
                    </a:cubicBezTo>
                    <a:cubicBezTo>
                      <a:pt x="1458" y="323"/>
                      <a:pt x="1458" y="323"/>
                      <a:pt x="1458" y="323"/>
                    </a:cubicBezTo>
                    <a:cubicBezTo>
                      <a:pt x="1451" y="327"/>
                      <a:pt x="1426" y="352"/>
                      <a:pt x="1387" y="400"/>
                    </a:cubicBezTo>
                    <a:cubicBezTo>
                      <a:pt x="1384" y="403"/>
                      <a:pt x="1384" y="403"/>
                      <a:pt x="1384" y="403"/>
                    </a:cubicBezTo>
                    <a:cubicBezTo>
                      <a:pt x="1382" y="402"/>
                      <a:pt x="1382" y="402"/>
                      <a:pt x="1382" y="402"/>
                    </a:cubicBezTo>
                    <a:cubicBezTo>
                      <a:pt x="1379" y="400"/>
                      <a:pt x="1379" y="400"/>
                      <a:pt x="1379" y="400"/>
                    </a:cubicBezTo>
                    <a:cubicBezTo>
                      <a:pt x="1365" y="390"/>
                      <a:pt x="1353" y="382"/>
                      <a:pt x="1345" y="373"/>
                    </a:cubicBezTo>
                    <a:cubicBezTo>
                      <a:pt x="1339" y="369"/>
                      <a:pt x="1323" y="366"/>
                      <a:pt x="1297" y="366"/>
                    </a:cubicBezTo>
                    <a:cubicBezTo>
                      <a:pt x="1296" y="414"/>
                      <a:pt x="1296" y="414"/>
                      <a:pt x="1296" y="414"/>
                    </a:cubicBezTo>
                    <a:cubicBezTo>
                      <a:pt x="1295" y="415"/>
                      <a:pt x="1295" y="415"/>
                      <a:pt x="1295" y="415"/>
                    </a:cubicBezTo>
                    <a:cubicBezTo>
                      <a:pt x="1276" y="507"/>
                      <a:pt x="1276" y="507"/>
                      <a:pt x="1276" y="507"/>
                    </a:cubicBezTo>
                    <a:cubicBezTo>
                      <a:pt x="1271" y="519"/>
                      <a:pt x="1270" y="540"/>
                      <a:pt x="1270" y="572"/>
                    </a:cubicBezTo>
                    <a:cubicBezTo>
                      <a:pt x="1278" y="581"/>
                      <a:pt x="1278" y="581"/>
                      <a:pt x="1278" y="581"/>
                    </a:cubicBezTo>
                    <a:cubicBezTo>
                      <a:pt x="1284" y="569"/>
                      <a:pt x="1284" y="569"/>
                      <a:pt x="1284" y="569"/>
                    </a:cubicBezTo>
                    <a:cubicBezTo>
                      <a:pt x="1285" y="569"/>
                      <a:pt x="1285" y="569"/>
                      <a:pt x="1285" y="569"/>
                    </a:cubicBezTo>
                    <a:cubicBezTo>
                      <a:pt x="1286" y="566"/>
                      <a:pt x="1286" y="566"/>
                      <a:pt x="1286" y="566"/>
                    </a:cubicBezTo>
                    <a:cubicBezTo>
                      <a:pt x="1310" y="554"/>
                      <a:pt x="1310" y="554"/>
                      <a:pt x="1310" y="554"/>
                    </a:cubicBezTo>
                    <a:cubicBezTo>
                      <a:pt x="1378" y="564"/>
                      <a:pt x="1378" y="564"/>
                      <a:pt x="1378" y="564"/>
                    </a:cubicBezTo>
                    <a:cubicBezTo>
                      <a:pt x="1385" y="556"/>
                      <a:pt x="1385" y="556"/>
                      <a:pt x="1385" y="556"/>
                    </a:cubicBezTo>
                    <a:cubicBezTo>
                      <a:pt x="1395" y="539"/>
                      <a:pt x="1395" y="539"/>
                      <a:pt x="1395" y="539"/>
                    </a:cubicBezTo>
                    <a:cubicBezTo>
                      <a:pt x="1397" y="538"/>
                      <a:pt x="1397" y="538"/>
                      <a:pt x="1397" y="538"/>
                    </a:cubicBezTo>
                    <a:cubicBezTo>
                      <a:pt x="1397" y="538"/>
                      <a:pt x="1397" y="538"/>
                      <a:pt x="1397" y="538"/>
                    </a:cubicBezTo>
                    <a:cubicBezTo>
                      <a:pt x="1398" y="537"/>
                      <a:pt x="1398" y="537"/>
                      <a:pt x="1398" y="537"/>
                    </a:cubicBezTo>
                    <a:cubicBezTo>
                      <a:pt x="1424" y="532"/>
                      <a:pt x="1424" y="532"/>
                      <a:pt x="1424" y="532"/>
                    </a:cubicBezTo>
                    <a:cubicBezTo>
                      <a:pt x="1459" y="529"/>
                      <a:pt x="1459" y="529"/>
                      <a:pt x="1459" y="529"/>
                    </a:cubicBezTo>
                    <a:cubicBezTo>
                      <a:pt x="1470" y="532"/>
                      <a:pt x="1482" y="545"/>
                      <a:pt x="1498" y="566"/>
                    </a:cubicBezTo>
                    <a:cubicBezTo>
                      <a:pt x="1540" y="588"/>
                      <a:pt x="1564" y="607"/>
                      <a:pt x="1569" y="623"/>
                    </a:cubicBezTo>
                    <a:cubicBezTo>
                      <a:pt x="1572" y="632"/>
                      <a:pt x="1572" y="638"/>
                      <a:pt x="1569" y="646"/>
                    </a:cubicBezTo>
                    <a:cubicBezTo>
                      <a:pt x="1566" y="653"/>
                      <a:pt x="1558" y="657"/>
                      <a:pt x="1548" y="658"/>
                    </a:cubicBezTo>
                    <a:cubicBezTo>
                      <a:pt x="1547" y="658"/>
                      <a:pt x="1547" y="658"/>
                      <a:pt x="1547" y="658"/>
                    </a:cubicBezTo>
                    <a:cubicBezTo>
                      <a:pt x="1495" y="656"/>
                      <a:pt x="1465" y="656"/>
                      <a:pt x="1455" y="659"/>
                    </a:cubicBezTo>
                    <a:cubicBezTo>
                      <a:pt x="1430" y="676"/>
                      <a:pt x="1430" y="676"/>
                      <a:pt x="1430" y="676"/>
                    </a:cubicBezTo>
                    <a:cubicBezTo>
                      <a:pt x="1398" y="699"/>
                      <a:pt x="1377" y="711"/>
                      <a:pt x="1365" y="711"/>
                    </a:cubicBezTo>
                    <a:cubicBezTo>
                      <a:pt x="1344" y="714"/>
                      <a:pt x="1344" y="714"/>
                      <a:pt x="1344" y="714"/>
                    </a:cubicBezTo>
                    <a:cubicBezTo>
                      <a:pt x="1331" y="767"/>
                      <a:pt x="1331" y="767"/>
                      <a:pt x="1331" y="767"/>
                    </a:cubicBezTo>
                    <a:cubicBezTo>
                      <a:pt x="1328" y="783"/>
                      <a:pt x="1323" y="793"/>
                      <a:pt x="1314" y="801"/>
                    </a:cubicBezTo>
                    <a:cubicBezTo>
                      <a:pt x="1305" y="809"/>
                      <a:pt x="1292" y="814"/>
                      <a:pt x="1276" y="818"/>
                    </a:cubicBezTo>
                    <a:cubicBezTo>
                      <a:pt x="1255" y="821"/>
                      <a:pt x="1239" y="828"/>
                      <a:pt x="1223" y="838"/>
                    </a:cubicBezTo>
                    <a:cubicBezTo>
                      <a:pt x="1205" y="876"/>
                      <a:pt x="1205" y="876"/>
                      <a:pt x="1205" y="876"/>
                    </a:cubicBezTo>
                    <a:cubicBezTo>
                      <a:pt x="1204" y="877"/>
                      <a:pt x="1204" y="877"/>
                      <a:pt x="1204" y="877"/>
                    </a:cubicBezTo>
                    <a:cubicBezTo>
                      <a:pt x="1203" y="877"/>
                      <a:pt x="1203" y="877"/>
                      <a:pt x="1203" y="877"/>
                    </a:cubicBezTo>
                    <a:cubicBezTo>
                      <a:pt x="1202" y="877"/>
                      <a:pt x="1202" y="877"/>
                      <a:pt x="1202" y="877"/>
                    </a:cubicBezTo>
                    <a:cubicBezTo>
                      <a:pt x="1153" y="897"/>
                      <a:pt x="1153" y="897"/>
                      <a:pt x="1153" y="897"/>
                    </a:cubicBezTo>
                    <a:cubicBezTo>
                      <a:pt x="1150" y="897"/>
                      <a:pt x="1150" y="897"/>
                      <a:pt x="1150" y="897"/>
                    </a:cubicBezTo>
                    <a:cubicBezTo>
                      <a:pt x="1126" y="891"/>
                      <a:pt x="1126" y="891"/>
                      <a:pt x="1126" y="891"/>
                    </a:cubicBezTo>
                    <a:cubicBezTo>
                      <a:pt x="1107" y="888"/>
                      <a:pt x="1092" y="883"/>
                      <a:pt x="1082" y="877"/>
                    </a:cubicBezTo>
                    <a:cubicBezTo>
                      <a:pt x="1070" y="870"/>
                      <a:pt x="1056" y="869"/>
                      <a:pt x="1041" y="874"/>
                    </a:cubicBezTo>
                    <a:cubicBezTo>
                      <a:pt x="1029" y="891"/>
                      <a:pt x="1022" y="914"/>
                      <a:pt x="1023" y="938"/>
                    </a:cubicBezTo>
                    <a:cubicBezTo>
                      <a:pt x="1024" y="951"/>
                      <a:pt x="1027" y="959"/>
                      <a:pt x="1031" y="961"/>
                    </a:cubicBezTo>
                    <a:cubicBezTo>
                      <a:pt x="1038" y="960"/>
                      <a:pt x="1038" y="960"/>
                      <a:pt x="1038" y="960"/>
                    </a:cubicBezTo>
                    <a:cubicBezTo>
                      <a:pt x="1046" y="955"/>
                      <a:pt x="1046" y="955"/>
                      <a:pt x="1046" y="955"/>
                    </a:cubicBezTo>
                    <a:cubicBezTo>
                      <a:pt x="1049" y="989"/>
                      <a:pt x="1049" y="989"/>
                      <a:pt x="1049" y="989"/>
                    </a:cubicBezTo>
                    <a:cubicBezTo>
                      <a:pt x="1049" y="1000"/>
                      <a:pt x="1044" y="1009"/>
                      <a:pt x="1036" y="1015"/>
                    </a:cubicBezTo>
                    <a:cubicBezTo>
                      <a:pt x="1031" y="1019"/>
                      <a:pt x="1021" y="1023"/>
                      <a:pt x="1007" y="1028"/>
                    </a:cubicBezTo>
                    <a:cubicBezTo>
                      <a:pt x="999" y="1030"/>
                      <a:pt x="999" y="1030"/>
                      <a:pt x="999" y="1030"/>
                    </a:cubicBezTo>
                    <a:cubicBezTo>
                      <a:pt x="988" y="1034"/>
                      <a:pt x="966" y="1062"/>
                      <a:pt x="934" y="1114"/>
                    </a:cubicBezTo>
                    <a:cubicBezTo>
                      <a:pt x="934" y="1115"/>
                      <a:pt x="934" y="1115"/>
                      <a:pt x="934" y="1115"/>
                    </a:cubicBezTo>
                    <a:cubicBezTo>
                      <a:pt x="933" y="1115"/>
                      <a:pt x="933" y="1115"/>
                      <a:pt x="933" y="1115"/>
                    </a:cubicBezTo>
                    <a:cubicBezTo>
                      <a:pt x="901" y="1134"/>
                      <a:pt x="901" y="1134"/>
                      <a:pt x="901" y="1134"/>
                    </a:cubicBezTo>
                    <a:cubicBezTo>
                      <a:pt x="906" y="1134"/>
                      <a:pt x="909" y="1136"/>
                      <a:pt x="908" y="1141"/>
                    </a:cubicBezTo>
                    <a:cubicBezTo>
                      <a:pt x="907" y="1145"/>
                      <a:pt x="904" y="1146"/>
                      <a:pt x="896" y="1147"/>
                    </a:cubicBezTo>
                    <a:cubicBezTo>
                      <a:pt x="806" y="1145"/>
                      <a:pt x="806" y="1145"/>
                      <a:pt x="806" y="1145"/>
                    </a:cubicBezTo>
                    <a:cubicBezTo>
                      <a:pt x="706" y="1142"/>
                      <a:pt x="627" y="1169"/>
                      <a:pt x="572" y="1226"/>
                    </a:cubicBezTo>
                    <a:cubicBezTo>
                      <a:pt x="570" y="1227"/>
                      <a:pt x="570" y="1227"/>
                      <a:pt x="570" y="1227"/>
                    </a:cubicBezTo>
                    <a:cubicBezTo>
                      <a:pt x="568" y="1228"/>
                      <a:pt x="568" y="1228"/>
                      <a:pt x="568" y="1228"/>
                    </a:cubicBezTo>
                    <a:cubicBezTo>
                      <a:pt x="567" y="1228"/>
                      <a:pt x="567" y="1228"/>
                      <a:pt x="567" y="1228"/>
                    </a:cubicBezTo>
                    <a:cubicBezTo>
                      <a:pt x="530" y="1232"/>
                      <a:pt x="530" y="1232"/>
                      <a:pt x="530" y="1232"/>
                    </a:cubicBezTo>
                    <a:cubicBezTo>
                      <a:pt x="528" y="1233"/>
                      <a:pt x="528" y="1233"/>
                      <a:pt x="528" y="1233"/>
                    </a:cubicBezTo>
                    <a:cubicBezTo>
                      <a:pt x="526" y="1233"/>
                      <a:pt x="526" y="1233"/>
                      <a:pt x="526" y="1233"/>
                    </a:cubicBezTo>
                    <a:cubicBezTo>
                      <a:pt x="516" y="1208"/>
                      <a:pt x="516" y="1208"/>
                      <a:pt x="516" y="1208"/>
                    </a:cubicBezTo>
                    <a:cubicBezTo>
                      <a:pt x="478" y="1218"/>
                      <a:pt x="478" y="1218"/>
                      <a:pt x="478" y="1218"/>
                    </a:cubicBezTo>
                    <a:cubicBezTo>
                      <a:pt x="458" y="1219"/>
                      <a:pt x="431" y="1213"/>
                      <a:pt x="402" y="1199"/>
                    </a:cubicBezTo>
                    <a:cubicBezTo>
                      <a:pt x="374" y="1187"/>
                      <a:pt x="350" y="1171"/>
                      <a:pt x="326" y="1152"/>
                    </a:cubicBezTo>
                    <a:cubicBezTo>
                      <a:pt x="310" y="1140"/>
                      <a:pt x="290" y="1131"/>
                      <a:pt x="267" y="1127"/>
                    </a:cubicBezTo>
                    <a:cubicBezTo>
                      <a:pt x="233" y="1124"/>
                      <a:pt x="233" y="1124"/>
                      <a:pt x="233" y="1124"/>
                    </a:cubicBezTo>
                    <a:cubicBezTo>
                      <a:pt x="195" y="1129"/>
                      <a:pt x="195" y="1129"/>
                      <a:pt x="195" y="1129"/>
                    </a:cubicBezTo>
                    <a:cubicBezTo>
                      <a:pt x="167" y="1133"/>
                      <a:pt x="140" y="1133"/>
                      <a:pt x="115" y="1131"/>
                    </a:cubicBezTo>
                    <a:cubicBezTo>
                      <a:pt x="84" y="1129"/>
                      <a:pt x="47" y="1121"/>
                      <a:pt x="3" y="1107"/>
                    </a:cubicBezTo>
                    <a:cubicBezTo>
                      <a:pt x="0" y="1113"/>
                      <a:pt x="0" y="1113"/>
                      <a:pt x="0" y="1113"/>
                    </a:cubicBezTo>
                    <a:cubicBezTo>
                      <a:pt x="1" y="1113"/>
                      <a:pt x="1" y="1113"/>
                      <a:pt x="1" y="1113"/>
                    </a:cubicBezTo>
                    <a:cubicBezTo>
                      <a:pt x="2" y="1113"/>
                      <a:pt x="2" y="1113"/>
                      <a:pt x="2" y="1113"/>
                    </a:cubicBezTo>
                    <a:cubicBezTo>
                      <a:pt x="3" y="1114"/>
                      <a:pt x="3" y="1114"/>
                      <a:pt x="3" y="1114"/>
                    </a:cubicBezTo>
                    <a:cubicBezTo>
                      <a:pt x="3" y="1115"/>
                      <a:pt x="3" y="1115"/>
                      <a:pt x="3" y="1115"/>
                    </a:cubicBezTo>
                    <a:cubicBezTo>
                      <a:pt x="4" y="1126"/>
                      <a:pt x="4" y="1126"/>
                      <a:pt x="4" y="1126"/>
                    </a:cubicBezTo>
                    <a:cubicBezTo>
                      <a:pt x="13" y="1146"/>
                      <a:pt x="13" y="1146"/>
                      <a:pt x="13" y="1146"/>
                    </a:cubicBezTo>
                    <a:cubicBezTo>
                      <a:pt x="35" y="1173"/>
                      <a:pt x="35" y="1173"/>
                      <a:pt x="35" y="1173"/>
                    </a:cubicBezTo>
                    <a:cubicBezTo>
                      <a:pt x="36" y="1176"/>
                      <a:pt x="36" y="1176"/>
                      <a:pt x="36" y="1176"/>
                    </a:cubicBezTo>
                    <a:cubicBezTo>
                      <a:pt x="32" y="1196"/>
                      <a:pt x="32" y="1196"/>
                      <a:pt x="32" y="1196"/>
                    </a:cubicBezTo>
                    <a:cubicBezTo>
                      <a:pt x="32" y="1198"/>
                      <a:pt x="32" y="1198"/>
                      <a:pt x="32" y="1198"/>
                    </a:cubicBezTo>
                    <a:cubicBezTo>
                      <a:pt x="31" y="1198"/>
                      <a:pt x="31" y="1198"/>
                      <a:pt x="31" y="1198"/>
                    </a:cubicBezTo>
                    <a:cubicBezTo>
                      <a:pt x="19" y="1214"/>
                      <a:pt x="19" y="1214"/>
                      <a:pt x="19" y="1214"/>
                    </a:cubicBezTo>
                    <a:cubicBezTo>
                      <a:pt x="32" y="1228"/>
                      <a:pt x="32" y="1228"/>
                      <a:pt x="32" y="1228"/>
                    </a:cubicBezTo>
                    <a:cubicBezTo>
                      <a:pt x="38" y="1233"/>
                      <a:pt x="41" y="1238"/>
                      <a:pt x="41" y="1242"/>
                    </a:cubicBezTo>
                    <a:cubicBezTo>
                      <a:pt x="44" y="1262"/>
                      <a:pt x="44" y="1262"/>
                      <a:pt x="44" y="1262"/>
                    </a:cubicBezTo>
                    <a:cubicBezTo>
                      <a:pt x="60" y="1278"/>
                      <a:pt x="60" y="1278"/>
                      <a:pt x="60" y="1278"/>
                    </a:cubicBezTo>
                    <a:cubicBezTo>
                      <a:pt x="60" y="1280"/>
                      <a:pt x="60" y="1280"/>
                      <a:pt x="60" y="1280"/>
                    </a:cubicBezTo>
                    <a:cubicBezTo>
                      <a:pt x="62" y="1294"/>
                      <a:pt x="62" y="1294"/>
                      <a:pt x="62" y="1294"/>
                    </a:cubicBezTo>
                    <a:cubicBezTo>
                      <a:pt x="62" y="1304"/>
                      <a:pt x="62" y="1304"/>
                      <a:pt x="62" y="1304"/>
                    </a:cubicBezTo>
                    <a:cubicBezTo>
                      <a:pt x="71" y="1312"/>
                      <a:pt x="71" y="1312"/>
                      <a:pt x="71" y="1312"/>
                    </a:cubicBezTo>
                    <a:cubicBezTo>
                      <a:pt x="78" y="1309"/>
                      <a:pt x="78" y="1309"/>
                      <a:pt x="78" y="1309"/>
                    </a:cubicBezTo>
                    <a:cubicBezTo>
                      <a:pt x="79" y="1306"/>
                      <a:pt x="79" y="1306"/>
                      <a:pt x="79" y="1306"/>
                    </a:cubicBezTo>
                    <a:cubicBezTo>
                      <a:pt x="82" y="1298"/>
                      <a:pt x="87" y="1294"/>
                      <a:pt x="95" y="1293"/>
                    </a:cubicBezTo>
                    <a:cubicBezTo>
                      <a:pt x="103" y="1289"/>
                      <a:pt x="103" y="1289"/>
                      <a:pt x="103" y="1289"/>
                    </a:cubicBezTo>
                    <a:cubicBezTo>
                      <a:pt x="159" y="1284"/>
                      <a:pt x="159" y="1284"/>
                      <a:pt x="159" y="1284"/>
                    </a:cubicBezTo>
                    <a:cubicBezTo>
                      <a:pt x="181" y="1276"/>
                      <a:pt x="181" y="1276"/>
                      <a:pt x="181" y="1276"/>
                    </a:cubicBezTo>
                    <a:cubicBezTo>
                      <a:pt x="183" y="1275"/>
                      <a:pt x="183" y="1275"/>
                      <a:pt x="183" y="1275"/>
                    </a:cubicBezTo>
                    <a:cubicBezTo>
                      <a:pt x="186" y="1272"/>
                      <a:pt x="186" y="1272"/>
                      <a:pt x="186" y="1272"/>
                    </a:cubicBezTo>
                    <a:cubicBezTo>
                      <a:pt x="198" y="1298"/>
                      <a:pt x="198" y="1298"/>
                      <a:pt x="198" y="1298"/>
                    </a:cubicBezTo>
                    <a:cubicBezTo>
                      <a:pt x="199" y="1298"/>
                      <a:pt x="199" y="1298"/>
                      <a:pt x="199" y="1298"/>
                    </a:cubicBezTo>
                    <a:cubicBezTo>
                      <a:pt x="199" y="1298"/>
                      <a:pt x="199" y="1298"/>
                      <a:pt x="199" y="1298"/>
                    </a:cubicBezTo>
                    <a:cubicBezTo>
                      <a:pt x="200" y="1304"/>
                      <a:pt x="199" y="1309"/>
                      <a:pt x="196" y="1315"/>
                    </a:cubicBezTo>
                    <a:cubicBezTo>
                      <a:pt x="165" y="1358"/>
                      <a:pt x="165" y="1358"/>
                      <a:pt x="165" y="1358"/>
                    </a:cubicBezTo>
                    <a:cubicBezTo>
                      <a:pt x="167" y="1365"/>
                      <a:pt x="167" y="1365"/>
                      <a:pt x="167" y="1365"/>
                    </a:cubicBezTo>
                    <a:cubicBezTo>
                      <a:pt x="181" y="1379"/>
                      <a:pt x="181" y="1379"/>
                      <a:pt x="181" y="1379"/>
                    </a:cubicBezTo>
                    <a:cubicBezTo>
                      <a:pt x="195" y="1388"/>
                      <a:pt x="195" y="1388"/>
                      <a:pt x="195" y="1388"/>
                    </a:cubicBezTo>
                    <a:cubicBezTo>
                      <a:pt x="196" y="1388"/>
                      <a:pt x="196" y="1388"/>
                      <a:pt x="196" y="1388"/>
                    </a:cubicBezTo>
                    <a:cubicBezTo>
                      <a:pt x="202" y="1396"/>
                      <a:pt x="207" y="1401"/>
                      <a:pt x="214" y="1403"/>
                    </a:cubicBezTo>
                    <a:cubicBezTo>
                      <a:pt x="221" y="1405"/>
                      <a:pt x="229" y="1412"/>
                      <a:pt x="235" y="1420"/>
                    </a:cubicBezTo>
                    <a:cubicBezTo>
                      <a:pt x="236" y="1423"/>
                      <a:pt x="236" y="1423"/>
                      <a:pt x="236" y="1423"/>
                    </a:cubicBezTo>
                    <a:cubicBezTo>
                      <a:pt x="246" y="1428"/>
                      <a:pt x="246" y="1428"/>
                      <a:pt x="246" y="1428"/>
                    </a:cubicBezTo>
                    <a:cubicBezTo>
                      <a:pt x="250" y="1429"/>
                      <a:pt x="250" y="1429"/>
                      <a:pt x="250" y="1429"/>
                    </a:cubicBezTo>
                    <a:cubicBezTo>
                      <a:pt x="251" y="1429"/>
                      <a:pt x="251" y="1429"/>
                      <a:pt x="251" y="1429"/>
                    </a:cubicBezTo>
                    <a:cubicBezTo>
                      <a:pt x="254" y="1440"/>
                      <a:pt x="254" y="1440"/>
                      <a:pt x="254" y="1440"/>
                    </a:cubicBezTo>
                    <a:cubicBezTo>
                      <a:pt x="254" y="1440"/>
                      <a:pt x="254" y="1440"/>
                      <a:pt x="254" y="1440"/>
                    </a:cubicBezTo>
                    <a:cubicBezTo>
                      <a:pt x="255" y="1452"/>
                      <a:pt x="255" y="1452"/>
                      <a:pt x="255" y="1452"/>
                    </a:cubicBezTo>
                    <a:cubicBezTo>
                      <a:pt x="259" y="1469"/>
                      <a:pt x="259" y="1469"/>
                      <a:pt x="259" y="1469"/>
                    </a:cubicBezTo>
                    <a:cubicBezTo>
                      <a:pt x="286" y="1473"/>
                      <a:pt x="286" y="1473"/>
                      <a:pt x="286" y="1473"/>
                    </a:cubicBezTo>
                    <a:cubicBezTo>
                      <a:pt x="288" y="1473"/>
                      <a:pt x="288" y="1473"/>
                      <a:pt x="288" y="1473"/>
                    </a:cubicBezTo>
                    <a:cubicBezTo>
                      <a:pt x="289" y="1474"/>
                      <a:pt x="289" y="1474"/>
                      <a:pt x="289" y="1474"/>
                    </a:cubicBezTo>
                    <a:cubicBezTo>
                      <a:pt x="289" y="1475"/>
                      <a:pt x="289" y="1475"/>
                      <a:pt x="289" y="1475"/>
                    </a:cubicBezTo>
                    <a:cubicBezTo>
                      <a:pt x="290" y="1477"/>
                      <a:pt x="290" y="1477"/>
                      <a:pt x="290" y="1477"/>
                    </a:cubicBezTo>
                    <a:cubicBezTo>
                      <a:pt x="297" y="1492"/>
                      <a:pt x="297" y="1492"/>
                      <a:pt x="297" y="1492"/>
                    </a:cubicBezTo>
                    <a:cubicBezTo>
                      <a:pt x="318" y="1499"/>
                      <a:pt x="318" y="1499"/>
                      <a:pt x="318" y="1499"/>
                    </a:cubicBezTo>
                    <a:cubicBezTo>
                      <a:pt x="333" y="1492"/>
                      <a:pt x="333" y="1492"/>
                      <a:pt x="333" y="1492"/>
                    </a:cubicBezTo>
                    <a:cubicBezTo>
                      <a:pt x="331" y="1484"/>
                      <a:pt x="331" y="1484"/>
                      <a:pt x="331" y="1484"/>
                    </a:cubicBezTo>
                    <a:cubicBezTo>
                      <a:pt x="317" y="1471"/>
                      <a:pt x="317" y="1471"/>
                      <a:pt x="317" y="1471"/>
                    </a:cubicBezTo>
                    <a:cubicBezTo>
                      <a:pt x="319" y="1469"/>
                      <a:pt x="319" y="1469"/>
                      <a:pt x="319" y="1469"/>
                    </a:cubicBezTo>
                    <a:cubicBezTo>
                      <a:pt x="319" y="1467"/>
                      <a:pt x="319" y="1467"/>
                      <a:pt x="319" y="1467"/>
                    </a:cubicBezTo>
                    <a:cubicBezTo>
                      <a:pt x="331" y="1445"/>
                      <a:pt x="331" y="1445"/>
                      <a:pt x="331" y="1445"/>
                    </a:cubicBezTo>
                    <a:cubicBezTo>
                      <a:pt x="356" y="1445"/>
                      <a:pt x="356" y="1445"/>
                      <a:pt x="356" y="1445"/>
                    </a:cubicBezTo>
                    <a:cubicBezTo>
                      <a:pt x="357" y="1446"/>
                      <a:pt x="357" y="1446"/>
                      <a:pt x="357" y="1446"/>
                    </a:cubicBezTo>
                    <a:cubicBezTo>
                      <a:pt x="393" y="1458"/>
                      <a:pt x="393" y="1458"/>
                      <a:pt x="393" y="1458"/>
                    </a:cubicBezTo>
                    <a:cubicBezTo>
                      <a:pt x="413" y="1455"/>
                      <a:pt x="413" y="1455"/>
                      <a:pt x="413" y="1455"/>
                    </a:cubicBezTo>
                    <a:cubicBezTo>
                      <a:pt x="429" y="1440"/>
                      <a:pt x="429" y="1440"/>
                      <a:pt x="429" y="1440"/>
                    </a:cubicBezTo>
                    <a:cubicBezTo>
                      <a:pt x="447" y="1418"/>
                      <a:pt x="459" y="1409"/>
                      <a:pt x="466" y="1414"/>
                    </a:cubicBezTo>
                    <a:cubicBezTo>
                      <a:pt x="474" y="1413"/>
                      <a:pt x="474" y="1413"/>
                      <a:pt x="474" y="1413"/>
                    </a:cubicBezTo>
                    <a:cubicBezTo>
                      <a:pt x="484" y="1413"/>
                      <a:pt x="489" y="1414"/>
                      <a:pt x="492" y="1415"/>
                    </a:cubicBezTo>
                    <a:cubicBezTo>
                      <a:pt x="493" y="1417"/>
                      <a:pt x="495" y="1419"/>
                      <a:pt x="495" y="1421"/>
                    </a:cubicBezTo>
                    <a:cubicBezTo>
                      <a:pt x="495" y="1426"/>
                      <a:pt x="499" y="1434"/>
                      <a:pt x="505" y="1446"/>
                    </a:cubicBezTo>
                    <a:cubicBezTo>
                      <a:pt x="505" y="1447"/>
                      <a:pt x="505" y="1447"/>
                      <a:pt x="505" y="1447"/>
                    </a:cubicBezTo>
                    <a:cubicBezTo>
                      <a:pt x="505" y="1448"/>
                      <a:pt x="505" y="1448"/>
                      <a:pt x="505" y="1448"/>
                    </a:cubicBezTo>
                    <a:cubicBezTo>
                      <a:pt x="508" y="1462"/>
                      <a:pt x="508" y="1462"/>
                      <a:pt x="508" y="1462"/>
                    </a:cubicBezTo>
                    <a:cubicBezTo>
                      <a:pt x="508" y="1466"/>
                      <a:pt x="508" y="1466"/>
                      <a:pt x="508" y="1466"/>
                    </a:cubicBezTo>
                    <a:cubicBezTo>
                      <a:pt x="504" y="1483"/>
                      <a:pt x="504" y="1483"/>
                      <a:pt x="504" y="1483"/>
                    </a:cubicBezTo>
                    <a:cubicBezTo>
                      <a:pt x="504" y="1483"/>
                      <a:pt x="504" y="1483"/>
                      <a:pt x="504" y="1483"/>
                    </a:cubicBezTo>
                    <a:cubicBezTo>
                      <a:pt x="504" y="1484"/>
                      <a:pt x="504" y="1484"/>
                      <a:pt x="504" y="1484"/>
                    </a:cubicBezTo>
                    <a:cubicBezTo>
                      <a:pt x="503" y="1485"/>
                      <a:pt x="503" y="1485"/>
                      <a:pt x="503" y="1485"/>
                    </a:cubicBezTo>
                    <a:cubicBezTo>
                      <a:pt x="485" y="1506"/>
                      <a:pt x="485" y="1506"/>
                      <a:pt x="485" y="1506"/>
                    </a:cubicBezTo>
                    <a:cubicBezTo>
                      <a:pt x="484" y="1507"/>
                      <a:pt x="484" y="1507"/>
                      <a:pt x="484" y="1507"/>
                    </a:cubicBezTo>
                    <a:cubicBezTo>
                      <a:pt x="484" y="1507"/>
                      <a:pt x="484" y="1507"/>
                      <a:pt x="484" y="1507"/>
                    </a:cubicBezTo>
                    <a:cubicBezTo>
                      <a:pt x="446" y="1524"/>
                      <a:pt x="446" y="1524"/>
                      <a:pt x="446" y="1524"/>
                    </a:cubicBezTo>
                    <a:cubicBezTo>
                      <a:pt x="441" y="1534"/>
                      <a:pt x="441" y="1534"/>
                      <a:pt x="441" y="1534"/>
                    </a:cubicBezTo>
                    <a:cubicBezTo>
                      <a:pt x="435" y="1565"/>
                      <a:pt x="435" y="1565"/>
                      <a:pt x="435" y="1565"/>
                    </a:cubicBezTo>
                    <a:cubicBezTo>
                      <a:pt x="439" y="1580"/>
                      <a:pt x="439" y="1580"/>
                      <a:pt x="439" y="1580"/>
                    </a:cubicBezTo>
                    <a:cubicBezTo>
                      <a:pt x="448" y="1595"/>
                      <a:pt x="448" y="1595"/>
                      <a:pt x="448" y="1595"/>
                    </a:cubicBezTo>
                    <a:cubicBezTo>
                      <a:pt x="452" y="1599"/>
                      <a:pt x="452" y="1599"/>
                      <a:pt x="452" y="1599"/>
                    </a:cubicBezTo>
                    <a:cubicBezTo>
                      <a:pt x="465" y="1607"/>
                      <a:pt x="465" y="1607"/>
                      <a:pt x="465" y="1607"/>
                    </a:cubicBezTo>
                    <a:cubicBezTo>
                      <a:pt x="509" y="1607"/>
                      <a:pt x="509" y="1607"/>
                      <a:pt x="509" y="1607"/>
                    </a:cubicBezTo>
                    <a:cubicBezTo>
                      <a:pt x="546" y="1602"/>
                      <a:pt x="546" y="1602"/>
                      <a:pt x="546" y="1602"/>
                    </a:cubicBezTo>
                    <a:cubicBezTo>
                      <a:pt x="552" y="1596"/>
                      <a:pt x="552" y="1596"/>
                      <a:pt x="552" y="1596"/>
                    </a:cubicBezTo>
                    <a:cubicBezTo>
                      <a:pt x="557" y="1590"/>
                      <a:pt x="562" y="1588"/>
                      <a:pt x="565" y="1588"/>
                    </a:cubicBezTo>
                    <a:cubicBezTo>
                      <a:pt x="591" y="1592"/>
                      <a:pt x="591" y="1592"/>
                      <a:pt x="591" y="1592"/>
                    </a:cubicBezTo>
                    <a:cubicBezTo>
                      <a:pt x="593" y="1588"/>
                      <a:pt x="593" y="1588"/>
                      <a:pt x="593" y="1588"/>
                    </a:cubicBezTo>
                    <a:cubicBezTo>
                      <a:pt x="591" y="1581"/>
                      <a:pt x="591" y="1574"/>
                      <a:pt x="595" y="1568"/>
                    </a:cubicBezTo>
                    <a:cubicBezTo>
                      <a:pt x="605" y="1550"/>
                      <a:pt x="605" y="1550"/>
                      <a:pt x="605" y="1550"/>
                    </a:cubicBezTo>
                    <a:cubicBezTo>
                      <a:pt x="605" y="1516"/>
                      <a:pt x="605" y="1516"/>
                      <a:pt x="605" y="1516"/>
                    </a:cubicBezTo>
                    <a:cubicBezTo>
                      <a:pt x="605" y="1515"/>
                      <a:pt x="605" y="1515"/>
                      <a:pt x="605" y="1515"/>
                    </a:cubicBezTo>
                    <a:cubicBezTo>
                      <a:pt x="624" y="1460"/>
                      <a:pt x="624" y="1460"/>
                      <a:pt x="624" y="1460"/>
                    </a:cubicBezTo>
                    <a:cubicBezTo>
                      <a:pt x="625" y="1459"/>
                      <a:pt x="625" y="1459"/>
                      <a:pt x="625" y="1459"/>
                    </a:cubicBezTo>
                    <a:cubicBezTo>
                      <a:pt x="625" y="1458"/>
                      <a:pt x="625" y="1458"/>
                      <a:pt x="625" y="1458"/>
                    </a:cubicBezTo>
                    <a:cubicBezTo>
                      <a:pt x="626" y="1458"/>
                      <a:pt x="626" y="1458"/>
                      <a:pt x="626" y="1458"/>
                    </a:cubicBezTo>
                    <a:cubicBezTo>
                      <a:pt x="626" y="1457"/>
                      <a:pt x="626" y="1457"/>
                      <a:pt x="626" y="1457"/>
                    </a:cubicBezTo>
                    <a:cubicBezTo>
                      <a:pt x="659" y="1431"/>
                      <a:pt x="659" y="1431"/>
                      <a:pt x="659" y="1431"/>
                    </a:cubicBezTo>
                    <a:cubicBezTo>
                      <a:pt x="661" y="1429"/>
                      <a:pt x="661" y="1429"/>
                      <a:pt x="661" y="1429"/>
                    </a:cubicBezTo>
                    <a:cubicBezTo>
                      <a:pt x="690" y="1441"/>
                      <a:pt x="690" y="1441"/>
                      <a:pt x="690" y="1441"/>
                    </a:cubicBezTo>
                    <a:cubicBezTo>
                      <a:pt x="690" y="1441"/>
                      <a:pt x="690" y="1441"/>
                      <a:pt x="690" y="1441"/>
                    </a:cubicBezTo>
                    <a:cubicBezTo>
                      <a:pt x="705" y="1452"/>
                      <a:pt x="712" y="1460"/>
                      <a:pt x="712" y="1466"/>
                    </a:cubicBezTo>
                    <a:cubicBezTo>
                      <a:pt x="710" y="1489"/>
                      <a:pt x="710" y="1489"/>
                      <a:pt x="710" y="1489"/>
                    </a:cubicBezTo>
                    <a:cubicBezTo>
                      <a:pt x="700" y="1504"/>
                      <a:pt x="700" y="1504"/>
                      <a:pt x="700" y="1504"/>
                    </a:cubicBezTo>
                    <a:cubicBezTo>
                      <a:pt x="693" y="1525"/>
                      <a:pt x="693" y="1525"/>
                      <a:pt x="693" y="1525"/>
                    </a:cubicBezTo>
                    <a:cubicBezTo>
                      <a:pt x="693" y="1548"/>
                      <a:pt x="693" y="1548"/>
                      <a:pt x="693" y="1548"/>
                    </a:cubicBezTo>
                    <a:cubicBezTo>
                      <a:pt x="700" y="1559"/>
                      <a:pt x="700" y="1559"/>
                      <a:pt x="700" y="1559"/>
                    </a:cubicBezTo>
                    <a:cubicBezTo>
                      <a:pt x="710" y="1557"/>
                      <a:pt x="710" y="1557"/>
                      <a:pt x="710" y="1557"/>
                    </a:cubicBezTo>
                    <a:cubicBezTo>
                      <a:pt x="712" y="1556"/>
                      <a:pt x="712" y="1556"/>
                      <a:pt x="712" y="1556"/>
                    </a:cubicBezTo>
                    <a:cubicBezTo>
                      <a:pt x="728" y="1557"/>
                      <a:pt x="728" y="1557"/>
                      <a:pt x="728" y="1557"/>
                    </a:cubicBezTo>
                    <a:cubicBezTo>
                      <a:pt x="736" y="1562"/>
                      <a:pt x="741" y="1569"/>
                      <a:pt x="746" y="1580"/>
                    </a:cubicBezTo>
                    <a:cubicBezTo>
                      <a:pt x="755" y="1583"/>
                      <a:pt x="755" y="1583"/>
                      <a:pt x="755" y="1583"/>
                    </a:cubicBezTo>
                    <a:cubicBezTo>
                      <a:pt x="756" y="1583"/>
                      <a:pt x="756" y="1583"/>
                      <a:pt x="756" y="1583"/>
                    </a:cubicBezTo>
                    <a:cubicBezTo>
                      <a:pt x="756" y="1583"/>
                      <a:pt x="756" y="1583"/>
                      <a:pt x="756" y="1583"/>
                    </a:cubicBezTo>
                    <a:cubicBezTo>
                      <a:pt x="757" y="1583"/>
                      <a:pt x="757" y="1583"/>
                      <a:pt x="757" y="1583"/>
                    </a:cubicBezTo>
                    <a:cubicBezTo>
                      <a:pt x="793" y="1600"/>
                      <a:pt x="793" y="1600"/>
                      <a:pt x="793" y="1600"/>
                    </a:cubicBezTo>
                    <a:cubicBezTo>
                      <a:pt x="809" y="1605"/>
                      <a:pt x="809" y="1605"/>
                      <a:pt x="809" y="1605"/>
                    </a:cubicBezTo>
                    <a:cubicBezTo>
                      <a:pt x="831" y="1602"/>
                      <a:pt x="831" y="1602"/>
                      <a:pt x="831" y="1602"/>
                    </a:cubicBezTo>
                    <a:cubicBezTo>
                      <a:pt x="841" y="1589"/>
                      <a:pt x="841" y="1589"/>
                      <a:pt x="841" y="1589"/>
                    </a:cubicBezTo>
                    <a:cubicBezTo>
                      <a:pt x="853" y="1537"/>
                      <a:pt x="853" y="1537"/>
                      <a:pt x="853" y="1537"/>
                    </a:cubicBezTo>
                    <a:cubicBezTo>
                      <a:pt x="854" y="1509"/>
                      <a:pt x="854" y="1509"/>
                      <a:pt x="854" y="1509"/>
                    </a:cubicBezTo>
                    <a:cubicBezTo>
                      <a:pt x="854" y="1507"/>
                      <a:pt x="854" y="1507"/>
                      <a:pt x="854" y="1507"/>
                    </a:cubicBezTo>
                    <a:cubicBezTo>
                      <a:pt x="857" y="1506"/>
                      <a:pt x="857" y="1506"/>
                      <a:pt x="857" y="1506"/>
                    </a:cubicBezTo>
                    <a:cubicBezTo>
                      <a:pt x="858" y="1505"/>
                      <a:pt x="858" y="1505"/>
                      <a:pt x="858" y="1505"/>
                    </a:cubicBezTo>
                    <a:cubicBezTo>
                      <a:pt x="878" y="1488"/>
                      <a:pt x="878" y="1488"/>
                      <a:pt x="878" y="1488"/>
                    </a:cubicBezTo>
                    <a:cubicBezTo>
                      <a:pt x="889" y="1473"/>
                      <a:pt x="889" y="1473"/>
                      <a:pt x="889" y="1473"/>
                    </a:cubicBezTo>
                    <a:cubicBezTo>
                      <a:pt x="890" y="1472"/>
                      <a:pt x="890" y="1472"/>
                      <a:pt x="890" y="1472"/>
                    </a:cubicBezTo>
                    <a:cubicBezTo>
                      <a:pt x="911" y="1462"/>
                      <a:pt x="911" y="1462"/>
                      <a:pt x="911" y="1462"/>
                    </a:cubicBezTo>
                    <a:cubicBezTo>
                      <a:pt x="924" y="1455"/>
                      <a:pt x="924" y="1455"/>
                      <a:pt x="924" y="1455"/>
                    </a:cubicBezTo>
                    <a:cubicBezTo>
                      <a:pt x="940" y="1449"/>
                      <a:pt x="940" y="1449"/>
                      <a:pt x="940" y="1449"/>
                    </a:cubicBezTo>
                    <a:cubicBezTo>
                      <a:pt x="931" y="1417"/>
                      <a:pt x="931" y="1417"/>
                      <a:pt x="931" y="1417"/>
                    </a:cubicBezTo>
                    <a:cubicBezTo>
                      <a:pt x="967" y="1421"/>
                      <a:pt x="967" y="1421"/>
                      <a:pt x="967" y="1421"/>
                    </a:cubicBezTo>
                    <a:cubicBezTo>
                      <a:pt x="967" y="1421"/>
                      <a:pt x="967" y="1421"/>
                      <a:pt x="967" y="1421"/>
                    </a:cubicBezTo>
                    <a:cubicBezTo>
                      <a:pt x="967" y="1422"/>
                      <a:pt x="967" y="1422"/>
                      <a:pt x="967" y="1422"/>
                    </a:cubicBezTo>
                    <a:cubicBezTo>
                      <a:pt x="967" y="1422"/>
                      <a:pt x="967" y="1422"/>
                      <a:pt x="967" y="1422"/>
                    </a:cubicBezTo>
                    <a:cubicBezTo>
                      <a:pt x="986" y="1430"/>
                      <a:pt x="986" y="1430"/>
                      <a:pt x="986" y="1430"/>
                    </a:cubicBezTo>
                    <a:cubicBezTo>
                      <a:pt x="986" y="1430"/>
                      <a:pt x="986" y="1430"/>
                      <a:pt x="986" y="1430"/>
                    </a:cubicBezTo>
                    <a:cubicBezTo>
                      <a:pt x="986" y="1429"/>
                      <a:pt x="986" y="1429"/>
                      <a:pt x="986" y="1429"/>
                    </a:cubicBezTo>
                    <a:cubicBezTo>
                      <a:pt x="992" y="1409"/>
                      <a:pt x="992" y="1409"/>
                      <a:pt x="992" y="1409"/>
                    </a:cubicBezTo>
                    <a:cubicBezTo>
                      <a:pt x="992" y="1405"/>
                      <a:pt x="992" y="1405"/>
                      <a:pt x="992" y="1405"/>
                    </a:cubicBezTo>
                    <a:cubicBezTo>
                      <a:pt x="995" y="1407"/>
                      <a:pt x="995" y="1407"/>
                      <a:pt x="995" y="1407"/>
                    </a:cubicBezTo>
                    <a:cubicBezTo>
                      <a:pt x="997" y="1407"/>
                      <a:pt x="997" y="1407"/>
                      <a:pt x="997" y="1407"/>
                    </a:cubicBezTo>
                    <a:cubicBezTo>
                      <a:pt x="1014" y="1411"/>
                      <a:pt x="1014" y="1411"/>
                      <a:pt x="1014" y="1411"/>
                    </a:cubicBezTo>
                    <a:cubicBezTo>
                      <a:pt x="1022" y="1411"/>
                      <a:pt x="1022" y="1411"/>
                      <a:pt x="1022" y="1411"/>
                    </a:cubicBezTo>
                    <a:cubicBezTo>
                      <a:pt x="1038" y="1393"/>
                      <a:pt x="1038" y="1393"/>
                      <a:pt x="1038" y="1393"/>
                    </a:cubicBezTo>
                    <a:cubicBezTo>
                      <a:pt x="1039" y="1393"/>
                      <a:pt x="1039" y="1393"/>
                      <a:pt x="1039" y="1393"/>
                    </a:cubicBezTo>
                    <a:cubicBezTo>
                      <a:pt x="1040" y="1392"/>
                      <a:pt x="1040" y="1392"/>
                      <a:pt x="1040" y="1392"/>
                    </a:cubicBezTo>
                    <a:cubicBezTo>
                      <a:pt x="1041" y="1392"/>
                      <a:pt x="1041" y="1392"/>
                      <a:pt x="1041" y="1392"/>
                    </a:cubicBezTo>
                    <a:cubicBezTo>
                      <a:pt x="1062" y="1388"/>
                      <a:pt x="1062" y="1388"/>
                      <a:pt x="1062" y="1388"/>
                    </a:cubicBezTo>
                    <a:cubicBezTo>
                      <a:pt x="1080" y="1371"/>
                      <a:pt x="1080" y="1371"/>
                      <a:pt x="1080" y="1371"/>
                    </a:cubicBezTo>
                    <a:cubicBezTo>
                      <a:pt x="1090" y="1357"/>
                      <a:pt x="1090" y="1357"/>
                      <a:pt x="1090" y="1357"/>
                    </a:cubicBezTo>
                    <a:cubicBezTo>
                      <a:pt x="1090" y="1340"/>
                      <a:pt x="1090" y="1340"/>
                      <a:pt x="1090" y="1340"/>
                    </a:cubicBezTo>
                    <a:cubicBezTo>
                      <a:pt x="1090" y="1334"/>
                      <a:pt x="1093" y="1329"/>
                      <a:pt x="1099" y="1326"/>
                    </a:cubicBezTo>
                    <a:cubicBezTo>
                      <a:pt x="1099" y="1326"/>
                      <a:pt x="1099" y="1326"/>
                      <a:pt x="1099" y="1326"/>
                    </a:cubicBezTo>
                    <a:cubicBezTo>
                      <a:pt x="1101" y="1326"/>
                      <a:pt x="1101" y="1326"/>
                      <a:pt x="1101" y="1326"/>
                    </a:cubicBezTo>
                    <a:cubicBezTo>
                      <a:pt x="1102" y="1326"/>
                      <a:pt x="1102" y="1326"/>
                      <a:pt x="1102" y="1326"/>
                    </a:cubicBezTo>
                    <a:cubicBezTo>
                      <a:pt x="1122" y="1328"/>
                      <a:pt x="1122" y="1328"/>
                      <a:pt x="1122" y="1328"/>
                    </a:cubicBezTo>
                    <a:cubicBezTo>
                      <a:pt x="1131" y="1323"/>
                      <a:pt x="1131" y="1323"/>
                      <a:pt x="1131" y="1323"/>
                    </a:cubicBezTo>
                    <a:cubicBezTo>
                      <a:pt x="1134" y="1308"/>
                      <a:pt x="1134" y="1308"/>
                      <a:pt x="1134" y="1308"/>
                    </a:cubicBezTo>
                    <a:cubicBezTo>
                      <a:pt x="1155" y="1302"/>
                      <a:pt x="1155" y="1302"/>
                      <a:pt x="1155" y="1302"/>
                    </a:cubicBezTo>
                    <a:cubicBezTo>
                      <a:pt x="1156" y="1302"/>
                      <a:pt x="1156" y="1302"/>
                      <a:pt x="1156" y="1302"/>
                    </a:cubicBezTo>
                    <a:cubicBezTo>
                      <a:pt x="1157" y="1302"/>
                      <a:pt x="1157" y="1302"/>
                      <a:pt x="1157" y="1302"/>
                    </a:cubicBezTo>
                    <a:cubicBezTo>
                      <a:pt x="1157" y="1302"/>
                      <a:pt x="1157" y="1302"/>
                      <a:pt x="1157" y="1302"/>
                    </a:cubicBezTo>
                    <a:cubicBezTo>
                      <a:pt x="1184" y="1305"/>
                      <a:pt x="1184" y="1305"/>
                      <a:pt x="1184" y="1305"/>
                    </a:cubicBezTo>
                    <a:cubicBezTo>
                      <a:pt x="1205" y="1300"/>
                      <a:pt x="1205" y="1300"/>
                      <a:pt x="1205" y="1300"/>
                    </a:cubicBezTo>
                    <a:cubicBezTo>
                      <a:pt x="1217" y="1287"/>
                      <a:pt x="1217" y="1287"/>
                      <a:pt x="1217" y="1287"/>
                    </a:cubicBezTo>
                    <a:cubicBezTo>
                      <a:pt x="1226" y="1270"/>
                      <a:pt x="1226" y="1270"/>
                      <a:pt x="1226" y="1270"/>
                    </a:cubicBezTo>
                    <a:cubicBezTo>
                      <a:pt x="1210" y="1253"/>
                      <a:pt x="1210" y="1253"/>
                      <a:pt x="1210" y="1253"/>
                    </a:cubicBezTo>
                    <a:cubicBezTo>
                      <a:pt x="1210" y="1252"/>
                      <a:pt x="1210" y="1252"/>
                      <a:pt x="1210" y="1252"/>
                    </a:cubicBezTo>
                    <a:cubicBezTo>
                      <a:pt x="1210" y="1252"/>
                      <a:pt x="1210" y="1252"/>
                      <a:pt x="1210" y="1252"/>
                    </a:cubicBezTo>
                    <a:cubicBezTo>
                      <a:pt x="1207" y="1240"/>
                      <a:pt x="1207" y="1240"/>
                      <a:pt x="1207" y="1240"/>
                    </a:cubicBezTo>
                    <a:cubicBezTo>
                      <a:pt x="1207" y="1240"/>
                      <a:pt x="1207" y="1240"/>
                      <a:pt x="1207" y="1240"/>
                    </a:cubicBezTo>
                    <a:cubicBezTo>
                      <a:pt x="1203" y="1221"/>
                      <a:pt x="1203" y="1221"/>
                      <a:pt x="1203" y="1221"/>
                    </a:cubicBezTo>
                    <a:cubicBezTo>
                      <a:pt x="1203" y="1220"/>
                      <a:pt x="1203" y="1220"/>
                      <a:pt x="1203" y="1220"/>
                    </a:cubicBezTo>
                    <a:cubicBezTo>
                      <a:pt x="1212" y="1203"/>
                      <a:pt x="1212" y="1203"/>
                      <a:pt x="1212" y="1203"/>
                    </a:cubicBezTo>
                    <a:cubicBezTo>
                      <a:pt x="1212" y="1198"/>
                      <a:pt x="1215" y="1190"/>
                      <a:pt x="1224" y="1182"/>
                    </a:cubicBezTo>
                    <a:cubicBezTo>
                      <a:pt x="1235" y="1159"/>
                      <a:pt x="1235" y="1159"/>
                      <a:pt x="1235" y="1159"/>
                    </a:cubicBezTo>
                    <a:cubicBezTo>
                      <a:pt x="1235" y="1157"/>
                      <a:pt x="1235" y="1157"/>
                      <a:pt x="1235" y="1157"/>
                    </a:cubicBezTo>
                    <a:cubicBezTo>
                      <a:pt x="1236" y="1157"/>
                      <a:pt x="1236" y="1157"/>
                      <a:pt x="1236" y="1157"/>
                    </a:cubicBezTo>
                    <a:cubicBezTo>
                      <a:pt x="1247" y="1141"/>
                      <a:pt x="1247" y="1141"/>
                      <a:pt x="1247" y="1141"/>
                    </a:cubicBezTo>
                    <a:cubicBezTo>
                      <a:pt x="1263" y="1109"/>
                      <a:pt x="1263" y="1109"/>
                      <a:pt x="1263" y="1109"/>
                    </a:cubicBezTo>
                    <a:cubicBezTo>
                      <a:pt x="1278" y="1130"/>
                      <a:pt x="1278" y="1130"/>
                      <a:pt x="1278" y="1130"/>
                    </a:cubicBezTo>
                    <a:cubicBezTo>
                      <a:pt x="1279" y="1131"/>
                      <a:pt x="1279" y="1131"/>
                      <a:pt x="1279" y="1131"/>
                    </a:cubicBezTo>
                    <a:cubicBezTo>
                      <a:pt x="1279" y="1132"/>
                      <a:pt x="1279" y="1132"/>
                      <a:pt x="1279" y="1132"/>
                    </a:cubicBezTo>
                    <a:cubicBezTo>
                      <a:pt x="1284" y="1153"/>
                      <a:pt x="1284" y="1153"/>
                      <a:pt x="1284" y="1153"/>
                    </a:cubicBezTo>
                    <a:cubicBezTo>
                      <a:pt x="1284" y="1154"/>
                      <a:pt x="1284" y="1154"/>
                      <a:pt x="1284" y="1154"/>
                    </a:cubicBezTo>
                    <a:cubicBezTo>
                      <a:pt x="1287" y="1175"/>
                      <a:pt x="1287" y="1175"/>
                      <a:pt x="1287" y="1175"/>
                    </a:cubicBezTo>
                    <a:cubicBezTo>
                      <a:pt x="1302" y="1182"/>
                      <a:pt x="1302" y="1182"/>
                      <a:pt x="1302" y="1182"/>
                    </a:cubicBezTo>
                    <a:cubicBezTo>
                      <a:pt x="1303" y="1182"/>
                      <a:pt x="1303" y="1182"/>
                      <a:pt x="1303" y="1182"/>
                    </a:cubicBezTo>
                    <a:cubicBezTo>
                      <a:pt x="1303" y="1182"/>
                      <a:pt x="1303" y="1182"/>
                      <a:pt x="1303" y="1182"/>
                    </a:cubicBezTo>
                    <a:cubicBezTo>
                      <a:pt x="1303" y="1182"/>
                      <a:pt x="1303" y="1182"/>
                      <a:pt x="1303" y="1182"/>
                    </a:cubicBezTo>
                    <a:cubicBezTo>
                      <a:pt x="1307" y="1184"/>
                      <a:pt x="1307" y="1184"/>
                      <a:pt x="1307" y="1184"/>
                    </a:cubicBezTo>
                    <a:cubicBezTo>
                      <a:pt x="1308" y="1183"/>
                      <a:pt x="1308" y="1183"/>
                      <a:pt x="1308" y="1183"/>
                    </a:cubicBezTo>
                    <a:cubicBezTo>
                      <a:pt x="1321" y="1161"/>
                      <a:pt x="1321" y="1161"/>
                      <a:pt x="1321" y="1161"/>
                    </a:cubicBezTo>
                    <a:cubicBezTo>
                      <a:pt x="1328" y="1140"/>
                      <a:pt x="1328" y="1140"/>
                      <a:pt x="1328" y="1140"/>
                    </a:cubicBezTo>
                    <a:cubicBezTo>
                      <a:pt x="1331" y="1141"/>
                      <a:pt x="1331" y="1141"/>
                      <a:pt x="1331" y="1141"/>
                    </a:cubicBezTo>
                    <a:cubicBezTo>
                      <a:pt x="1335" y="1142"/>
                      <a:pt x="1335" y="1142"/>
                      <a:pt x="1335" y="1142"/>
                    </a:cubicBezTo>
                    <a:cubicBezTo>
                      <a:pt x="1365" y="1152"/>
                      <a:pt x="1365" y="1152"/>
                      <a:pt x="1365" y="1152"/>
                    </a:cubicBezTo>
                    <a:cubicBezTo>
                      <a:pt x="1380" y="1141"/>
                      <a:pt x="1380" y="1141"/>
                      <a:pt x="1380" y="1141"/>
                    </a:cubicBezTo>
                    <a:cubicBezTo>
                      <a:pt x="1381" y="1140"/>
                      <a:pt x="1381" y="1140"/>
                      <a:pt x="1381" y="1140"/>
                    </a:cubicBezTo>
                    <a:cubicBezTo>
                      <a:pt x="1383" y="1140"/>
                      <a:pt x="1383" y="1140"/>
                      <a:pt x="1383" y="1140"/>
                    </a:cubicBezTo>
                    <a:cubicBezTo>
                      <a:pt x="1398" y="1138"/>
                      <a:pt x="1398" y="1138"/>
                      <a:pt x="1398" y="1138"/>
                    </a:cubicBezTo>
                    <a:cubicBezTo>
                      <a:pt x="1408" y="1121"/>
                      <a:pt x="1408" y="1121"/>
                      <a:pt x="1408" y="1121"/>
                    </a:cubicBezTo>
                    <a:cubicBezTo>
                      <a:pt x="1408" y="1098"/>
                      <a:pt x="1408" y="1098"/>
                      <a:pt x="1408" y="1098"/>
                    </a:cubicBezTo>
                    <a:cubicBezTo>
                      <a:pt x="1416" y="1065"/>
                      <a:pt x="1416" y="1065"/>
                      <a:pt x="1416" y="1065"/>
                    </a:cubicBezTo>
                    <a:cubicBezTo>
                      <a:pt x="1418" y="1066"/>
                      <a:pt x="1418" y="1066"/>
                      <a:pt x="1418" y="1066"/>
                    </a:cubicBezTo>
                    <a:cubicBezTo>
                      <a:pt x="1421" y="1066"/>
                      <a:pt x="1421" y="1066"/>
                      <a:pt x="1421" y="1066"/>
                    </a:cubicBezTo>
                    <a:cubicBezTo>
                      <a:pt x="1444" y="1071"/>
                      <a:pt x="1444" y="1071"/>
                      <a:pt x="1444" y="1071"/>
                    </a:cubicBezTo>
                    <a:cubicBezTo>
                      <a:pt x="1455" y="1052"/>
                      <a:pt x="1455" y="1052"/>
                      <a:pt x="1455" y="1052"/>
                    </a:cubicBezTo>
                    <a:cubicBezTo>
                      <a:pt x="1456" y="1052"/>
                      <a:pt x="1456" y="1052"/>
                      <a:pt x="1456" y="1052"/>
                    </a:cubicBezTo>
                    <a:cubicBezTo>
                      <a:pt x="1458" y="1052"/>
                      <a:pt x="1458" y="1052"/>
                      <a:pt x="1458" y="1052"/>
                    </a:cubicBezTo>
                    <a:cubicBezTo>
                      <a:pt x="1479" y="1050"/>
                      <a:pt x="1479" y="1050"/>
                      <a:pt x="1479" y="1050"/>
                    </a:cubicBezTo>
                    <a:cubicBezTo>
                      <a:pt x="1482" y="1050"/>
                      <a:pt x="1482" y="1050"/>
                      <a:pt x="1482" y="1050"/>
                    </a:cubicBezTo>
                    <a:cubicBezTo>
                      <a:pt x="1482" y="1051"/>
                      <a:pt x="1482" y="1051"/>
                      <a:pt x="1482" y="1051"/>
                    </a:cubicBezTo>
                    <a:cubicBezTo>
                      <a:pt x="1484" y="1052"/>
                      <a:pt x="1484" y="1052"/>
                      <a:pt x="1484" y="1052"/>
                    </a:cubicBezTo>
                    <a:cubicBezTo>
                      <a:pt x="1495" y="1067"/>
                      <a:pt x="1495" y="1067"/>
                      <a:pt x="1495" y="1067"/>
                    </a:cubicBezTo>
                    <a:cubicBezTo>
                      <a:pt x="1495" y="1068"/>
                      <a:pt x="1495" y="1068"/>
                      <a:pt x="1495" y="1068"/>
                    </a:cubicBezTo>
                    <a:cubicBezTo>
                      <a:pt x="1496" y="1069"/>
                      <a:pt x="1496" y="1069"/>
                      <a:pt x="1496" y="1069"/>
                    </a:cubicBezTo>
                    <a:cubicBezTo>
                      <a:pt x="1496" y="1071"/>
                      <a:pt x="1496" y="1071"/>
                      <a:pt x="1496" y="1071"/>
                    </a:cubicBezTo>
                    <a:cubicBezTo>
                      <a:pt x="1498" y="1092"/>
                      <a:pt x="1498" y="1092"/>
                      <a:pt x="1498" y="1092"/>
                    </a:cubicBezTo>
                    <a:cubicBezTo>
                      <a:pt x="1509" y="1102"/>
                      <a:pt x="1509" y="1102"/>
                      <a:pt x="1509" y="1102"/>
                    </a:cubicBezTo>
                    <a:cubicBezTo>
                      <a:pt x="1524" y="1088"/>
                      <a:pt x="1524" y="1088"/>
                      <a:pt x="1524" y="1088"/>
                    </a:cubicBezTo>
                    <a:cubicBezTo>
                      <a:pt x="1527" y="1092"/>
                      <a:pt x="1527" y="1092"/>
                      <a:pt x="1527" y="1092"/>
                    </a:cubicBezTo>
                    <a:cubicBezTo>
                      <a:pt x="1532" y="1097"/>
                      <a:pt x="1534" y="1103"/>
                      <a:pt x="1534" y="1109"/>
                    </a:cubicBezTo>
                    <a:cubicBezTo>
                      <a:pt x="1534" y="1128"/>
                      <a:pt x="1534" y="1128"/>
                      <a:pt x="1534" y="1128"/>
                    </a:cubicBezTo>
                    <a:cubicBezTo>
                      <a:pt x="1527" y="1147"/>
                      <a:pt x="1527" y="1147"/>
                      <a:pt x="1527" y="1147"/>
                    </a:cubicBezTo>
                    <a:cubicBezTo>
                      <a:pt x="1532" y="1155"/>
                      <a:pt x="1532" y="1155"/>
                      <a:pt x="1532" y="1155"/>
                    </a:cubicBezTo>
                    <a:cubicBezTo>
                      <a:pt x="1543" y="1167"/>
                      <a:pt x="1543" y="1167"/>
                      <a:pt x="1543" y="1167"/>
                    </a:cubicBezTo>
                    <a:cubicBezTo>
                      <a:pt x="1587" y="1173"/>
                      <a:pt x="1587" y="1173"/>
                      <a:pt x="1587" y="1173"/>
                    </a:cubicBezTo>
                    <a:cubicBezTo>
                      <a:pt x="1588" y="1174"/>
                      <a:pt x="1588" y="1174"/>
                      <a:pt x="1588" y="1174"/>
                    </a:cubicBezTo>
                    <a:cubicBezTo>
                      <a:pt x="1588" y="1174"/>
                      <a:pt x="1588" y="1174"/>
                      <a:pt x="1588" y="1174"/>
                    </a:cubicBezTo>
                    <a:cubicBezTo>
                      <a:pt x="1590" y="1175"/>
                      <a:pt x="1590" y="1175"/>
                      <a:pt x="1590" y="1175"/>
                    </a:cubicBezTo>
                    <a:cubicBezTo>
                      <a:pt x="1590" y="1175"/>
                      <a:pt x="1590" y="1175"/>
                      <a:pt x="1590" y="1175"/>
                    </a:cubicBezTo>
                    <a:cubicBezTo>
                      <a:pt x="1593" y="1179"/>
                      <a:pt x="1593" y="1179"/>
                      <a:pt x="1593" y="1179"/>
                    </a:cubicBezTo>
                    <a:cubicBezTo>
                      <a:pt x="1606" y="1161"/>
                      <a:pt x="1606" y="1161"/>
                      <a:pt x="1606" y="1161"/>
                    </a:cubicBezTo>
                    <a:cubicBezTo>
                      <a:pt x="1607" y="1161"/>
                      <a:pt x="1607" y="1161"/>
                      <a:pt x="1607" y="1161"/>
                    </a:cubicBezTo>
                    <a:cubicBezTo>
                      <a:pt x="1617" y="1150"/>
                      <a:pt x="1617" y="1150"/>
                      <a:pt x="1617" y="1150"/>
                    </a:cubicBezTo>
                    <a:cubicBezTo>
                      <a:pt x="1613" y="1134"/>
                      <a:pt x="1613" y="1134"/>
                      <a:pt x="1613" y="1134"/>
                    </a:cubicBezTo>
                    <a:cubicBezTo>
                      <a:pt x="1602" y="1067"/>
                      <a:pt x="1602" y="1067"/>
                      <a:pt x="1602" y="1067"/>
                    </a:cubicBezTo>
                    <a:cubicBezTo>
                      <a:pt x="1632" y="1081"/>
                      <a:pt x="1632" y="1081"/>
                      <a:pt x="1632" y="1081"/>
                    </a:cubicBezTo>
                    <a:cubicBezTo>
                      <a:pt x="1633" y="1081"/>
                      <a:pt x="1633" y="1081"/>
                      <a:pt x="1633" y="1081"/>
                    </a:cubicBezTo>
                    <a:cubicBezTo>
                      <a:pt x="1634" y="1081"/>
                      <a:pt x="1634" y="1081"/>
                      <a:pt x="1634" y="1081"/>
                    </a:cubicBezTo>
                    <a:cubicBezTo>
                      <a:pt x="1648" y="1098"/>
                      <a:pt x="1648" y="1098"/>
                      <a:pt x="1648" y="1098"/>
                    </a:cubicBezTo>
                    <a:cubicBezTo>
                      <a:pt x="1657" y="1107"/>
                      <a:pt x="1657" y="1107"/>
                      <a:pt x="1657" y="1107"/>
                    </a:cubicBezTo>
                    <a:cubicBezTo>
                      <a:pt x="1669" y="1098"/>
                      <a:pt x="1669" y="1098"/>
                      <a:pt x="1669" y="1098"/>
                    </a:cubicBezTo>
                    <a:cubicBezTo>
                      <a:pt x="1714" y="1050"/>
                      <a:pt x="1714" y="1050"/>
                      <a:pt x="1714" y="1050"/>
                    </a:cubicBezTo>
                    <a:cubicBezTo>
                      <a:pt x="1714" y="1050"/>
                      <a:pt x="1714" y="1050"/>
                      <a:pt x="1714" y="1050"/>
                    </a:cubicBezTo>
                    <a:cubicBezTo>
                      <a:pt x="1715" y="1050"/>
                      <a:pt x="1715" y="1050"/>
                      <a:pt x="1715" y="1050"/>
                    </a:cubicBezTo>
                    <a:cubicBezTo>
                      <a:pt x="1730" y="1038"/>
                      <a:pt x="1730" y="1038"/>
                      <a:pt x="1730" y="1038"/>
                    </a:cubicBezTo>
                    <a:cubicBezTo>
                      <a:pt x="1748" y="1013"/>
                      <a:pt x="1748" y="1013"/>
                      <a:pt x="1748" y="1013"/>
                    </a:cubicBezTo>
                    <a:cubicBezTo>
                      <a:pt x="1749" y="1011"/>
                      <a:pt x="1749" y="1011"/>
                      <a:pt x="1749" y="1011"/>
                    </a:cubicBezTo>
                    <a:cubicBezTo>
                      <a:pt x="1774" y="1017"/>
                      <a:pt x="1774" y="1017"/>
                      <a:pt x="1774" y="1017"/>
                    </a:cubicBezTo>
                    <a:cubicBezTo>
                      <a:pt x="1785" y="1017"/>
                      <a:pt x="1785" y="1017"/>
                      <a:pt x="1785" y="1017"/>
                    </a:cubicBezTo>
                    <a:cubicBezTo>
                      <a:pt x="1785" y="1008"/>
                      <a:pt x="1787" y="1001"/>
                      <a:pt x="1788" y="997"/>
                    </a:cubicBezTo>
                    <a:cubicBezTo>
                      <a:pt x="1806" y="976"/>
                      <a:pt x="1806" y="976"/>
                      <a:pt x="1806" y="976"/>
                    </a:cubicBezTo>
                    <a:cubicBezTo>
                      <a:pt x="1812" y="973"/>
                      <a:pt x="1812" y="973"/>
                      <a:pt x="1812" y="973"/>
                    </a:cubicBezTo>
                    <a:cubicBezTo>
                      <a:pt x="1833" y="980"/>
                      <a:pt x="1833" y="980"/>
                      <a:pt x="1833" y="980"/>
                    </a:cubicBezTo>
                    <a:cubicBezTo>
                      <a:pt x="1858" y="977"/>
                      <a:pt x="1858" y="977"/>
                      <a:pt x="1858" y="977"/>
                    </a:cubicBezTo>
                    <a:cubicBezTo>
                      <a:pt x="1875" y="959"/>
                      <a:pt x="1875" y="959"/>
                      <a:pt x="1875" y="959"/>
                    </a:cubicBezTo>
                    <a:cubicBezTo>
                      <a:pt x="1883" y="943"/>
                      <a:pt x="1883" y="943"/>
                      <a:pt x="1883" y="943"/>
                    </a:cubicBezTo>
                    <a:cubicBezTo>
                      <a:pt x="1878" y="935"/>
                      <a:pt x="1878" y="935"/>
                      <a:pt x="1878" y="935"/>
                    </a:cubicBezTo>
                    <a:cubicBezTo>
                      <a:pt x="1863" y="942"/>
                      <a:pt x="1863" y="942"/>
                      <a:pt x="1863" y="942"/>
                    </a:cubicBezTo>
                    <a:cubicBezTo>
                      <a:pt x="1862" y="941"/>
                      <a:pt x="1862" y="941"/>
                      <a:pt x="1862" y="941"/>
                    </a:cubicBezTo>
                    <a:cubicBezTo>
                      <a:pt x="1861" y="940"/>
                      <a:pt x="1861" y="940"/>
                      <a:pt x="1861" y="940"/>
                    </a:cubicBezTo>
                    <a:cubicBezTo>
                      <a:pt x="1842" y="923"/>
                      <a:pt x="1842" y="923"/>
                      <a:pt x="1842" y="923"/>
                    </a:cubicBezTo>
                    <a:cubicBezTo>
                      <a:pt x="1841" y="922"/>
                      <a:pt x="1841" y="922"/>
                      <a:pt x="1841" y="922"/>
                    </a:cubicBezTo>
                    <a:cubicBezTo>
                      <a:pt x="1849" y="894"/>
                      <a:pt x="1849" y="894"/>
                      <a:pt x="1849" y="894"/>
                    </a:cubicBezTo>
                    <a:cubicBezTo>
                      <a:pt x="1851" y="872"/>
                      <a:pt x="1851" y="872"/>
                      <a:pt x="1851" y="872"/>
                    </a:cubicBezTo>
                    <a:cubicBezTo>
                      <a:pt x="1845" y="855"/>
                      <a:pt x="1845" y="855"/>
                      <a:pt x="1845" y="855"/>
                    </a:cubicBezTo>
                    <a:cubicBezTo>
                      <a:pt x="1831" y="849"/>
                      <a:pt x="1831" y="849"/>
                      <a:pt x="1831" y="849"/>
                    </a:cubicBezTo>
                    <a:cubicBezTo>
                      <a:pt x="1831" y="848"/>
                      <a:pt x="1831" y="848"/>
                      <a:pt x="1831" y="848"/>
                    </a:cubicBezTo>
                    <a:cubicBezTo>
                      <a:pt x="1830" y="847"/>
                      <a:pt x="1830" y="847"/>
                      <a:pt x="1830" y="847"/>
                    </a:cubicBezTo>
                    <a:cubicBezTo>
                      <a:pt x="1829" y="846"/>
                      <a:pt x="1829" y="846"/>
                      <a:pt x="1829" y="846"/>
                    </a:cubicBezTo>
                    <a:cubicBezTo>
                      <a:pt x="1816" y="821"/>
                      <a:pt x="1816" y="821"/>
                      <a:pt x="1816" y="821"/>
                    </a:cubicBezTo>
                    <a:cubicBezTo>
                      <a:pt x="1814" y="818"/>
                      <a:pt x="1814" y="818"/>
                      <a:pt x="1814" y="818"/>
                    </a:cubicBezTo>
                    <a:cubicBezTo>
                      <a:pt x="1796" y="839"/>
                      <a:pt x="1796" y="839"/>
                      <a:pt x="1796" y="839"/>
                    </a:cubicBezTo>
                    <a:cubicBezTo>
                      <a:pt x="1778" y="850"/>
                      <a:pt x="1778" y="850"/>
                      <a:pt x="1778" y="850"/>
                    </a:cubicBezTo>
                    <a:cubicBezTo>
                      <a:pt x="1774" y="852"/>
                      <a:pt x="1774" y="852"/>
                      <a:pt x="1774" y="852"/>
                    </a:cubicBezTo>
                    <a:cubicBezTo>
                      <a:pt x="1773" y="851"/>
                      <a:pt x="1773" y="851"/>
                      <a:pt x="1773" y="851"/>
                    </a:cubicBezTo>
                    <a:cubicBezTo>
                      <a:pt x="1772" y="849"/>
                      <a:pt x="1772" y="849"/>
                      <a:pt x="1772" y="849"/>
                    </a:cubicBezTo>
                    <a:cubicBezTo>
                      <a:pt x="1753" y="831"/>
                      <a:pt x="1753" y="831"/>
                      <a:pt x="1753" y="831"/>
                    </a:cubicBezTo>
                    <a:cubicBezTo>
                      <a:pt x="1753" y="830"/>
                      <a:pt x="1753" y="830"/>
                      <a:pt x="1753" y="830"/>
                    </a:cubicBezTo>
                    <a:cubicBezTo>
                      <a:pt x="1739" y="801"/>
                      <a:pt x="1739" y="801"/>
                      <a:pt x="1739" y="801"/>
                    </a:cubicBezTo>
                    <a:cubicBezTo>
                      <a:pt x="1739" y="800"/>
                      <a:pt x="1739" y="800"/>
                      <a:pt x="1739" y="800"/>
                    </a:cubicBezTo>
                    <a:cubicBezTo>
                      <a:pt x="1733" y="779"/>
                      <a:pt x="1733" y="779"/>
                      <a:pt x="1733" y="779"/>
                    </a:cubicBezTo>
                    <a:cubicBezTo>
                      <a:pt x="1733" y="778"/>
                      <a:pt x="1733" y="778"/>
                      <a:pt x="1733" y="778"/>
                    </a:cubicBezTo>
                    <a:cubicBezTo>
                      <a:pt x="1733" y="778"/>
                      <a:pt x="1733" y="778"/>
                      <a:pt x="1733" y="778"/>
                    </a:cubicBezTo>
                    <a:cubicBezTo>
                      <a:pt x="1733" y="746"/>
                      <a:pt x="1733" y="746"/>
                      <a:pt x="1733" y="746"/>
                    </a:cubicBezTo>
                    <a:cubicBezTo>
                      <a:pt x="1730" y="727"/>
                      <a:pt x="1730" y="727"/>
                      <a:pt x="1730" y="727"/>
                    </a:cubicBezTo>
                    <a:cubicBezTo>
                      <a:pt x="1716" y="722"/>
                      <a:pt x="1716" y="722"/>
                      <a:pt x="1716" y="722"/>
                    </a:cubicBezTo>
                    <a:cubicBezTo>
                      <a:pt x="1715" y="722"/>
                      <a:pt x="1715" y="722"/>
                      <a:pt x="1715" y="722"/>
                    </a:cubicBezTo>
                    <a:cubicBezTo>
                      <a:pt x="1715" y="721"/>
                      <a:pt x="1715" y="721"/>
                      <a:pt x="1715" y="721"/>
                    </a:cubicBezTo>
                    <a:cubicBezTo>
                      <a:pt x="1681" y="694"/>
                      <a:pt x="1681" y="694"/>
                      <a:pt x="1681" y="694"/>
                    </a:cubicBezTo>
                    <a:cubicBezTo>
                      <a:pt x="1683" y="691"/>
                      <a:pt x="1683" y="691"/>
                      <a:pt x="1683" y="691"/>
                    </a:cubicBezTo>
                    <a:cubicBezTo>
                      <a:pt x="1699" y="674"/>
                      <a:pt x="1699" y="674"/>
                      <a:pt x="1699" y="674"/>
                    </a:cubicBezTo>
                    <a:cubicBezTo>
                      <a:pt x="1699" y="673"/>
                      <a:pt x="1699" y="673"/>
                      <a:pt x="1699" y="673"/>
                    </a:cubicBezTo>
                    <a:cubicBezTo>
                      <a:pt x="1699" y="672"/>
                      <a:pt x="1699" y="672"/>
                      <a:pt x="1699" y="672"/>
                    </a:cubicBezTo>
                    <a:cubicBezTo>
                      <a:pt x="1701" y="672"/>
                      <a:pt x="1701" y="672"/>
                      <a:pt x="1701" y="672"/>
                    </a:cubicBezTo>
                    <a:cubicBezTo>
                      <a:pt x="1701" y="672"/>
                      <a:pt x="1701" y="672"/>
                      <a:pt x="1701" y="672"/>
                    </a:cubicBezTo>
                    <a:cubicBezTo>
                      <a:pt x="1719" y="670"/>
                      <a:pt x="1719" y="670"/>
                      <a:pt x="1719" y="670"/>
                    </a:cubicBezTo>
                    <a:cubicBezTo>
                      <a:pt x="1720" y="670"/>
                      <a:pt x="1720" y="670"/>
                      <a:pt x="1720" y="670"/>
                    </a:cubicBezTo>
                    <a:cubicBezTo>
                      <a:pt x="1725" y="670"/>
                      <a:pt x="1730" y="673"/>
                      <a:pt x="1735" y="678"/>
                    </a:cubicBezTo>
                    <a:cubicBezTo>
                      <a:pt x="1749" y="690"/>
                      <a:pt x="1749" y="690"/>
                      <a:pt x="1749" y="690"/>
                    </a:cubicBezTo>
                    <a:cubicBezTo>
                      <a:pt x="1765" y="677"/>
                      <a:pt x="1765" y="677"/>
                      <a:pt x="1765" y="677"/>
                    </a:cubicBezTo>
                    <a:cubicBezTo>
                      <a:pt x="1777" y="661"/>
                      <a:pt x="1777" y="661"/>
                      <a:pt x="1777" y="661"/>
                    </a:cubicBezTo>
                    <a:cubicBezTo>
                      <a:pt x="1777" y="648"/>
                      <a:pt x="1777" y="648"/>
                      <a:pt x="1777" y="648"/>
                    </a:cubicBezTo>
                    <a:cubicBezTo>
                      <a:pt x="1773" y="614"/>
                      <a:pt x="1773" y="614"/>
                      <a:pt x="1773" y="614"/>
                    </a:cubicBezTo>
                    <a:cubicBezTo>
                      <a:pt x="1769" y="600"/>
                      <a:pt x="1769" y="600"/>
                      <a:pt x="1769" y="600"/>
                    </a:cubicBezTo>
                    <a:cubicBezTo>
                      <a:pt x="1746" y="596"/>
                      <a:pt x="1746" y="596"/>
                      <a:pt x="1746" y="596"/>
                    </a:cubicBezTo>
                    <a:cubicBezTo>
                      <a:pt x="1746" y="582"/>
                      <a:pt x="1746" y="582"/>
                      <a:pt x="1746" y="582"/>
                    </a:cubicBezTo>
                    <a:cubicBezTo>
                      <a:pt x="1725" y="556"/>
                      <a:pt x="1725" y="556"/>
                      <a:pt x="1725" y="556"/>
                    </a:cubicBezTo>
                    <a:cubicBezTo>
                      <a:pt x="1724" y="555"/>
                      <a:pt x="1724" y="555"/>
                      <a:pt x="1724" y="555"/>
                    </a:cubicBezTo>
                    <a:cubicBezTo>
                      <a:pt x="1714" y="536"/>
                      <a:pt x="1714" y="536"/>
                      <a:pt x="1714" y="536"/>
                    </a:cubicBezTo>
                    <a:cubicBezTo>
                      <a:pt x="1711" y="534"/>
                      <a:pt x="1711" y="534"/>
                      <a:pt x="1711" y="534"/>
                    </a:cubicBezTo>
                    <a:cubicBezTo>
                      <a:pt x="1711" y="532"/>
                      <a:pt x="1711" y="532"/>
                      <a:pt x="1711" y="532"/>
                    </a:cubicBezTo>
                    <a:cubicBezTo>
                      <a:pt x="1711" y="532"/>
                      <a:pt x="1711" y="532"/>
                      <a:pt x="1711" y="532"/>
                    </a:cubicBezTo>
                    <a:cubicBezTo>
                      <a:pt x="1735" y="501"/>
                      <a:pt x="1735" y="501"/>
                      <a:pt x="1735" y="501"/>
                    </a:cubicBezTo>
                    <a:cubicBezTo>
                      <a:pt x="1735" y="500"/>
                      <a:pt x="1735" y="500"/>
                      <a:pt x="1735" y="500"/>
                    </a:cubicBezTo>
                    <a:cubicBezTo>
                      <a:pt x="1736" y="499"/>
                      <a:pt x="1736" y="499"/>
                      <a:pt x="1736" y="499"/>
                    </a:cubicBezTo>
                    <a:cubicBezTo>
                      <a:pt x="1736" y="498"/>
                      <a:pt x="1736" y="498"/>
                      <a:pt x="1736" y="498"/>
                    </a:cubicBezTo>
                    <a:cubicBezTo>
                      <a:pt x="1738" y="498"/>
                      <a:pt x="1738" y="498"/>
                      <a:pt x="1738" y="498"/>
                    </a:cubicBezTo>
                    <a:cubicBezTo>
                      <a:pt x="1747" y="497"/>
                      <a:pt x="1747" y="497"/>
                      <a:pt x="1747" y="497"/>
                    </a:cubicBezTo>
                    <a:cubicBezTo>
                      <a:pt x="1759" y="487"/>
                      <a:pt x="1759" y="487"/>
                      <a:pt x="1759" y="487"/>
                    </a:cubicBezTo>
                    <a:cubicBezTo>
                      <a:pt x="1773" y="445"/>
                      <a:pt x="1773" y="445"/>
                      <a:pt x="1773" y="445"/>
                    </a:cubicBezTo>
                    <a:cubicBezTo>
                      <a:pt x="1774" y="445"/>
                      <a:pt x="1774" y="445"/>
                      <a:pt x="1774" y="445"/>
                    </a:cubicBezTo>
                    <a:cubicBezTo>
                      <a:pt x="1774" y="444"/>
                      <a:pt x="1774" y="444"/>
                      <a:pt x="1774" y="444"/>
                    </a:cubicBezTo>
                    <a:cubicBezTo>
                      <a:pt x="1791" y="425"/>
                      <a:pt x="1791" y="425"/>
                      <a:pt x="1791" y="425"/>
                    </a:cubicBezTo>
                    <a:cubicBezTo>
                      <a:pt x="1791" y="424"/>
                      <a:pt x="1791" y="424"/>
                      <a:pt x="1791" y="424"/>
                    </a:cubicBezTo>
                    <a:cubicBezTo>
                      <a:pt x="1792" y="424"/>
                      <a:pt x="1792" y="424"/>
                      <a:pt x="1792" y="424"/>
                    </a:cubicBezTo>
                    <a:cubicBezTo>
                      <a:pt x="1793" y="424"/>
                      <a:pt x="1793" y="424"/>
                      <a:pt x="1793" y="424"/>
                    </a:cubicBezTo>
                    <a:cubicBezTo>
                      <a:pt x="1812" y="419"/>
                      <a:pt x="1812" y="419"/>
                      <a:pt x="1812" y="419"/>
                    </a:cubicBezTo>
                    <a:cubicBezTo>
                      <a:pt x="1812" y="421"/>
                      <a:pt x="1812" y="421"/>
                      <a:pt x="1812" y="421"/>
                    </a:cubicBezTo>
                    <a:cubicBezTo>
                      <a:pt x="1824" y="431"/>
                      <a:pt x="1824" y="431"/>
                      <a:pt x="1824" y="431"/>
                    </a:cubicBezTo>
                    <a:cubicBezTo>
                      <a:pt x="1829" y="432"/>
                      <a:pt x="1829" y="432"/>
                      <a:pt x="1829" y="432"/>
                    </a:cubicBezTo>
                    <a:cubicBezTo>
                      <a:pt x="1836" y="400"/>
                      <a:pt x="1836" y="400"/>
                      <a:pt x="1836" y="400"/>
                    </a:cubicBezTo>
                    <a:cubicBezTo>
                      <a:pt x="1829" y="376"/>
                      <a:pt x="1829" y="376"/>
                      <a:pt x="1829" y="376"/>
                    </a:cubicBezTo>
                    <a:cubicBezTo>
                      <a:pt x="1827" y="375"/>
                      <a:pt x="1827" y="375"/>
                      <a:pt x="1827" y="375"/>
                    </a:cubicBezTo>
                    <a:cubicBezTo>
                      <a:pt x="1827" y="373"/>
                      <a:pt x="1827" y="373"/>
                      <a:pt x="1827" y="373"/>
                    </a:cubicBezTo>
                    <a:cubicBezTo>
                      <a:pt x="1831" y="347"/>
                      <a:pt x="1831" y="347"/>
                      <a:pt x="1831" y="347"/>
                    </a:cubicBezTo>
                    <a:cubicBezTo>
                      <a:pt x="1831" y="345"/>
                      <a:pt x="1831" y="345"/>
                      <a:pt x="1831" y="345"/>
                    </a:cubicBezTo>
                    <a:cubicBezTo>
                      <a:pt x="1843" y="331"/>
                      <a:pt x="1843" y="331"/>
                      <a:pt x="1843" y="331"/>
                    </a:cubicBezTo>
                    <a:cubicBezTo>
                      <a:pt x="1852" y="316"/>
                      <a:pt x="1852" y="316"/>
                      <a:pt x="1852" y="316"/>
                    </a:cubicBezTo>
                    <a:cubicBezTo>
                      <a:pt x="1853" y="304"/>
                      <a:pt x="1853" y="304"/>
                      <a:pt x="1853" y="304"/>
                    </a:cubicBezTo>
                    <a:cubicBezTo>
                      <a:pt x="1853" y="297"/>
                      <a:pt x="1850" y="287"/>
                      <a:pt x="1843" y="271"/>
                    </a:cubicBezTo>
                    <a:cubicBezTo>
                      <a:pt x="1843" y="271"/>
                      <a:pt x="1843" y="271"/>
                      <a:pt x="1843" y="271"/>
                    </a:cubicBezTo>
                    <a:cubicBezTo>
                      <a:pt x="1843" y="271"/>
                      <a:pt x="1843" y="271"/>
                      <a:pt x="1843" y="271"/>
                    </a:cubicBezTo>
                    <a:cubicBezTo>
                      <a:pt x="1843" y="246"/>
                      <a:pt x="1843" y="246"/>
                      <a:pt x="1843" y="246"/>
                    </a:cubicBezTo>
                    <a:cubicBezTo>
                      <a:pt x="1843" y="245"/>
                      <a:pt x="1843" y="245"/>
                      <a:pt x="1843" y="245"/>
                    </a:cubicBezTo>
                    <a:cubicBezTo>
                      <a:pt x="1849" y="222"/>
                      <a:pt x="1849" y="222"/>
                      <a:pt x="1849" y="222"/>
                    </a:cubicBezTo>
                    <a:cubicBezTo>
                      <a:pt x="1844" y="213"/>
                      <a:pt x="1841" y="205"/>
                      <a:pt x="1841" y="200"/>
                    </a:cubicBezTo>
                    <a:lnTo>
                      <a:pt x="1845" y="1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6" name="Freeform 6"/>
              <p:cNvSpPr>
                <a:spLocks/>
              </p:cNvSpPr>
              <p:nvPr/>
            </p:nvSpPr>
            <p:spPr bwMode="auto">
              <a:xfrm>
                <a:off x="2560161" y="2751138"/>
                <a:ext cx="1816100" cy="1536700"/>
              </a:xfrm>
              <a:custGeom>
                <a:avLst/>
                <a:gdLst>
                  <a:gd name="T0" fmla="*/ 706 w 1203"/>
                  <a:gd name="T1" fmla="*/ 405 h 1018"/>
                  <a:gd name="T2" fmla="*/ 680 w 1203"/>
                  <a:gd name="T3" fmla="*/ 423 h 1018"/>
                  <a:gd name="T4" fmla="*/ 586 w 1203"/>
                  <a:gd name="T5" fmla="*/ 339 h 1018"/>
                  <a:gd name="T6" fmla="*/ 517 w 1203"/>
                  <a:gd name="T7" fmla="*/ 283 h 1018"/>
                  <a:gd name="T8" fmla="*/ 524 w 1203"/>
                  <a:gd name="T9" fmla="*/ 207 h 1018"/>
                  <a:gd name="T10" fmla="*/ 448 w 1203"/>
                  <a:gd name="T11" fmla="*/ 228 h 1018"/>
                  <a:gd name="T12" fmla="*/ 390 w 1203"/>
                  <a:gd name="T13" fmla="*/ 154 h 1018"/>
                  <a:gd name="T14" fmla="*/ 363 w 1203"/>
                  <a:gd name="T15" fmla="*/ 64 h 1018"/>
                  <a:gd name="T16" fmla="*/ 338 w 1203"/>
                  <a:gd name="T17" fmla="*/ 19 h 1018"/>
                  <a:gd name="T18" fmla="*/ 277 w 1203"/>
                  <a:gd name="T19" fmla="*/ 40 h 1018"/>
                  <a:gd name="T20" fmla="*/ 234 w 1203"/>
                  <a:gd name="T21" fmla="*/ 83 h 1018"/>
                  <a:gd name="T22" fmla="*/ 129 w 1203"/>
                  <a:gd name="T23" fmla="*/ 117 h 1018"/>
                  <a:gd name="T24" fmla="*/ 66 w 1203"/>
                  <a:gd name="T25" fmla="*/ 192 h 1018"/>
                  <a:gd name="T26" fmla="*/ 4 w 1203"/>
                  <a:gd name="T27" fmla="*/ 243 h 1018"/>
                  <a:gd name="T28" fmla="*/ 86 w 1203"/>
                  <a:gd name="T29" fmla="*/ 314 h 1018"/>
                  <a:gd name="T30" fmla="*/ 148 w 1203"/>
                  <a:gd name="T31" fmla="*/ 334 h 1018"/>
                  <a:gd name="T32" fmla="*/ 296 w 1203"/>
                  <a:gd name="T33" fmla="*/ 395 h 1018"/>
                  <a:gd name="T34" fmla="*/ 400 w 1203"/>
                  <a:gd name="T35" fmla="*/ 373 h 1018"/>
                  <a:gd name="T36" fmla="*/ 490 w 1203"/>
                  <a:gd name="T37" fmla="*/ 412 h 1018"/>
                  <a:gd name="T38" fmla="*/ 568 w 1203"/>
                  <a:gd name="T39" fmla="*/ 442 h 1018"/>
                  <a:gd name="T40" fmla="*/ 690 w 1203"/>
                  <a:gd name="T41" fmla="*/ 535 h 1018"/>
                  <a:gd name="T42" fmla="*/ 723 w 1203"/>
                  <a:gd name="T43" fmla="*/ 579 h 1018"/>
                  <a:gd name="T44" fmla="*/ 715 w 1203"/>
                  <a:gd name="T45" fmla="*/ 760 h 1018"/>
                  <a:gd name="T46" fmla="*/ 665 w 1203"/>
                  <a:gd name="T47" fmla="*/ 848 h 1018"/>
                  <a:gd name="T48" fmla="*/ 591 w 1203"/>
                  <a:gd name="T49" fmla="*/ 879 h 1018"/>
                  <a:gd name="T50" fmla="*/ 658 w 1203"/>
                  <a:gd name="T51" fmla="*/ 930 h 1018"/>
                  <a:gd name="T52" fmla="*/ 689 w 1203"/>
                  <a:gd name="T53" fmla="*/ 917 h 1018"/>
                  <a:gd name="T54" fmla="*/ 692 w 1203"/>
                  <a:gd name="T55" fmla="*/ 883 h 1018"/>
                  <a:gd name="T56" fmla="*/ 728 w 1203"/>
                  <a:gd name="T57" fmla="*/ 848 h 1018"/>
                  <a:gd name="T58" fmla="*/ 759 w 1203"/>
                  <a:gd name="T59" fmla="*/ 876 h 1018"/>
                  <a:gd name="T60" fmla="*/ 850 w 1203"/>
                  <a:gd name="T61" fmla="*/ 912 h 1018"/>
                  <a:gd name="T62" fmla="*/ 880 w 1203"/>
                  <a:gd name="T63" fmla="*/ 965 h 1018"/>
                  <a:gd name="T64" fmla="*/ 961 w 1203"/>
                  <a:gd name="T65" fmla="*/ 990 h 1018"/>
                  <a:gd name="T66" fmla="*/ 961 w 1203"/>
                  <a:gd name="T67" fmla="*/ 941 h 1018"/>
                  <a:gd name="T68" fmla="*/ 970 w 1203"/>
                  <a:gd name="T69" fmla="*/ 922 h 1018"/>
                  <a:gd name="T70" fmla="*/ 1010 w 1203"/>
                  <a:gd name="T71" fmla="*/ 856 h 1018"/>
                  <a:gd name="T72" fmla="*/ 1015 w 1203"/>
                  <a:gd name="T73" fmla="*/ 810 h 1018"/>
                  <a:gd name="T74" fmla="*/ 1056 w 1203"/>
                  <a:gd name="T75" fmla="*/ 766 h 1018"/>
                  <a:gd name="T76" fmla="*/ 1115 w 1203"/>
                  <a:gd name="T77" fmla="*/ 755 h 1018"/>
                  <a:gd name="T78" fmla="*/ 1175 w 1203"/>
                  <a:gd name="T79" fmla="*/ 732 h 1018"/>
                  <a:gd name="T80" fmla="*/ 1194 w 1203"/>
                  <a:gd name="T81" fmla="*/ 643 h 1018"/>
                  <a:gd name="T82" fmla="*/ 1087 w 1203"/>
                  <a:gd name="T83" fmla="*/ 576 h 1018"/>
                  <a:gd name="T84" fmla="*/ 1043 w 1203"/>
                  <a:gd name="T85" fmla="*/ 648 h 1018"/>
                  <a:gd name="T86" fmla="*/ 1075 w 1203"/>
                  <a:gd name="T87" fmla="*/ 673 h 1018"/>
                  <a:gd name="T88" fmla="*/ 1069 w 1203"/>
                  <a:gd name="T89" fmla="*/ 712 h 1018"/>
                  <a:gd name="T90" fmla="*/ 1025 w 1203"/>
                  <a:gd name="T91" fmla="*/ 725 h 1018"/>
                  <a:gd name="T92" fmla="*/ 986 w 1203"/>
                  <a:gd name="T93" fmla="*/ 749 h 1018"/>
                  <a:gd name="T94" fmla="*/ 956 w 1203"/>
                  <a:gd name="T95" fmla="*/ 721 h 1018"/>
                  <a:gd name="T96" fmla="*/ 938 w 1203"/>
                  <a:gd name="T97" fmla="*/ 676 h 1018"/>
                  <a:gd name="T98" fmla="*/ 924 w 1203"/>
                  <a:gd name="T99" fmla="*/ 628 h 1018"/>
                  <a:gd name="T100" fmla="*/ 860 w 1203"/>
                  <a:gd name="T101" fmla="*/ 549 h 1018"/>
                  <a:gd name="T102" fmla="*/ 787 w 1203"/>
                  <a:gd name="T103" fmla="*/ 495 h 1018"/>
                  <a:gd name="T104" fmla="*/ 791 w 1203"/>
                  <a:gd name="T105" fmla="*/ 442 h 1018"/>
                  <a:gd name="T106" fmla="*/ 857 w 1203"/>
                  <a:gd name="T107" fmla="*/ 374 h 1018"/>
                  <a:gd name="T108" fmla="*/ 779 w 1203"/>
                  <a:gd name="T109" fmla="*/ 377 h 1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03" h="1018">
                    <a:moveTo>
                      <a:pt x="715" y="368"/>
                    </a:moveTo>
                    <a:cubicBezTo>
                      <a:pt x="698" y="368"/>
                      <a:pt x="698" y="368"/>
                      <a:pt x="698" y="368"/>
                    </a:cubicBezTo>
                    <a:cubicBezTo>
                      <a:pt x="692" y="380"/>
                      <a:pt x="692" y="380"/>
                      <a:pt x="692" y="380"/>
                    </a:cubicBezTo>
                    <a:cubicBezTo>
                      <a:pt x="702" y="389"/>
                      <a:pt x="702" y="389"/>
                      <a:pt x="702" y="389"/>
                    </a:cubicBezTo>
                    <a:cubicBezTo>
                      <a:pt x="702" y="390"/>
                      <a:pt x="702" y="390"/>
                      <a:pt x="702" y="390"/>
                    </a:cubicBezTo>
                    <a:cubicBezTo>
                      <a:pt x="702" y="391"/>
                      <a:pt x="702" y="391"/>
                      <a:pt x="702" y="391"/>
                    </a:cubicBezTo>
                    <a:cubicBezTo>
                      <a:pt x="706" y="405"/>
                      <a:pt x="706" y="405"/>
                      <a:pt x="706" y="405"/>
                    </a:cubicBezTo>
                    <a:cubicBezTo>
                      <a:pt x="707" y="406"/>
                      <a:pt x="707" y="406"/>
                      <a:pt x="707" y="406"/>
                    </a:cubicBezTo>
                    <a:cubicBezTo>
                      <a:pt x="707" y="409"/>
                      <a:pt x="707" y="409"/>
                      <a:pt x="707" y="409"/>
                    </a:cubicBezTo>
                    <a:cubicBezTo>
                      <a:pt x="705" y="410"/>
                      <a:pt x="705" y="410"/>
                      <a:pt x="705" y="410"/>
                    </a:cubicBezTo>
                    <a:cubicBezTo>
                      <a:pt x="682" y="422"/>
                      <a:pt x="682" y="422"/>
                      <a:pt x="682" y="422"/>
                    </a:cubicBezTo>
                    <a:cubicBezTo>
                      <a:pt x="681" y="423"/>
                      <a:pt x="681" y="423"/>
                      <a:pt x="681" y="423"/>
                    </a:cubicBezTo>
                    <a:cubicBezTo>
                      <a:pt x="681" y="423"/>
                      <a:pt x="681" y="423"/>
                      <a:pt x="681" y="423"/>
                    </a:cubicBezTo>
                    <a:cubicBezTo>
                      <a:pt x="680" y="423"/>
                      <a:pt x="680" y="423"/>
                      <a:pt x="680" y="423"/>
                    </a:cubicBezTo>
                    <a:cubicBezTo>
                      <a:pt x="679" y="423"/>
                      <a:pt x="679" y="423"/>
                      <a:pt x="679" y="423"/>
                    </a:cubicBezTo>
                    <a:cubicBezTo>
                      <a:pt x="661" y="421"/>
                      <a:pt x="651" y="416"/>
                      <a:pt x="648" y="408"/>
                    </a:cubicBezTo>
                    <a:cubicBezTo>
                      <a:pt x="642" y="396"/>
                      <a:pt x="642" y="396"/>
                      <a:pt x="642" y="396"/>
                    </a:cubicBezTo>
                    <a:cubicBezTo>
                      <a:pt x="610" y="389"/>
                      <a:pt x="610" y="389"/>
                      <a:pt x="610" y="389"/>
                    </a:cubicBezTo>
                    <a:cubicBezTo>
                      <a:pt x="602" y="349"/>
                      <a:pt x="602" y="349"/>
                      <a:pt x="602" y="349"/>
                    </a:cubicBezTo>
                    <a:cubicBezTo>
                      <a:pt x="595" y="348"/>
                      <a:pt x="590" y="345"/>
                      <a:pt x="587" y="341"/>
                    </a:cubicBezTo>
                    <a:cubicBezTo>
                      <a:pt x="586" y="339"/>
                      <a:pt x="586" y="339"/>
                      <a:pt x="586" y="339"/>
                    </a:cubicBezTo>
                    <a:cubicBezTo>
                      <a:pt x="581" y="331"/>
                      <a:pt x="576" y="327"/>
                      <a:pt x="570" y="326"/>
                    </a:cubicBezTo>
                    <a:cubicBezTo>
                      <a:pt x="562" y="323"/>
                      <a:pt x="554" y="316"/>
                      <a:pt x="548" y="307"/>
                    </a:cubicBezTo>
                    <a:cubicBezTo>
                      <a:pt x="535" y="300"/>
                      <a:pt x="535" y="300"/>
                      <a:pt x="535" y="300"/>
                    </a:cubicBezTo>
                    <a:cubicBezTo>
                      <a:pt x="534" y="300"/>
                      <a:pt x="534" y="300"/>
                      <a:pt x="534" y="300"/>
                    </a:cubicBezTo>
                    <a:cubicBezTo>
                      <a:pt x="534" y="300"/>
                      <a:pt x="534" y="300"/>
                      <a:pt x="534" y="300"/>
                    </a:cubicBezTo>
                    <a:cubicBezTo>
                      <a:pt x="534" y="300"/>
                      <a:pt x="534" y="300"/>
                      <a:pt x="534" y="300"/>
                    </a:cubicBezTo>
                    <a:cubicBezTo>
                      <a:pt x="517" y="283"/>
                      <a:pt x="517" y="283"/>
                      <a:pt x="517" y="283"/>
                    </a:cubicBezTo>
                    <a:cubicBezTo>
                      <a:pt x="517" y="283"/>
                      <a:pt x="517" y="283"/>
                      <a:pt x="517" y="283"/>
                    </a:cubicBezTo>
                    <a:cubicBezTo>
                      <a:pt x="513" y="268"/>
                      <a:pt x="513" y="268"/>
                      <a:pt x="513" y="268"/>
                    </a:cubicBezTo>
                    <a:cubicBezTo>
                      <a:pt x="513" y="267"/>
                      <a:pt x="513" y="267"/>
                      <a:pt x="513" y="267"/>
                    </a:cubicBezTo>
                    <a:cubicBezTo>
                      <a:pt x="547" y="220"/>
                      <a:pt x="547" y="220"/>
                      <a:pt x="547" y="220"/>
                    </a:cubicBezTo>
                    <a:cubicBezTo>
                      <a:pt x="548" y="217"/>
                      <a:pt x="549" y="215"/>
                      <a:pt x="548" y="214"/>
                    </a:cubicBezTo>
                    <a:cubicBezTo>
                      <a:pt x="542" y="199"/>
                      <a:pt x="542" y="199"/>
                      <a:pt x="542" y="199"/>
                    </a:cubicBezTo>
                    <a:cubicBezTo>
                      <a:pt x="524" y="207"/>
                      <a:pt x="524" y="207"/>
                      <a:pt x="524" y="207"/>
                    </a:cubicBezTo>
                    <a:cubicBezTo>
                      <a:pt x="523" y="207"/>
                      <a:pt x="523" y="207"/>
                      <a:pt x="523" y="207"/>
                    </a:cubicBezTo>
                    <a:cubicBezTo>
                      <a:pt x="523" y="208"/>
                      <a:pt x="523" y="208"/>
                      <a:pt x="523" y="208"/>
                    </a:cubicBezTo>
                    <a:cubicBezTo>
                      <a:pt x="522" y="208"/>
                      <a:pt x="522" y="208"/>
                      <a:pt x="522" y="208"/>
                    </a:cubicBezTo>
                    <a:cubicBezTo>
                      <a:pt x="475" y="211"/>
                      <a:pt x="475" y="211"/>
                      <a:pt x="475" y="211"/>
                    </a:cubicBezTo>
                    <a:cubicBezTo>
                      <a:pt x="457" y="215"/>
                      <a:pt x="457" y="215"/>
                      <a:pt x="457" y="215"/>
                    </a:cubicBezTo>
                    <a:cubicBezTo>
                      <a:pt x="451" y="221"/>
                      <a:pt x="451" y="221"/>
                      <a:pt x="451" y="221"/>
                    </a:cubicBezTo>
                    <a:cubicBezTo>
                      <a:pt x="448" y="228"/>
                      <a:pt x="448" y="228"/>
                      <a:pt x="448" y="228"/>
                    </a:cubicBezTo>
                    <a:cubicBezTo>
                      <a:pt x="443" y="233"/>
                      <a:pt x="437" y="236"/>
                      <a:pt x="428" y="234"/>
                    </a:cubicBezTo>
                    <a:cubicBezTo>
                      <a:pt x="428" y="234"/>
                      <a:pt x="428" y="234"/>
                      <a:pt x="428" y="234"/>
                    </a:cubicBezTo>
                    <a:cubicBezTo>
                      <a:pt x="427" y="233"/>
                      <a:pt x="427" y="233"/>
                      <a:pt x="427" y="233"/>
                    </a:cubicBezTo>
                    <a:cubicBezTo>
                      <a:pt x="411" y="221"/>
                      <a:pt x="411" y="221"/>
                      <a:pt x="411" y="221"/>
                    </a:cubicBezTo>
                    <a:cubicBezTo>
                      <a:pt x="410" y="195"/>
                      <a:pt x="410" y="195"/>
                      <a:pt x="410" y="195"/>
                    </a:cubicBezTo>
                    <a:cubicBezTo>
                      <a:pt x="401" y="189"/>
                      <a:pt x="396" y="182"/>
                      <a:pt x="394" y="177"/>
                    </a:cubicBezTo>
                    <a:cubicBezTo>
                      <a:pt x="390" y="154"/>
                      <a:pt x="390" y="154"/>
                      <a:pt x="390" y="154"/>
                    </a:cubicBezTo>
                    <a:cubicBezTo>
                      <a:pt x="379" y="141"/>
                      <a:pt x="379" y="141"/>
                      <a:pt x="379" y="141"/>
                    </a:cubicBezTo>
                    <a:cubicBezTo>
                      <a:pt x="367" y="132"/>
                      <a:pt x="367" y="132"/>
                      <a:pt x="367" y="132"/>
                    </a:cubicBezTo>
                    <a:cubicBezTo>
                      <a:pt x="362" y="129"/>
                      <a:pt x="362" y="129"/>
                      <a:pt x="362" y="129"/>
                    </a:cubicBezTo>
                    <a:cubicBezTo>
                      <a:pt x="381" y="104"/>
                      <a:pt x="381" y="104"/>
                      <a:pt x="381" y="104"/>
                    </a:cubicBezTo>
                    <a:cubicBezTo>
                      <a:pt x="385" y="91"/>
                      <a:pt x="385" y="91"/>
                      <a:pt x="385" y="91"/>
                    </a:cubicBezTo>
                    <a:cubicBezTo>
                      <a:pt x="364" y="64"/>
                      <a:pt x="364" y="64"/>
                      <a:pt x="364" y="64"/>
                    </a:cubicBezTo>
                    <a:cubicBezTo>
                      <a:pt x="363" y="64"/>
                      <a:pt x="363" y="64"/>
                      <a:pt x="363" y="64"/>
                    </a:cubicBezTo>
                    <a:cubicBezTo>
                      <a:pt x="363" y="63"/>
                      <a:pt x="363" y="63"/>
                      <a:pt x="363" y="63"/>
                    </a:cubicBezTo>
                    <a:cubicBezTo>
                      <a:pt x="354" y="42"/>
                      <a:pt x="354" y="42"/>
                      <a:pt x="354" y="42"/>
                    </a:cubicBezTo>
                    <a:cubicBezTo>
                      <a:pt x="354" y="41"/>
                      <a:pt x="354" y="41"/>
                      <a:pt x="354" y="41"/>
                    </a:cubicBezTo>
                    <a:cubicBezTo>
                      <a:pt x="354" y="41"/>
                      <a:pt x="354" y="41"/>
                      <a:pt x="354" y="41"/>
                    </a:cubicBezTo>
                    <a:cubicBezTo>
                      <a:pt x="352" y="30"/>
                      <a:pt x="352" y="30"/>
                      <a:pt x="352" y="30"/>
                    </a:cubicBezTo>
                    <a:cubicBezTo>
                      <a:pt x="338" y="20"/>
                      <a:pt x="338" y="20"/>
                      <a:pt x="338" y="20"/>
                    </a:cubicBezTo>
                    <a:cubicBezTo>
                      <a:pt x="338" y="19"/>
                      <a:pt x="338" y="19"/>
                      <a:pt x="338" y="19"/>
                    </a:cubicBezTo>
                    <a:cubicBezTo>
                      <a:pt x="338" y="19"/>
                      <a:pt x="338" y="19"/>
                      <a:pt x="338" y="19"/>
                    </a:cubicBezTo>
                    <a:cubicBezTo>
                      <a:pt x="338" y="19"/>
                      <a:pt x="338" y="19"/>
                      <a:pt x="338" y="19"/>
                    </a:cubicBezTo>
                    <a:cubicBezTo>
                      <a:pt x="323" y="3"/>
                      <a:pt x="323" y="3"/>
                      <a:pt x="323" y="3"/>
                    </a:cubicBezTo>
                    <a:cubicBezTo>
                      <a:pt x="304" y="0"/>
                      <a:pt x="304" y="0"/>
                      <a:pt x="304" y="0"/>
                    </a:cubicBezTo>
                    <a:cubicBezTo>
                      <a:pt x="283" y="6"/>
                      <a:pt x="283" y="6"/>
                      <a:pt x="283" y="6"/>
                    </a:cubicBezTo>
                    <a:cubicBezTo>
                      <a:pt x="280" y="10"/>
                      <a:pt x="280" y="10"/>
                      <a:pt x="280" y="10"/>
                    </a:cubicBezTo>
                    <a:cubicBezTo>
                      <a:pt x="277" y="40"/>
                      <a:pt x="277" y="40"/>
                      <a:pt x="277" y="40"/>
                    </a:cubicBezTo>
                    <a:cubicBezTo>
                      <a:pt x="277" y="73"/>
                      <a:pt x="277" y="73"/>
                      <a:pt x="277" y="73"/>
                    </a:cubicBezTo>
                    <a:cubicBezTo>
                      <a:pt x="273" y="74"/>
                      <a:pt x="273" y="74"/>
                      <a:pt x="273" y="74"/>
                    </a:cubicBezTo>
                    <a:cubicBezTo>
                      <a:pt x="253" y="81"/>
                      <a:pt x="253" y="81"/>
                      <a:pt x="253" y="81"/>
                    </a:cubicBezTo>
                    <a:cubicBezTo>
                      <a:pt x="253" y="81"/>
                      <a:pt x="253" y="81"/>
                      <a:pt x="253" y="81"/>
                    </a:cubicBezTo>
                    <a:cubicBezTo>
                      <a:pt x="253" y="82"/>
                      <a:pt x="253" y="82"/>
                      <a:pt x="253" y="82"/>
                    </a:cubicBezTo>
                    <a:cubicBezTo>
                      <a:pt x="253" y="82"/>
                      <a:pt x="253" y="82"/>
                      <a:pt x="253" y="82"/>
                    </a:cubicBezTo>
                    <a:cubicBezTo>
                      <a:pt x="234" y="83"/>
                      <a:pt x="234" y="83"/>
                      <a:pt x="234" y="83"/>
                    </a:cubicBezTo>
                    <a:cubicBezTo>
                      <a:pt x="225" y="88"/>
                      <a:pt x="214" y="94"/>
                      <a:pt x="203" y="98"/>
                    </a:cubicBezTo>
                    <a:cubicBezTo>
                      <a:pt x="201" y="99"/>
                      <a:pt x="201" y="99"/>
                      <a:pt x="201" y="99"/>
                    </a:cubicBezTo>
                    <a:cubicBezTo>
                      <a:pt x="201" y="99"/>
                      <a:pt x="201" y="99"/>
                      <a:pt x="201" y="99"/>
                    </a:cubicBezTo>
                    <a:cubicBezTo>
                      <a:pt x="200" y="99"/>
                      <a:pt x="200" y="99"/>
                      <a:pt x="200" y="99"/>
                    </a:cubicBezTo>
                    <a:cubicBezTo>
                      <a:pt x="164" y="91"/>
                      <a:pt x="164" y="91"/>
                      <a:pt x="164" y="91"/>
                    </a:cubicBezTo>
                    <a:cubicBezTo>
                      <a:pt x="149" y="106"/>
                      <a:pt x="149" y="106"/>
                      <a:pt x="149" y="106"/>
                    </a:cubicBezTo>
                    <a:cubicBezTo>
                      <a:pt x="146" y="111"/>
                      <a:pt x="138" y="115"/>
                      <a:pt x="129" y="117"/>
                    </a:cubicBezTo>
                    <a:cubicBezTo>
                      <a:pt x="107" y="135"/>
                      <a:pt x="107" y="135"/>
                      <a:pt x="107" y="135"/>
                    </a:cubicBezTo>
                    <a:cubicBezTo>
                      <a:pt x="95" y="153"/>
                      <a:pt x="95" y="153"/>
                      <a:pt x="95" y="153"/>
                    </a:cubicBezTo>
                    <a:cubicBezTo>
                      <a:pt x="95" y="154"/>
                      <a:pt x="95" y="154"/>
                      <a:pt x="95" y="154"/>
                    </a:cubicBezTo>
                    <a:cubicBezTo>
                      <a:pt x="94" y="155"/>
                      <a:pt x="94" y="155"/>
                      <a:pt x="94" y="155"/>
                    </a:cubicBezTo>
                    <a:cubicBezTo>
                      <a:pt x="88" y="164"/>
                      <a:pt x="82" y="172"/>
                      <a:pt x="78" y="175"/>
                    </a:cubicBezTo>
                    <a:cubicBezTo>
                      <a:pt x="66" y="191"/>
                      <a:pt x="66" y="191"/>
                      <a:pt x="66" y="191"/>
                    </a:cubicBezTo>
                    <a:cubicBezTo>
                      <a:pt x="66" y="192"/>
                      <a:pt x="66" y="192"/>
                      <a:pt x="66" y="192"/>
                    </a:cubicBezTo>
                    <a:cubicBezTo>
                      <a:pt x="65" y="193"/>
                      <a:pt x="65" y="193"/>
                      <a:pt x="65" y="193"/>
                    </a:cubicBezTo>
                    <a:cubicBezTo>
                      <a:pt x="57" y="198"/>
                      <a:pt x="57" y="198"/>
                      <a:pt x="57" y="198"/>
                    </a:cubicBezTo>
                    <a:cubicBezTo>
                      <a:pt x="52" y="200"/>
                      <a:pt x="47" y="201"/>
                      <a:pt x="42" y="201"/>
                    </a:cubicBezTo>
                    <a:cubicBezTo>
                      <a:pt x="16" y="199"/>
                      <a:pt x="16" y="199"/>
                      <a:pt x="16" y="199"/>
                    </a:cubicBezTo>
                    <a:cubicBezTo>
                      <a:pt x="10" y="209"/>
                      <a:pt x="10" y="209"/>
                      <a:pt x="10" y="209"/>
                    </a:cubicBezTo>
                    <a:cubicBezTo>
                      <a:pt x="0" y="226"/>
                      <a:pt x="0" y="226"/>
                      <a:pt x="0" y="226"/>
                    </a:cubicBezTo>
                    <a:cubicBezTo>
                      <a:pt x="4" y="243"/>
                      <a:pt x="4" y="243"/>
                      <a:pt x="4" y="243"/>
                    </a:cubicBezTo>
                    <a:cubicBezTo>
                      <a:pt x="2" y="284"/>
                      <a:pt x="2" y="284"/>
                      <a:pt x="2" y="284"/>
                    </a:cubicBezTo>
                    <a:cubicBezTo>
                      <a:pt x="10" y="296"/>
                      <a:pt x="10" y="296"/>
                      <a:pt x="10" y="296"/>
                    </a:cubicBezTo>
                    <a:cubicBezTo>
                      <a:pt x="10" y="297"/>
                      <a:pt x="10" y="297"/>
                      <a:pt x="10" y="297"/>
                    </a:cubicBezTo>
                    <a:cubicBezTo>
                      <a:pt x="13" y="307"/>
                      <a:pt x="13" y="307"/>
                      <a:pt x="13" y="307"/>
                    </a:cubicBezTo>
                    <a:cubicBezTo>
                      <a:pt x="28" y="307"/>
                      <a:pt x="28" y="307"/>
                      <a:pt x="28" y="307"/>
                    </a:cubicBezTo>
                    <a:cubicBezTo>
                      <a:pt x="53" y="312"/>
                      <a:pt x="53" y="312"/>
                      <a:pt x="53" y="312"/>
                    </a:cubicBezTo>
                    <a:cubicBezTo>
                      <a:pt x="86" y="314"/>
                      <a:pt x="86" y="314"/>
                      <a:pt x="86" y="314"/>
                    </a:cubicBezTo>
                    <a:cubicBezTo>
                      <a:pt x="100" y="312"/>
                      <a:pt x="100" y="312"/>
                      <a:pt x="100" y="312"/>
                    </a:cubicBezTo>
                    <a:cubicBezTo>
                      <a:pt x="103" y="312"/>
                      <a:pt x="103" y="312"/>
                      <a:pt x="103" y="312"/>
                    </a:cubicBezTo>
                    <a:cubicBezTo>
                      <a:pt x="104" y="312"/>
                      <a:pt x="104" y="312"/>
                      <a:pt x="104" y="312"/>
                    </a:cubicBezTo>
                    <a:cubicBezTo>
                      <a:pt x="132" y="323"/>
                      <a:pt x="132" y="323"/>
                      <a:pt x="132" y="323"/>
                    </a:cubicBezTo>
                    <a:cubicBezTo>
                      <a:pt x="132" y="323"/>
                      <a:pt x="132" y="323"/>
                      <a:pt x="132" y="323"/>
                    </a:cubicBezTo>
                    <a:cubicBezTo>
                      <a:pt x="133" y="323"/>
                      <a:pt x="133" y="323"/>
                      <a:pt x="133" y="323"/>
                    </a:cubicBezTo>
                    <a:cubicBezTo>
                      <a:pt x="148" y="334"/>
                      <a:pt x="148" y="334"/>
                      <a:pt x="148" y="334"/>
                    </a:cubicBezTo>
                    <a:cubicBezTo>
                      <a:pt x="180" y="346"/>
                      <a:pt x="180" y="346"/>
                      <a:pt x="180" y="346"/>
                    </a:cubicBezTo>
                    <a:cubicBezTo>
                      <a:pt x="181" y="346"/>
                      <a:pt x="181" y="346"/>
                      <a:pt x="181" y="346"/>
                    </a:cubicBezTo>
                    <a:cubicBezTo>
                      <a:pt x="202" y="359"/>
                      <a:pt x="202" y="359"/>
                      <a:pt x="202" y="359"/>
                    </a:cubicBezTo>
                    <a:cubicBezTo>
                      <a:pt x="253" y="406"/>
                      <a:pt x="253" y="406"/>
                      <a:pt x="253" y="406"/>
                    </a:cubicBezTo>
                    <a:cubicBezTo>
                      <a:pt x="277" y="417"/>
                      <a:pt x="277" y="417"/>
                      <a:pt x="277" y="417"/>
                    </a:cubicBezTo>
                    <a:cubicBezTo>
                      <a:pt x="286" y="412"/>
                      <a:pt x="286" y="412"/>
                      <a:pt x="286" y="412"/>
                    </a:cubicBezTo>
                    <a:cubicBezTo>
                      <a:pt x="296" y="395"/>
                      <a:pt x="296" y="395"/>
                      <a:pt x="296" y="395"/>
                    </a:cubicBezTo>
                    <a:cubicBezTo>
                      <a:pt x="290" y="366"/>
                      <a:pt x="290" y="366"/>
                      <a:pt x="290" y="366"/>
                    </a:cubicBezTo>
                    <a:cubicBezTo>
                      <a:pt x="290" y="358"/>
                      <a:pt x="297" y="352"/>
                      <a:pt x="309" y="347"/>
                    </a:cubicBezTo>
                    <a:cubicBezTo>
                      <a:pt x="311" y="346"/>
                      <a:pt x="311" y="346"/>
                      <a:pt x="311" y="346"/>
                    </a:cubicBezTo>
                    <a:cubicBezTo>
                      <a:pt x="376" y="384"/>
                      <a:pt x="376" y="384"/>
                      <a:pt x="376" y="384"/>
                    </a:cubicBezTo>
                    <a:cubicBezTo>
                      <a:pt x="383" y="382"/>
                      <a:pt x="383" y="382"/>
                      <a:pt x="383" y="382"/>
                    </a:cubicBezTo>
                    <a:cubicBezTo>
                      <a:pt x="398" y="373"/>
                      <a:pt x="398" y="373"/>
                      <a:pt x="398" y="373"/>
                    </a:cubicBezTo>
                    <a:cubicBezTo>
                      <a:pt x="400" y="373"/>
                      <a:pt x="400" y="373"/>
                      <a:pt x="400" y="373"/>
                    </a:cubicBezTo>
                    <a:cubicBezTo>
                      <a:pt x="409" y="374"/>
                      <a:pt x="409" y="374"/>
                      <a:pt x="409" y="374"/>
                    </a:cubicBezTo>
                    <a:cubicBezTo>
                      <a:pt x="421" y="364"/>
                      <a:pt x="421" y="364"/>
                      <a:pt x="421" y="364"/>
                    </a:cubicBezTo>
                    <a:cubicBezTo>
                      <a:pt x="423" y="363"/>
                      <a:pt x="423" y="363"/>
                      <a:pt x="423" y="363"/>
                    </a:cubicBezTo>
                    <a:cubicBezTo>
                      <a:pt x="427" y="365"/>
                      <a:pt x="427" y="365"/>
                      <a:pt x="427" y="365"/>
                    </a:cubicBezTo>
                    <a:cubicBezTo>
                      <a:pt x="465" y="391"/>
                      <a:pt x="465" y="391"/>
                      <a:pt x="465" y="391"/>
                    </a:cubicBezTo>
                    <a:cubicBezTo>
                      <a:pt x="466" y="392"/>
                      <a:pt x="466" y="392"/>
                      <a:pt x="466" y="392"/>
                    </a:cubicBezTo>
                    <a:cubicBezTo>
                      <a:pt x="490" y="412"/>
                      <a:pt x="490" y="412"/>
                      <a:pt x="490" y="412"/>
                    </a:cubicBezTo>
                    <a:cubicBezTo>
                      <a:pt x="496" y="417"/>
                      <a:pt x="505" y="424"/>
                      <a:pt x="512" y="435"/>
                    </a:cubicBezTo>
                    <a:cubicBezTo>
                      <a:pt x="524" y="447"/>
                      <a:pt x="524" y="447"/>
                      <a:pt x="524" y="447"/>
                    </a:cubicBezTo>
                    <a:cubicBezTo>
                      <a:pt x="533" y="446"/>
                      <a:pt x="533" y="446"/>
                      <a:pt x="533" y="446"/>
                    </a:cubicBezTo>
                    <a:cubicBezTo>
                      <a:pt x="544" y="426"/>
                      <a:pt x="544" y="426"/>
                      <a:pt x="544" y="426"/>
                    </a:cubicBezTo>
                    <a:cubicBezTo>
                      <a:pt x="566" y="442"/>
                      <a:pt x="566" y="442"/>
                      <a:pt x="566" y="442"/>
                    </a:cubicBezTo>
                    <a:cubicBezTo>
                      <a:pt x="567" y="442"/>
                      <a:pt x="567" y="442"/>
                      <a:pt x="567" y="442"/>
                    </a:cubicBezTo>
                    <a:cubicBezTo>
                      <a:pt x="568" y="442"/>
                      <a:pt x="568" y="442"/>
                      <a:pt x="568" y="442"/>
                    </a:cubicBezTo>
                    <a:cubicBezTo>
                      <a:pt x="568" y="442"/>
                      <a:pt x="568" y="442"/>
                      <a:pt x="568" y="442"/>
                    </a:cubicBezTo>
                    <a:cubicBezTo>
                      <a:pt x="586" y="464"/>
                      <a:pt x="586" y="464"/>
                      <a:pt x="586" y="464"/>
                    </a:cubicBezTo>
                    <a:cubicBezTo>
                      <a:pt x="633" y="500"/>
                      <a:pt x="633" y="500"/>
                      <a:pt x="633" y="500"/>
                    </a:cubicBezTo>
                    <a:cubicBezTo>
                      <a:pt x="633" y="500"/>
                      <a:pt x="633" y="500"/>
                      <a:pt x="633" y="500"/>
                    </a:cubicBezTo>
                    <a:cubicBezTo>
                      <a:pt x="647" y="516"/>
                      <a:pt x="647" y="516"/>
                      <a:pt x="647" y="516"/>
                    </a:cubicBezTo>
                    <a:cubicBezTo>
                      <a:pt x="688" y="504"/>
                      <a:pt x="688" y="504"/>
                      <a:pt x="688" y="504"/>
                    </a:cubicBezTo>
                    <a:cubicBezTo>
                      <a:pt x="690" y="535"/>
                      <a:pt x="690" y="535"/>
                      <a:pt x="690" y="535"/>
                    </a:cubicBezTo>
                    <a:cubicBezTo>
                      <a:pt x="708" y="553"/>
                      <a:pt x="708" y="553"/>
                      <a:pt x="708" y="553"/>
                    </a:cubicBezTo>
                    <a:cubicBezTo>
                      <a:pt x="708" y="553"/>
                      <a:pt x="708" y="553"/>
                      <a:pt x="708" y="553"/>
                    </a:cubicBezTo>
                    <a:cubicBezTo>
                      <a:pt x="708" y="554"/>
                      <a:pt x="708" y="554"/>
                      <a:pt x="708" y="554"/>
                    </a:cubicBezTo>
                    <a:cubicBezTo>
                      <a:pt x="723" y="576"/>
                      <a:pt x="723" y="576"/>
                      <a:pt x="723" y="576"/>
                    </a:cubicBezTo>
                    <a:cubicBezTo>
                      <a:pt x="723" y="577"/>
                      <a:pt x="723" y="577"/>
                      <a:pt x="723" y="577"/>
                    </a:cubicBezTo>
                    <a:cubicBezTo>
                      <a:pt x="723" y="578"/>
                      <a:pt x="723" y="578"/>
                      <a:pt x="723" y="578"/>
                    </a:cubicBezTo>
                    <a:cubicBezTo>
                      <a:pt x="723" y="579"/>
                      <a:pt x="723" y="579"/>
                      <a:pt x="723" y="579"/>
                    </a:cubicBezTo>
                    <a:cubicBezTo>
                      <a:pt x="739" y="652"/>
                      <a:pt x="739" y="652"/>
                      <a:pt x="739" y="652"/>
                    </a:cubicBezTo>
                    <a:cubicBezTo>
                      <a:pt x="755" y="682"/>
                      <a:pt x="755" y="682"/>
                      <a:pt x="755" y="682"/>
                    </a:cubicBezTo>
                    <a:cubicBezTo>
                      <a:pt x="734" y="735"/>
                      <a:pt x="734" y="735"/>
                      <a:pt x="734" y="735"/>
                    </a:cubicBezTo>
                    <a:cubicBezTo>
                      <a:pt x="734" y="739"/>
                      <a:pt x="734" y="739"/>
                      <a:pt x="734" y="739"/>
                    </a:cubicBezTo>
                    <a:cubicBezTo>
                      <a:pt x="716" y="743"/>
                      <a:pt x="716" y="743"/>
                      <a:pt x="716" y="743"/>
                    </a:cubicBezTo>
                    <a:cubicBezTo>
                      <a:pt x="716" y="759"/>
                      <a:pt x="716" y="759"/>
                      <a:pt x="716" y="759"/>
                    </a:cubicBezTo>
                    <a:cubicBezTo>
                      <a:pt x="715" y="760"/>
                      <a:pt x="715" y="760"/>
                      <a:pt x="715" y="760"/>
                    </a:cubicBezTo>
                    <a:cubicBezTo>
                      <a:pt x="697" y="789"/>
                      <a:pt x="697" y="789"/>
                      <a:pt x="697" y="789"/>
                    </a:cubicBezTo>
                    <a:cubicBezTo>
                      <a:pt x="695" y="789"/>
                      <a:pt x="695" y="789"/>
                      <a:pt x="695" y="789"/>
                    </a:cubicBezTo>
                    <a:cubicBezTo>
                      <a:pt x="669" y="791"/>
                      <a:pt x="669" y="791"/>
                      <a:pt x="669" y="791"/>
                    </a:cubicBezTo>
                    <a:cubicBezTo>
                      <a:pt x="644" y="812"/>
                      <a:pt x="644" y="812"/>
                      <a:pt x="644" y="812"/>
                    </a:cubicBezTo>
                    <a:cubicBezTo>
                      <a:pt x="647" y="816"/>
                      <a:pt x="651" y="818"/>
                      <a:pt x="659" y="821"/>
                    </a:cubicBezTo>
                    <a:cubicBezTo>
                      <a:pt x="669" y="824"/>
                      <a:pt x="670" y="833"/>
                      <a:pt x="665" y="847"/>
                    </a:cubicBezTo>
                    <a:cubicBezTo>
                      <a:pt x="665" y="848"/>
                      <a:pt x="665" y="848"/>
                      <a:pt x="665" y="848"/>
                    </a:cubicBezTo>
                    <a:cubicBezTo>
                      <a:pt x="647" y="866"/>
                      <a:pt x="647" y="866"/>
                      <a:pt x="647" y="866"/>
                    </a:cubicBezTo>
                    <a:cubicBezTo>
                      <a:pt x="646" y="866"/>
                      <a:pt x="646" y="866"/>
                      <a:pt x="646" y="866"/>
                    </a:cubicBezTo>
                    <a:cubicBezTo>
                      <a:pt x="645" y="868"/>
                      <a:pt x="645" y="868"/>
                      <a:pt x="645" y="868"/>
                    </a:cubicBezTo>
                    <a:cubicBezTo>
                      <a:pt x="644" y="868"/>
                      <a:pt x="644" y="868"/>
                      <a:pt x="644" y="868"/>
                    </a:cubicBezTo>
                    <a:cubicBezTo>
                      <a:pt x="643" y="868"/>
                      <a:pt x="643" y="868"/>
                      <a:pt x="643" y="868"/>
                    </a:cubicBezTo>
                    <a:cubicBezTo>
                      <a:pt x="592" y="861"/>
                      <a:pt x="592" y="861"/>
                      <a:pt x="592" y="861"/>
                    </a:cubicBezTo>
                    <a:cubicBezTo>
                      <a:pt x="591" y="879"/>
                      <a:pt x="591" y="879"/>
                      <a:pt x="591" y="879"/>
                    </a:cubicBezTo>
                    <a:cubicBezTo>
                      <a:pt x="596" y="917"/>
                      <a:pt x="596" y="917"/>
                      <a:pt x="596" y="917"/>
                    </a:cubicBezTo>
                    <a:cubicBezTo>
                      <a:pt x="639" y="935"/>
                      <a:pt x="639" y="935"/>
                      <a:pt x="639" y="935"/>
                    </a:cubicBezTo>
                    <a:cubicBezTo>
                      <a:pt x="639" y="937"/>
                      <a:pt x="639" y="937"/>
                      <a:pt x="639" y="937"/>
                    </a:cubicBezTo>
                    <a:cubicBezTo>
                      <a:pt x="639" y="937"/>
                      <a:pt x="639" y="937"/>
                      <a:pt x="639" y="937"/>
                    </a:cubicBezTo>
                    <a:cubicBezTo>
                      <a:pt x="654" y="932"/>
                      <a:pt x="654" y="932"/>
                      <a:pt x="654" y="932"/>
                    </a:cubicBezTo>
                    <a:cubicBezTo>
                      <a:pt x="656" y="931"/>
                      <a:pt x="656" y="931"/>
                      <a:pt x="656" y="931"/>
                    </a:cubicBezTo>
                    <a:cubicBezTo>
                      <a:pt x="658" y="930"/>
                      <a:pt x="658" y="930"/>
                      <a:pt x="658" y="930"/>
                    </a:cubicBezTo>
                    <a:cubicBezTo>
                      <a:pt x="659" y="932"/>
                      <a:pt x="659" y="932"/>
                      <a:pt x="659" y="932"/>
                    </a:cubicBezTo>
                    <a:cubicBezTo>
                      <a:pt x="660" y="932"/>
                      <a:pt x="660" y="932"/>
                      <a:pt x="660" y="932"/>
                    </a:cubicBezTo>
                    <a:cubicBezTo>
                      <a:pt x="671" y="938"/>
                      <a:pt x="671" y="938"/>
                      <a:pt x="671" y="938"/>
                    </a:cubicBezTo>
                    <a:cubicBezTo>
                      <a:pt x="689" y="938"/>
                      <a:pt x="689" y="938"/>
                      <a:pt x="689" y="938"/>
                    </a:cubicBezTo>
                    <a:cubicBezTo>
                      <a:pt x="696" y="937"/>
                      <a:pt x="696" y="937"/>
                      <a:pt x="696" y="937"/>
                    </a:cubicBezTo>
                    <a:cubicBezTo>
                      <a:pt x="689" y="917"/>
                      <a:pt x="689" y="917"/>
                      <a:pt x="689" y="917"/>
                    </a:cubicBezTo>
                    <a:cubicBezTo>
                      <a:pt x="689" y="917"/>
                      <a:pt x="689" y="917"/>
                      <a:pt x="689" y="917"/>
                    </a:cubicBezTo>
                    <a:cubicBezTo>
                      <a:pt x="689" y="917"/>
                      <a:pt x="689" y="917"/>
                      <a:pt x="689" y="917"/>
                    </a:cubicBezTo>
                    <a:cubicBezTo>
                      <a:pt x="685" y="896"/>
                      <a:pt x="685" y="896"/>
                      <a:pt x="685" y="896"/>
                    </a:cubicBezTo>
                    <a:cubicBezTo>
                      <a:pt x="685" y="895"/>
                      <a:pt x="685" y="895"/>
                      <a:pt x="685" y="895"/>
                    </a:cubicBezTo>
                    <a:cubicBezTo>
                      <a:pt x="685" y="893"/>
                      <a:pt x="685" y="893"/>
                      <a:pt x="685" y="893"/>
                    </a:cubicBezTo>
                    <a:cubicBezTo>
                      <a:pt x="686" y="892"/>
                      <a:pt x="686" y="892"/>
                      <a:pt x="686" y="892"/>
                    </a:cubicBezTo>
                    <a:cubicBezTo>
                      <a:pt x="686" y="891"/>
                      <a:pt x="686" y="891"/>
                      <a:pt x="686" y="891"/>
                    </a:cubicBezTo>
                    <a:cubicBezTo>
                      <a:pt x="692" y="883"/>
                      <a:pt x="692" y="883"/>
                      <a:pt x="692" y="883"/>
                    </a:cubicBezTo>
                    <a:cubicBezTo>
                      <a:pt x="695" y="881"/>
                      <a:pt x="695" y="881"/>
                      <a:pt x="695" y="881"/>
                    </a:cubicBezTo>
                    <a:cubicBezTo>
                      <a:pt x="695" y="881"/>
                      <a:pt x="695" y="881"/>
                      <a:pt x="695" y="881"/>
                    </a:cubicBezTo>
                    <a:cubicBezTo>
                      <a:pt x="696" y="880"/>
                      <a:pt x="696" y="880"/>
                      <a:pt x="696" y="880"/>
                    </a:cubicBezTo>
                    <a:cubicBezTo>
                      <a:pt x="707" y="864"/>
                      <a:pt x="707" y="864"/>
                      <a:pt x="707" y="864"/>
                    </a:cubicBezTo>
                    <a:cubicBezTo>
                      <a:pt x="708" y="863"/>
                      <a:pt x="708" y="863"/>
                      <a:pt x="708" y="863"/>
                    </a:cubicBezTo>
                    <a:cubicBezTo>
                      <a:pt x="727" y="848"/>
                      <a:pt x="727" y="848"/>
                      <a:pt x="727" y="848"/>
                    </a:cubicBezTo>
                    <a:cubicBezTo>
                      <a:pt x="728" y="848"/>
                      <a:pt x="728" y="848"/>
                      <a:pt x="728" y="848"/>
                    </a:cubicBezTo>
                    <a:cubicBezTo>
                      <a:pt x="728" y="847"/>
                      <a:pt x="728" y="847"/>
                      <a:pt x="728" y="847"/>
                    </a:cubicBezTo>
                    <a:cubicBezTo>
                      <a:pt x="729" y="847"/>
                      <a:pt x="729" y="847"/>
                      <a:pt x="729" y="847"/>
                    </a:cubicBezTo>
                    <a:cubicBezTo>
                      <a:pt x="729" y="847"/>
                      <a:pt x="729" y="847"/>
                      <a:pt x="729" y="847"/>
                    </a:cubicBezTo>
                    <a:cubicBezTo>
                      <a:pt x="753" y="844"/>
                      <a:pt x="753" y="844"/>
                      <a:pt x="753" y="844"/>
                    </a:cubicBezTo>
                    <a:cubicBezTo>
                      <a:pt x="753" y="850"/>
                      <a:pt x="753" y="850"/>
                      <a:pt x="753" y="850"/>
                    </a:cubicBezTo>
                    <a:cubicBezTo>
                      <a:pt x="753" y="858"/>
                      <a:pt x="754" y="863"/>
                      <a:pt x="755" y="866"/>
                    </a:cubicBezTo>
                    <a:cubicBezTo>
                      <a:pt x="759" y="876"/>
                      <a:pt x="759" y="876"/>
                      <a:pt x="759" y="876"/>
                    </a:cubicBezTo>
                    <a:cubicBezTo>
                      <a:pt x="765" y="889"/>
                      <a:pt x="765" y="889"/>
                      <a:pt x="765" y="889"/>
                    </a:cubicBezTo>
                    <a:cubicBezTo>
                      <a:pt x="786" y="901"/>
                      <a:pt x="786" y="901"/>
                      <a:pt x="786" y="901"/>
                    </a:cubicBezTo>
                    <a:cubicBezTo>
                      <a:pt x="844" y="906"/>
                      <a:pt x="844" y="906"/>
                      <a:pt x="844" y="906"/>
                    </a:cubicBezTo>
                    <a:cubicBezTo>
                      <a:pt x="847" y="906"/>
                      <a:pt x="847" y="906"/>
                      <a:pt x="847" y="906"/>
                    </a:cubicBezTo>
                    <a:cubicBezTo>
                      <a:pt x="850" y="906"/>
                      <a:pt x="850" y="906"/>
                      <a:pt x="850" y="906"/>
                    </a:cubicBezTo>
                    <a:cubicBezTo>
                      <a:pt x="850" y="910"/>
                      <a:pt x="850" y="910"/>
                      <a:pt x="850" y="910"/>
                    </a:cubicBezTo>
                    <a:cubicBezTo>
                      <a:pt x="850" y="912"/>
                      <a:pt x="850" y="912"/>
                      <a:pt x="850" y="912"/>
                    </a:cubicBezTo>
                    <a:cubicBezTo>
                      <a:pt x="848" y="931"/>
                      <a:pt x="848" y="931"/>
                      <a:pt x="848" y="931"/>
                    </a:cubicBezTo>
                    <a:cubicBezTo>
                      <a:pt x="865" y="949"/>
                      <a:pt x="865" y="949"/>
                      <a:pt x="865" y="949"/>
                    </a:cubicBezTo>
                    <a:cubicBezTo>
                      <a:pt x="877" y="954"/>
                      <a:pt x="877" y="954"/>
                      <a:pt x="877" y="954"/>
                    </a:cubicBezTo>
                    <a:cubicBezTo>
                      <a:pt x="879" y="955"/>
                      <a:pt x="879" y="955"/>
                      <a:pt x="879" y="955"/>
                    </a:cubicBezTo>
                    <a:cubicBezTo>
                      <a:pt x="879" y="956"/>
                      <a:pt x="879" y="956"/>
                      <a:pt x="879" y="956"/>
                    </a:cubicBezTo>
                    <a:cubicBezTo>
                      <a:pt x="880" y="958"/>
                      <a:pt x="880" y="958"/>
                      <a:pt x="880" y="958"/>
                    </a:cubicBezTo>
                    <a:cubicBezTo>
                      <a:pt x="880" y="965"/>
                      <a:pt x="880" y="965"/>
                      <a:pt x="880" y="965"/>
                    </a:cubicBezTo>
                    <a:cubicBezTo>
                      <a:pt x="880" y="976"/>
                      <a:pt x="880" y="976"/>
                      <a:pt x="880" y="976"/>
                    </a:cubicBezTo>
                    <a:cubicBezTo>
                      <a:pt x="875" y="997"/>
                      <a:pt x="875" y="997"/>
                      <a:pt x="875" y="997"/>
                    </a:cubicBezTo>
                    <a:cubicBezTo>
                      <a:pt x="882" y="1002"/>
                      <a:pt x="882" y="1002"/>
                      <a:pt x="882" y="1002"/>
                    </a:cubicBezTo>
                    <a:cubicBezTo>
                      <a:pt x="891" y="1001"/>
                      <a:pt x="898" y="1001"/>
                      <a:pt x="906" y="1007"/>
                    </a:cubicBezTo>
                    <a:cubicBezTo>
                      <a:pt x="930" y="1018"/>
                      <a:pt x="930" y="1018"/>
                      <a:pt x="930" y="1018"/>
                    </a:cubicBezTo>
                    <a:cubicBezTo>
                      <a:pt x="945" y="1007"/>
                      <a:pt x="945" y="1007"/>
                      <a:pt x="945" y="1007"/>
                    </a:cubicBezTo>
                    <a:cubicBezTo>
                      <a:pt x="961" y="990"/>
                      <a:pt x="961" y="990"/>
                      <a:pt x="961" y="990"/>
                    </a:cubicBezTo>
                    <a:cubicBezTo>
                      <a:pt x="962" y="982"/>
                      <a:pt x="962" y="982"/>
                      <a:pt x="962" y="982"/>
                    </a:cubicBezTo>
                    <a:cubicBezTo>
                      <a:pt x="963" y="980"/>
                      <a:pt x="963" y="980"/>
                      <a:pt x="963" y="980"/>
                    </a:cubicBezTo>
                    <a:cubicBezTo>
                      <a:pt x="965" y="979"/>
                      <a:pt x="965" y="979"/>
                      <a:pt x="965" y="979"/>
                    </a:cubicBezTo>
                    <a:cubicBezTo>
                      <a:pt x="967" y="977"/>
                      <a:pt x="967" y="977"/>
                      <a:pt x="967" y="977"/>
                    </a:cubicBezTo>
                    <a:cubicBezTo>
                      <a:pt x="967" y="975"/>
                      <a:pt x="967" y="975"/>
                      <a:pt x="967" y="975"/>
                    </a:cubicBezTo>
                    <a:cubicBezTo>
                      <a:pt x="962" y="953"/>
                      <a:pt x="962" y="953"/>
                      <a:pt x="962" y="953"/>
                    </a:cubicBezTo>
                    <a:cubicBezTo>
                      <a:pt x="961" y="941"/>
                      <a:pt x="961" y="941"/>
                      <a:pt x="961" y="941"/>
                    </a:cubicBezTo>
                    <a:cubicBezTo>
                      <a:pt x="960" y="940"/>
                      <a:pt x="960" y="940"/>
                      <a:pt x="960" y="940"/>
                    </a:cubicBezTo>
                    <a:cubicBezTo>
                      <a:pt x="960" y="939"/>
                      <a:pt x="960" y="939"/>
                      <a:pt x="960" y="939"/>
                    </a:cubicBezTo>
                    <a:cubicBezTo>
                      <a:pt x="961" y="938"/>
                      <a:pt x="961" y="938"/>
                      <a:pt x="961" y="938"/>
                    </a:cubicBezTo>
                    <a:cubicBezTo>
                      <a:pt x="961" y="937"/>
                      <a:pt x="961" y="937"/>
                      <a:pt x="961" y="937"/>
                    </a:cubicBezTo>
                    <a:cubicBezTo>
                      <a:pt x="969" y="923"/>
                      <a:pt x="969" y="923"/>
                      <a:pt x="969" y="923"/>
                    </a:cubicBezTo>
                    <a:cubicBezTo>
                      <a:pt x="970" y="922"/>
                      <a:pt x="970" y="922"/>
                      <a:pt x="970" y="922"/>
                    </a:cubicBezTo>
                    <a:cubicBezTo>
                      <a:pt x="970" y="922"/>
                      <a:pt x="970" y="922"/>
                      <a:pt x="970" y="922"/>
                    </a:cubicBezTo>
                    <a:cubicBezTo>
                      <a:pt x="987" y="911"/>
                      <a:pt x="987" y="911"/>
                      <a:pt x="987" y="911"/>
                    </a:cubicBezTo>
                    <a:cubicBezTo>
                      <a:pt x="988" y="911"/>
                      <a:pt x="988" y="911"/>
                      <a:pt x="988" y="911"/>
                    </a:cubicBezTo>
                    <a:cubicBezTo>
                      <a:pt x="1023" y="911"/>
                      <a:pt x="1023" y="911"/>
                      <a:pt x="1023" y="911"/>
                    </a:cubicBezTo>
                    <a:cubicBezTo>
                      <a:pt x="1028" y="908"/>
                      <a:pt x="1028" y="908"/>
                      <a:pt x="1028" y="908"/>
                    </a:cubicBezTo>
                    <a:cubicBezTo>
                      <a:pt x="1027" y="891"/>
                      <a:pt x="1027" y="891"/>
                      <a:pt x="1027" y="891"/>
                    </a:cubicBezTo>
                    <a:cubicBezTo>
                      <a:pt x="1022" y="875"/>
                      <a:pt x="1022" y="875"/>
                      <a:pt x="1022" y="875"/>
                    </a:cubicBezTo>
                    <a:cubicBezTo>
                      <a:pt x="1010" y="856"/>
                      <a:pt x="1010" y="856"/>
                      <a:pt x="1010" y="856"/>
                    </a:cubicBezTo>
                    <a:cubicBezTo>
                      <a:pt x="1009" y="855"/>
                      <a:pt x="1009" y="855"/>
                      <a:pt x="1009" y="855"/>
                    </a:cubicBezTo>
                    <a:cubicBezTo>
                      <a:pt x="1009" y="854"/>
                      <a:pt x="1009" y="854"/>
                      <a:pt x="1009" y="854"/>
                    </a:cubicBezTo>
                    <a:cubicBezTo>
                      <a:pt x="1009" y="827"/>
                      <a:pt x="1009" y="827"/>
                      <a:pt x="1009" y="827"/>
                    </a:cubicBezTo>
                    <a:cubicBezTo>
                      <a:pt x="1009" y="826"/>
                      <a:pt x="1009" y="826"/>
                      <a:pt x="1009" y="826"/>
                    </a:cubicBezTo>
                    <a:cubicBezTo>
                      <a:pt x="1009" y="826"/>
                      <a:pt x="1009" y="826"/>
                      <a:pt x="1009" y="826"/>
                    </a:cubicBezTo>
                    <a:cubicBezTo>
                      <a:pt x="1015" y="810"/>
                      <a:pt x="1015" y="810"/>
                      <a:pt x="1015" y="810"/>
                    </a:cubicBezTo>
                    <a:cubicBezTo>
                      <a:pt x="1015" y="810"/>
                      <a:pt x="1015" y="810"/>
                      <a:pt x="1015" y="810"/>
                    </a:cubicBezTo>
                    <a:cubicBezTo>
                      <a:pt x="1017" y="809"/>
                      <a:pt x="1017" y="809"/>
                      <a:pt x="1017" y="809"/>
                    </a:cubicBezTo>
                    <a:cubicBezTo>
                      <a:pt x="1017" y="809"/>
                      <a:pt x="1017" y="809"/>
                      <a:pt x="1017" y="809"/>
                    </a:cubicBezTo>
                    <a:cubicBezTo>
                      <a:pt x="1045" y="768"/>
                      <a:pt x="1045" y="768"/>
                      <a:pt x="1045" y="768"/>
                    </a:cubicBezTo>
                    <a:cubicBezTo>
                      <a:pt x="1046" y="767"/>
                      <a:pt x="1046" y="767"/>
                      <a:pt x="1046" y="767"/>
                    </a:cubicBezTo>
                    <a:cubicBezTo>
                      <a:pt x="1047" y="767"/>
                      <a:pt x="1047" y="767"/>
                      <a:pt x="1047" y="767"/>
                    </a:cubicBezTo>
                    <a:cubicBezTo>
                      <a:pt x="1049" y="766"/>
                      <a:pt x="1049" y="766"/>
                      <a:pt x="1049" y="766"/>
                    </a:cubicBezTo>
                    <a:cubicBezTo>
                      <a:pt x="1056" y="766"/>
                      <a:pt x="1056" y="766"/>
                      <a:pt x="1056" y="766"/>
                    </a:cubicBezTo>
                    <a:cubicBezTo>
                      <a:pt x="1066" y="767"/>
                      <a:pt x="1066" y="767"/>
                      <a:pt x="1066" y="767"/>
                    </a:cubicBezTo>
                    <a:cubicBezTo>
                      <a:pt x="1090" y="781"/>
                      <a:pt x="1090" y="781"/>
                      <a:pt x="1090" y="781"/>
                    </a:cubicBezTo>
                    <a:cubicBezTo>
                      <a:pt x="1106" y="785"/>
                      <a:pt x="1106" y="785"/>
                      <a:pt x="1106" y="785"/>
                    </a:cubicBezTo>
                    <a:cubicBezTo>
                      <a:pt x="1108" y="778"/>
                      <a:pt x="1108" y="778"/>
                      <a:pt x="1108" y="778"/>
                    </a:cubicBezTo>
                    <a:cubicBezTo>
                      <a:pt x="1105" y="776"/>
                      <a:pt x="1105" y="776"/>
                      <a:pt x="1105" y="776"/>
                    </a:cubicBezTo>
                    <a:cubicBezTo>
                      <a:pt x="1105" y="772"/>
                      <a:pt x="1105" y="772"/>
                      <a:pt x="1105" y="772"/>
                    </a:cubicBezTo>
                    <a:cubicBezTo>
                      <a:pt x="1105" y="766"/>
                      <a:pt x="1108" y="761"/>
                      <a:pt x="1115" y="755"/>
                    </a:cubicBezTo>
                    <a:cubicBezTo>
                      <a:pt x="1134" y="742"/>
                      <a:pt x="1134" y="742"/>
                      <a:pt x="1134" y="742"/>
                    </a:cubicBezTo>
                    <a:cubicBezTo>
                      <a:pt x="1135" y="741"/>
                      <a:pt x="1135" y="741"/>
                      <a:pt x="1135" y="741"/>
                    </a:cubicBezTo>
                    <a:cubicBezTo>
                      <a:pt x="1135" y="741"/>
                      <a:pt x="1135" y="741"/>
                      <a:pt x="1135" y="741"/>
                    </a:cubicBezTo>
                    <a:cubicBezTo>
                      <a:pt x="1135" y="740"/>
                      <a:pt x="1135" y="740"/>
                      <a:pt x="1135" y="740"/>
                    </a:cubicBezTo>
                    <a:cubicBezTo>
                      <a:pt x="1145" y="736"/>
                      <a:pt x="1152" y="734"/>
                      <a:pt x="1156" y="734"/>
                    </a:cubicBezTo>
                    <a:cubicBezTo>
                      <a:pt x="1173" y="732"/>
                      <a:pt x="1173" y="732"/>
                      <a:pt x="1173" y="732"/>
                    </a:cubicBezTo>
                    <a:cubicBezTo>
                      <a:pt x="1175" y="732"/>
                      <a:pt x="1175" y="732"/>
                      <a:pt x="1175" y="732"/>
                    </a:cubicBezTo>
                    <a:cubicBezTo>
                      <a:pt x="1175" y="732"/>
                      <a:pt x="1175" y="732"/>
                      <a:pt x="1175" y="732"/>
                    </a:cubicBezTo>
                    <a:cubicBezTo>
                      <a:pt x="1185" y="734"/>
                      <a:pt x="1185" y="734"/>
                      <a:pt x="1185" y="734"/>
                    </a:cubicBezTo>
                    <a:cubicBezTo>
                      <a:pt x="1193" y="708"/>
                      <a:pt x="1193" y="708"/>
                      <a:pt x="1193" y="708"/>
                    </a:cubicBezTo>
                    <a:cubicBezTo>
                      <a:pt x="1193" y="690"/>
                      <a:pt x="1193" y="690"/>
                      <a:pt x="1193" y="690"/>
                    </a:cubicBezTo>
                    <a:cubicBezTo>
                      <a:pt x="1193" y="678"/>
                      <a:pt x="1193" y="671"/>
                      <a:pt x="1196" y="669"/>
                    </a:cubicBezTo>
                    <a:cubicBezTo>
                      <a:pt x="1203" y="655"/>
                      <a:pt x="1203" y="655"/>
                      <a:pt x="1203" y="655"/>
                    </a:cubicBezTo>
                    <a:cubicBezTo>
                      <a:pt x="1194" y="643"/>
                      <a:pt x="1194" y="643"/>
                      <a:pt x="1194" y="643"/>
                    </a:cubicBezTo>
                    <a:cubicBezTo>
                      <a:pt x="1181" y="634"/>
                      <a:pt x="1181" y="634"/>
                      <a:pt x="1181" y="634"/>
                    </a:cubicBezTo>
                    <a:cubicBezTo>
                      <a:pt x="1155" y="627"/>
                      <a:pt x="1155" y="627"/>
                      <a:pt x="1155" y="627"/>
                    </a:cubicBezTo>
                    <a:cubicBezTo>
                      <a:pt x="1149" y="627"/>
                      <a:pt x="1140" y="621"/>
                      <a:pt x="1124" y="608"/>
                    </a:cubicBezTo>
                    <a:cubicBezTo>
                      <a:pt x="1108" y="600"/>
                      <a:pt x="1108" y="600"/>
                      <a:pt x="1108" y="600"/>
                    </a:cubicBezTo>
                    <a:cubicBezTo>
                      <a:pt x="1107" y="600"/>
                      <a:pt x="1107" y="600"/>
                      <a:pt x="1107" y="600"/>
                    </a:cubicBezTo>
                    <a:cubicBezTo>
                      <a:pt x="1106" y="599"/>
                      <a:pt x="1106" y="599"/>
                      <a:pt x="1106" y="599"/>
                    </a:cubicBezTo>
                    <a:cubicBezTo>
                      <a:pt x="1087" y="576"/>
                      <a:pt x="1087" y="576"/>
                      <a:pt x="1087" y="576"/>
                    </a:cubicBezTo>
                    <a:cubicBezTo>
                      <a:pt x="1069" y="576"/>
                      <a:pt x="1069" y="576"/>
                      <a:pt x="1069" y="576"/>
                    </a:cubicBezTo>
                    <a:cubicBezTo>
                      <a:pt x="1068" y="575"/>
                      <a:pt x="1068" y="575"/>
                      <a:pt x="1068" y="575"/>
                    </a:cubicBezTo>
                    <a:cubicBezTo>
                      <a:pt x="1067" y="575"/>
                      <a:pt x="1067" y="575"/>
                      <a:pt x="1067" y="575"/>
                    </a:cubicBezTo>
                    <a:cubicBezTo>
                      <a:pt x="1051" y="567"/>
                      <a:pt x="1051" y="567"/>
                      <a:pt x="1051" y="567"/>
                    </a:cubicBezTo>
                    <a:cubicBezTo>
                      <a:pt x="1042" y="579"/>
                      <a:pt x="1042" y="579"/>
                      <a:pt x="1042" y="579"/>
                    </a:cubicBezTo>
                    <a:cubicBezTo>
                      <a:pt x="1040" y="629"/>
                      <a:pt x="1040" y="629"/>
                      <a:pt x="1040" y="629"/>
                    </a:cubicBezTo>
                    <a:cubicBezTo>
                      <a:pt x="1043" y="648"/>
                      <a:pt x="1043" y="648"/>
                      <a:pt x="1043" y="648"/>
                    </a:cubicBezTo>
                    <a:cubicBezTo>
                      <a:pt x="1050" y="648"/>
                      <a:pt x="1050" y="648"/>
                      <a:pt x="1050" y="648"/>
                    </a:cubicBezTo>
                    <a:cubicBezTo>
                      <a:pt x="1051" y="649"/>
                      <a:pt x="1051" y="649"/>
                      <a:pt x="1051" y="649"/>
                    </a:cubicBezTo>
                    <a:cubicBezTo>
                      <a:pt x="1066" y="653"/>
                      <a:pt x="1066" y="653"/>
                      <a:pt x="1066" y="653"/>
                    </a:cubicBezTo>
                    <a:cubicBezTo>
                      <a:pt x="1066" y="654"/>
                      <a:pt x="1066" y="654"/>
                      <a:pt x="1066" y="654"/>
                    </a:cubicBezTo>
                    <a:cubicBezTo>
                      <a:pt x="1066" y="655"/>
                      <a:pt x="1066" y="655"/>
                      <a:pt x="1066" y="655"/>
                    </a:cubicBezTo>
                    <a:cubicBezTo>
                      <a:pt x="1073" y="673"/>
                      <a:pt x="1073" y="673"/>
                      <a:pt x="1073" y="673"/>
                    </a:cubicBezTo>
                    <a:cubicBezTo>
                      <a:pt x="1075" y="673"/>
                      <a:pt x="1075" y="673"/>
                      <a:pt x="1075" y="673"/>
                    </a:cubicBezTo>
                    <a:cubicBezTo>
                      <a:pt x="1075" y="674"/>
                      <a:pt x="1075" y="674"/>
                      <a:pt x="1075" y="674"/>
                    </a:cubicBezTo>
                    <a:cubicBezTo>
                      <a:pt x="1075" y="674"/>
                      <a:pt x="1075" y="674"/>
                      <a:pt x="1075" y="674"/>
                    </a:cubicBezTo>
                    <a:cubicBezTo>
                      <a:pt x="1075" y="675"/>
                      <a:pt x="1075" y="675"/>
                      <a:pt x="1075" y="675"/>
                    </a:cubicBezTo>
                    <a:cubicBezTo>
                      <a:pt x="1070" y="708"/>
                      <a:pt x="1070" y="708"/>
                      <a:pt x="1070" y="708"/>
                    </a:cubicBezTo>
                    <a:cubicBezTo>
                      <a:pt x="1070" y="710"/>
                      <a:pt x="1070" y="710"/>
                      <a:pt x="1070" y="710"/>
                    </a:cubicBezTo>
                    <a:cubicBezTo>
                      <a:pt x="1070" y="711"/>
                      <a:pt x="1070" y="711"/>
                      <a:pt x="1070" y="711"/>
                    </a:cubicBezTo>
                    <a:cubicBezTo>
                      <a:pt x="1069" y="712"/>
                      <a:pt x="1069" y="712"/>
                      <a:pt x="1069" y="712"/>
                    </a:cubicBezTo>
                    <a:cubicBezTo>
                      <a:pt x="1064" y="715"/>
                      <a:pt x="1060" y="717"/>
                      <a:pt x="1055" y="721"/>
                    </a:cubicBezTo>
                    <a:cubicBezTo>
                      <a:pt x="1052" y="722"/>
                      <a:pt x="1052" y="722"/>
                      <a:pt x="1052" y="722"/>
                    </a:cubicBezTo>
                    <a:cubicBezTo>
                      <a:pt x="1051" y="721"/>
                      <a:pt x="1051" y="721"/>
                      <a:pt x="1051" y="721"/>
                    </a:cubicBezTo>
                    <a:cubicBezTo>
                      <a:pt x="1050" y="721"/>
                      <a:pt x="1050" y="721"/>
                      <a:pt x="1050" y="721"/>
                    </a:cubicBezTo>
                    <a:cubicBezTo>
                      <a:pt x="1043" y="719"/>
                      <a:pt x="1043" y="719"/>
                      <a:pt x="1043" y="719"/>
                    </a:cubicBezTo>
                    <a:cubicBezTo>
                      <a:pt x="1026" y="725"/>
                      <a:pt x="1026" y="725"/>
                      <a:pt x="1026" y="725"/>
                    </a:cubicBezTo>
                    <a:cubicBezTo>
                      <a:pt x="1025" y="725"/>
                      <a:pt x="1025" y="725"/>
                      <a:pt x="1025" y="725"/>
                    </a:cubicBezTo>
                    <a:cubicBezTo>
                      <a:pt x="1026" y="728"/>
                      <a:pt x="1026" y="728"/>
                      <a:pt x="1026" y="728"/>
                    </a:cubicBezTo>
                    <a:cubicBezTo>
                      <a:pt x="1027" y="729"/>
                      <a:pt x="1027" y="729"/>
                      <a:pt x="1027" y="729"/>
                    </a:cubicBezTo>
                    <a:cubicBezTo>
                      <a:pt x="1030" y="758"/>
                      <a:pt x="1030" y="758"/>
                      <a:pt x="1030" y="758"/>
                    </a:cubicBezTo>
                    <a:cubicBezTo>
                      <a:pt x="1030" y="762"/>
                      <a:pt x="1028" y="764"/>
                      <a:pt x="1024" y="765"/>
                    </a:cubicBezTo>
                    <a:cubicBezTo>
                      <a:pt x="1011" y="765"/>
                      <a:pt x="1011" y="765"/>
                      <a:pt x="1011" y="765"/>
                    </a:cubicBezTo>
                    <a:cubicBezTo>
                      <a:pt x="1005" y="764"/>
                      <a:pt x="1002" y="762"/>
                      <a:pt x="999" y="759"/>
                    </a:cubicBezTo>
                    <a:cubicBezTo>
                      <a:pt x="986" y="749"/>
                      <a:pt x="986" y="749"/>
                      <a:pt x="986" y="749"/>
                    </a:cubicBezTo>
                    <a:cubicBezTo>
                      <a:pt x="985" y="748"/>
                      <a:pt x="985" y="748"/>
                      <a:pt x="985" y="748"/>
                    </a:cubicBezTo>
                    <a:cubicBezTo>
                      <a:pt x="984" y="748"/>
                      <a:pt x="984" y="748"/>
                      <a:pt x="984" y="748"/>
                    </a:cubicBezTo>
                    <a:cubicBezTo>
                      <a:pt x="984" y="747"/>
                      <a:pt x="984" y="747"/>
                      <a:pt x="984" y="747"/>
                    </a:cubicBezTo>
                    <a:cubicBezTo>
                      <a:pt x="976" y="729"/>
                      <a:pt x="976" y="729"/>
                      <a:pt x="976" y="729"/>
                    </a:cubicBezTo>
                    <a:cubicBezTo>
                      <a:pt x="974" y="727"/>
                      <a:pt x="969" y="724"/>
                      <a:pt x="958" y="721"/>
                    </a:cubicBezTo>
                    <a:cubicBezTo>
                      <a:pt x="957" y="721"/>
                      <a:pt x="957" y="721"/>
                      <a:pt x="957" y="721"/>
                    </a:cubicBezTo>
                    <a:cubicBezTo>
                      <a:pt x="956" y="721"/>
                      <a:pt x="956" y="721"/>
                      <a:pt x="956" y="721"/>
                    </a:cubicBezTo>
                    <a:cubicBezTo>
                      <a:pt x="942" y="710"/>
                      <a:pt x="942" y="710"/>
                      <a:pt x="942" y="710"/>
                    </a:cubicBezTo>
                    <a:cubicBezTo>
                      <a:pt x="939" y="710"/>
                      <a:pt x="939" y="710"/>
                      <a:pt x="939" y="710"/>
                    </a:cubicBezTo>
                    <a:cubicBezTo>
                      <a:pt x="939" y="708"/>
                      <a:pt x="939" y="708"/>
                      <a:pt x="939" y="708"/>
                    </a:cubicBezTo>
                    <a:cubicBezTo>
                      <a:pt x="939" y="708"/>
                      <a:pt x="939" y="708"/>
                      <a:pt x="939" y="708"/>
                    </a:cubicBezTo>
                    <a:cubicBezTo>
                      <a:pt x="935" y="690"/>
                      <a:pt x="935" y="690"/>
                      <a:pt x="935" y="690"/>
                    </a:cubicBezTo>
                    <a:cubicBezTo>
                      <a:pt x="937" y="676"/>
                      <a:pt x="937" y="676"/>
                      <a:pt x="937" y="676"/>
                    </a:cubicBezTo>
                    <a:cubicBezTo>
                      <a:pt x="938" y="676"/>
                      <a:pt x="938" y="676"/>
                      <a:pt x="938" y="676"/>
                    </a:cubicBezTo>
                    <a:cubicBezTo>
                      <a:pt x="938" y="675"/>
                      <a:pt x="938" y="675"/>
                      <a:pt x="938" y="675"/>
                    </a:cubicBezTo>
                    <a:cubicBezTo>
                      <a:pt x="938" y="675"/>
                      <a:pt x="938" y="675"/>
                      <a:pt x="938" y="675"/>
                    </a:cubicBezTo>
                    <a:cubicBezTo>
                      <a:pt x="945" y="668"/>
                      <a:pt x="945" y="668"/>
                      <a:pt x="945" y="668"/>
                    </a:cubicBezTo>
                    <a:cubicBezTo>
                      <a:pt x="945" y="663"/>
                      <a:pt x="945" y="663"/>
                      <a:pt x="945" y="663"/>
                    </a:cubicBezTo>
                    <a:cubicBezTo>
                      <a:pt x="938" y="644"/>
                      <a:pt x="938" y="644"/>
                      <a:pt x="938" y="644"/>
                    </a:cubicBezTo>
                    <a:cubicBezTo>
                      <a:pt x="924" y="630"/>
                      <a:pt x="924" y="630"/>
                      <a:pt x="924" y="630"/>
                    </a:cubicBezTo>
                    <a:cubicBezTo>
                      <a:pt x="924" y="628"/>
                      <a:pt x="924" y="628"/>
                      <a:pt x="924" y="628"/>
                    </a:cubicBezTo>
                    <a:cubicBezTo>
                      <a:pt x="919" y="584"/>
                      <a:pt x="919" y="584"/>
                      <a:pt x="919" y="584"/>
                    </a:cubicBezTo>
                    <a:cubicBezTo>
                      <a:pt x="909" y="574"/>
                      <a:pt x="909" y="574"/>
                      <a:pt x="909" y="574"/>
                    </a:cubicBezTo>
                    <a:cubicBezTo>
                      <a:pt x="908" y="574"/>
                      <a:pt x="908" y="574"/>
                      <a:pt x="908" y="574"/>
                    </a:cubicBezTo>
                    <a:cubicBezTo>
                      <a:pt x="907" y="573"/>
                      <a:pt x="907" y="573"/>
                      <a:pt x="907" y="573"/>
                    </a:cubicBezTo>
                    <a:cubicBezTo>
                      <a:pt x="907" y="573"/>
                      <a:pt x="907" y="573"/>
                      <a:pt x="907" y="573"/>
                    </a:cubicBezTo>
                    <a:cubicBezTo>
                      <a:pt x="898" y="553"/>
                      <a:pt x="898" y="553"/>
                      <a:pt x="898" y="553"/>
                    </a:cubicBezTo>
                    <a:cubicBezTo>
                      <a:pt x="860" y="549"/>
                      <a:pt x="860" y="549"/>
                      <a:pt x="860" y="549"/>
                    </a:cubicBezTo>
                    <a:cubicBezTo>
                      <a:pt x="851" y="545"/>
                      <a:pt x="844" y="539"/>
                      <a:pt x="840" y="531"/>
                    </a:cubicBezTo>
                    <a:cubicBezTo>
                      <a:pt x="823" y="531"/>
                      <a:pt x="823" y="531"/>
                      <a:pt x="823" y="531"/>
                    </a:cubicBezTo>
                    <a:cubicBezTo>
                      <a:pt x="817" y="529"/>
                      <a:pt x="811" y="524"/>
                      <a:pt x="803" y="517"/>
                    </a:cubicBezTo>
                    <a:cubicBezTo>
                      <a:pt x="801" y="515"/>
                      <a:pt x="801" y="515"/>
                      <a:pt x="801" y="515"/>
                    </a:cubicBezTo>
                    <a:cubicBezTo>
                      <a:pt x="797" y="511"/>
                      <a:pt x="793" y="504"/>
                      <a:pt x="789" y="496"/>
                    </a:cubicBezTo>
                    <a:cubicBezTo>
                      <a:pt x="789" y="496"/>
                      <a:pt x="789" y="496"/>
                      <a:pt x="789" y="496"/>
                    </a:cubicBezTo>
                    <a:cubicBezTo>
                      <a:pt x="787" y="495"/>
                      <a:pt x="787" y="495"/>
                      <a:pt x="787" y="495"/>
                    </a:cubicBezTo>
                    <a:cubicBezTo>
                      <a:pt x="784" y="478"/>
                      <a:pt x="784" y="478"/>
                      <a:pt x="784" y="478"/>
                    </a:cubicBezTo>
                    <a:cubicBezTo>
                      <a:pt x="784" y="478"/>
                      <a:pt x="784" y="478"/>
                      <a:pt x="784" y="478"/>
                    </a:cubicBezTo>
                    <a:cubicBezTo>
                      <a:pt x="784" y="477"/>
                      <a:pt x="784" y="477"/>
                      <a:pt x="784" y="477"/>
                    </a:cubicBezTo>
                    <a:cubicBezTo>
                      <a:pt x="784" y="476"/>
                      <a:pt x="784" y="476"/>
                      <a:pt x="784" y="476"/>
                    </a:cubicBezTo>
                    <a:cubicBezTo>
                      <a:pt x="784" y="476"/>
                      <a:pt x="784" y="476"/>
                      <a:pt x="784" y="476"/>
                    </a:cubicBezTo>
                    <a:cubicBezTo>
                      <a:pt x="791" y="443"/>
                      <a:pt x="791" y="443"/>
                      <a:pt x="791" y="443"/>
                    </a:cubicBezTo>
                    <a:cubicBezTo>
                      <a:pt x="791" y="442"/>
                      <a:pt x="791" y="442"/>
                      <a:pt x="791" y="442"/>
                    </a:cubicBezTo>
                    <a:cubicBezTo>
                      <a:pt x="797" y="428"/>
                      <a:pt x="797" y="428"/>
                      <a:pt x="797" y="428"/>
                    </a:cubicBezTo>
                    <a:cubicBezTo>
                      <a:pt x="797" y="427"/>
                      <a:pt x="797" y="427"/>
                      <a:pt x="797" y="427"/>
                    </a:cubicBezTo>
                    <a:cubicBezTo>
                      <a:pt x="797" y="426"/>
                      <a:pt x="797" y="426"/>
                      <a:pt x="797" y="426"/>
                    </a:cubicBezTo>
                    <a:cubicBezTo>
                      <a:pt x="798" y="426"/>
                      <a:pt x="798" y="426"/>
                      <a:pt x="798" y="426"/>
                    </a:cubicBezTo>
                    <a:cubicBezTo>
                      <a:pt x="838" y="409"/>
                      <a:pt x="838" y="409"/>
                      <a:pt x="838" y="409"/>
                    </a:cubicBezTo>
                    <a:cubicBezTo>
                      <a:pt x="854" y="390"/>
                      <a:pt x="854" y="390"/>
                      <a:pt x="854" y="390"/>
                    </a:cubicBezTo>
                    <a:cubicBezTo>
                      <a:pt x="857" y="374"/>
                      <a:pt x="857" y="374"/>
                      <a:pt x="857" y="374"/>
                    </a:cubicBezTo>
                    <a:cubicBezTo>
                      <a:pt x="855" y="363"/>
                      <a:pt x="855" y="363"/>
                      <a:pt x="855" y="363"/>
                    </a:cubicBezTo>
                    <a:cubicBezTo>
                      <a:pt x="849" y="349"/>
                      <a:pt x="844" y="341"/>
                      <a:pt x="844" y="335"/>
                    </a:cubicBezTo>
                    <a:cubicBezTo>
                      <a:pt x="836" y="336"/>
                      <a:pt x="836" y="336"/>
                      <a:pt x="836" y="336"/>
                    </a:cubicBezTo>
                    <a:cubicBezTo>
                      <a:pt x="821" y="335"/>
                      <a:pt x="821" y="335"/>
                      <a:pt x="821" y="335"/>
                    </a:cubicBezTo>
                    <a:cubicBezTo>
                      <a:pt x="818" y="336"/>
                      <a:pt x="810" y="346"/>
                      <a:pt x="798" y="360"/>
                    </a:cubicBezTo>
                    <a:cubicBezTo>
                      <a:pt x="780" y="377"/>
                      <a:pt x="780" y="377"/>
                      <a:pt x="780" y="377"/>
                    </a:cubicBezTo>
                    <a:cubicBezTo>
                      <a:pt x="779" y="377"/>
                      <a:pt x="779" y="377"/>
                      <a:pt x="779" y="377"/>
                    </a:cubicBezTo>
                    <a:cubicBezTo>
                      <a:pt x="778" y="378"/>
                      <a:pt x="778" y="378"/>
                      <a:pt x="778" y="378"/>
                    </a:cubicBezTo>
                    <a:cubicBezTo>
                      <a:pt x="764" y="381"/>
                      <a:pt x="755" y="383"/>
                      <a:pt x="749" y="381"/>
                    </a:cubicBezTo>
                    <a:lnTo>
                      <a:pt x="715" y="3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7" name="Freeform 7"/>
              <p:cNvSpPr>
                <a:spLocks/>
              </p:cNvSpPr>
              <p:nvPr/>
            </p:nvSpPr>
            <p:spPr bwMode="auto">
              <a:xfrm>
                <a:off x="3849211" y="3284538"/>
                <a:ext cx="365125" cy="606425"/>
              </a:xfrm>
              <a:custGeom>
                <a:avLst/>
                <a:gdLst>
                  <a:gd name="T0" fmla="*/ 122 w 242"/>
                  <a:gd name="T1" fmla="*/ 77 h 402"/>
                  <a:gd name="T2" fmla="*/ 122 w 242"/>
                  <a:gd name="T3" fmla="*/ 113 h 402"/>
                  <a:gd name="T4" fmla="*/ 110 w 242"/>
                  <a:gd name="T5" fmla="*/ 144 h 402"/>
                  <a:gd name="T6" fmla="*/ 99 w 242"/>
                  <a:gd name="T7" fmla="*/ 163 h 402"/>
                  <a:gd name="T8" fmla="*/ 97 w 242"/>
                  <a:gd name="T9" fmla="*/ 162 h 402"/>
                  <a:gd name="T10" fmla="*/ 57 w 242"/>
                  <a:gd name="T11" fmla="*/ 171 h 402"/>
                  <a:gd name="T12" fmla="*/ 17 w 242"/>
                  <a:gd name="T13" fmla="*/ 178 h 402"/>
                  <a:gd name="T14" fmla="*/ 11 w 242"/>
                  <a:gd name="T15" fmla="*/ 185 h 402"/>
                  <a:gd name="T16" fmla="*/ 51 w 242"/>
                  <a:gd name="T17" fmla="*/ 189 h 402"/>
                  <a:gd name="T18" fmla="*/ 54 w 242"/>
                  <a:gd name="T19" fmla="*/ 190 h 402"/>
                  <a:gd name="T20" fmla="*/ 63 w 242"/>
                  <a:gd name="T21" fmla="*/ 215 h 402"/>
                  <a:gd name="T22" fmla="*/ 79 w 242"/>
                  <a:gd name="T23" fmla="*/ 244 h 402"/>
                  <a:gd name="T24" fmla="*/ 93 w 242"/>
                  <a:gd name="T25" fmla="*/ 284 h 402"/>
                  <a:gd name="T26" fmla="*/ 94 w 242"/>
                  <a:gd name="T27" fmla="*/ 285 h 402"/>
                  <a:gd name="T28" fmla="*/ 101 w 242"/>
                  <a:gd name="T29" fmla="*/ 306 h 402"/>
                  <a:gd name="T30" fmla="*/ 94 w 242"/>
                  <a:gd name="T31" fmla="*/ 329 h 402"/>
                  <a:gd name="T32" fmla="*/ 95 w 242"/>
                  <a:gd name="T33" fmla="*/ 349 h 402"/>
                  <a:gd name="T34" fmla="*/ 132 w 242"/>
                  <a:gd name="T35" fmla="*/ 371 h 402"/>
                  <a:gd name="T36" fmla="*/ 154 w 242"/>
                  <a:gd name="T37" fmla="*/ 399 h 402"/>
                  <a:gd name="T38" fmla="*/ 165 w 242"/>
                  <a:gd name="T39" fmla="*/ 402 h 402"/>
                  <a:gd name="T40" fmla="*/ 161 w 242"/>
                  <a:gd name="T41" fmla="*/ 367 h 402"/>
                  <a:gd name="T42" fmla="*/ 186 w 242"/>
                  <a:gd name="T43" fmla="*/ 355 h 402"/>
                  <a:gd name="T44" fmla="*/ 187 w 242"/>
                  <a:gd name="T45" fmla="*/ 354 h 402"/>
                  <a:gd name="T46" fmla="*/ 189 w 242"/>
                  <a:gd name="T47" fmla="*/ 355 h 402"/>
                  <a:gd name="T48" fmla="*/ 206 w 242"/>
                  <a:gd name="T49" fmla="*/ 352 h 402"/>
                  <a:gd name="T50" fmla="*/ 209 w 242"/>
                  <a:gd name="T51" fmla="*/ 323 h 402"/>
                  <a:gd name="T52" fmla="*/ 194 w 242"/>
                  <a:gd name="T53" fmla="*/ 306 h 402"/>
                  <a:gd name="T54" fmla="*/ 182 w 242"/>
                  <a:gd name="T55" fmla="*/ 305 h 402"/>
                  <a:gd name="T56" fmla="*/ 175 w 242"/>
                  <a:gd name="T57" fmla="*/ 277 h 402"/>
                  <a:gd name="T58" fmla="*/ 178 w 242"/>
                  <a:gd name="T59" fmla="*/ 221 h 402"/>
                  <a:gd name="T60" fmla="*/ 217 w 242"/>
                  <a:gd name="T61" fmla="*/ 211 h 402"/>
                  <a:gd name="T62" fmla="*/ 242 w 242"/>
                  <a:gd name="T63" fmla="*/ 143 h 402"/>
                  <a:gd name="T64" fmla="*/ 223 w 242"/>
                  <a:gd name="T65" fmla="*/ 126 h 402"/>
                  <a:gd name="T66" fmla="*/ 219 w 242"/>
                  <a:gd name="T67" fmla="*/ 127 h 402"/>
                  <a:gd name="T68" fmla="*/ 202 w 242"/>
                  <a:gd name="T69" fmla="*/ 128 h 402"/>
                  <a:gd name="T70" fmla="*/ 189 w 242"/>
                  <a:gd name="T71" fmla="*/ 112 h 402"/>
                  <a:gd name="T72" fmla="*/ 188 w 242"/>
                  <a:gd name="T73" fmla="*/ 110 h 402"/>
                  <a:gd name="T74" fmla="*/ 192 w 242"/>
                  <a:gd name="T75" fmla="*/ 69 h 402"/>
                  <a:gd name="T76" fmla="*/ 202 w 242"/>
                  <a:gd name="T77" fmla="*/ 49 h 402"/>
                  <a:gd name="T78" fmla="*/ 207 w 242"/>
                  <a:gd name="T79" fmla="*/ 26 h 402"/>
                  <a:gd name="T80" fmla="*/ 170 w 242"/>
                  <a:gd name="T81" fmla="*/ 0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2" h="402">
                    <a:moveTo>
                      <a:pt x="141" y="25"/>
                    </a:moveTo>
                    <a:cubicBezTo>
                      <a:pt x="122" y="77"/>
                      <a:pt x="122" y="77"/>
                      <a:pt x="122" y="77"/>
                    </a:cubicBezTo>
                    <a:cubicBezTo>
                      <a:pt x="122" y="112"/>
                      <a:pt x="122" y="112"/>
                      <a:pt x="122" y="112"/>
                    </a:cubicBezTo>
                    <a:cubicBezTo>
                      <a:pt x="122" y="113"/>
                      <a:pt x="122" y="113"/>
                      <a:pt x="122" y="113"/>
                    </a:cubicBezTo>
                    <a:cubicBezTo>
                      <a:pt x="112" y="131"/>
                      <a:pt x="112" y="131"/>
                      <a:pt x="112" y="131"/>
                    </a:cubicBezTo>
                    <a:cubicBezTo>
                      <a:pt x="110" y="144"/>
                      <a:pt x="110" y="144"/>
                      <a:pt x="110" y="144"/>
                    </a:cubicBezTo>
                    <a:cubicBezTo>
                      <a:pt x="112" y="151"/>
                      <a:pt x="109" y="158"/>
                      <a:pt x="101" y="162"/>
                    </a:cubicBezTo>
                    <a:cubicBezTo>
                      <a:pt x="99" y="163"/>
                      <a:pt x="99" y="163"/>
                      <a:pt x="99" y="163"/>
                    </a:cubicBezTo>
                    <a:cubicBezTo>
                      <a:pt x="98" y="163"/>
                      <a:pt x="98" y="163"/>
                      <a:pt x="98" y="163"/>
                    </a:cubicBezTo>
                    <a:cubicBezTo>
                      <a:pt x="97" y="162"/>
                      <a:pt x="97" y="162"/>
                      <a:pt x="97" y="162"/>
                    </a:cubicBezTo>
                    <a:cubicBezTo>
                      <a:pt x="71" y="159"/>
                      <a:pt x="71" y="159"/>
                      <a:pt x="71" y="159"/>
                    </a:cubicBezTo>
                    <a:cubicBezTo>
                      <a:pt x="57" y="171"/>
                      <a:pt x="57" y="171"/>
                      <a:pt x="57" y="171"/>
                    </a:cubicBezTo>
                    <a:cubicBezTo>
                      <a:pt x="17" y="178"/>
                      <a:pt x="17" y="178"/>
                      <a:pt x="17" y="178"/>
                    </a:cubicBezTo>
                    <a:cubicBezTo>
                      <a:pt x="17" y="178"/>
                      <a:pt x="17" y="178"/>
                      <a:pt x="17" y="178"/>
                    </a:cubicBezTo>
                    <a:cubicBezTo>
                      <a:pt x="0" y="178"/>
                      <a:pt x="0" y="178"/>
                      <a:pt x="0" y="178"/>
                    </a:cubicBezTo>
                    <a:cubicBezTo>
                      <a:pt x="11" y="185"/>
                      <a:pt x="11" y="185"/>
                      <a:pt x="11" y="185"/>
                    </a:cubicBezTo>
                    <a:cubicBezTo>
                      <a:pt x="49" y="189"/>
                      <a:pt x="49" y="189"/>
                      <a:pt x="49" y="189"/>
                    </a:cubicBezTo>
                    <a:cubicBezTo>
                      <a:pt x="51" y="189"/>
                      <a:pt x="51" y="189"/>
                      <a:pt x="51" y="189"/>
                    </a:cubicBezTo>
                    <a:cubicBezTo>
                      <a:pt x="53" y="189"/>
                      <a:pt x="53" y="189"/>
                      <a:pt x="53" y="189"/>
                    </a:cubicBezTo>
                    <a:cubicBezTo>
                      <a:pt x="54" y="190"/>
                      <a:pt x="54" y="190"/>
                      <a:pt x="54" y="190"/>
                    </a:cubicBezTo>
                    <a:cubicBezTo>
                      <a:pt x="54" y="191"/>
                      <a:pt x="54" y="191"/>
                      <a:pt x="54" y="191"/>
                    </a:cubicBezTo>
                    <a:cubicBezTo>
                      <a:pt x="63" y="215"/>
                      <a:pt x="63" y="215"/>
                      <a:pt x="63" y="215"/>
                    </a:cubicBezTo>
                    <a:cubicBezTo>
                      <a:pt x="74" y="222"/>
                      <a:pt x="74" y="222"/>
                      <a:pt x="74" y="222"/>
                    </a:cubicBezTo>
                    <a:cubicBezTo>
                      <a:pt x="77" y="226"/>
                      <a:pt x="79" y="233"/>
                      <a:pt x="79" y="244"/>
                    </a:cubicBezTo>
                    <a:cubicBezTo>
                      <a:pt x="80" y="273"/>
                      <a:pt x="80" y="273"/>
                      <a:pt x="80" y="273"/>
                    </a:cubicBezTo>
                    <a:cubicBezTo>
                      <a:pt x="93" y="284"/>
                      <a:pt x="93" y="284"/>
                      <a:pt x="93" y="284"/>
                    </a:cubicBezTo>
                    <a:cubicBezTo>
                      <a:pt x="94" y="284"/>
                      <a:pt x="94" y="284"/>
                      <a:pt x="94" y="284"/>
                    </a:cubicBezTo>
                    <a:cubicBezTo>
                      <a:pt x="94" y="285"/>
                      <a:pt x="94" y="285"/>
                      <a:pt x="94" y="285"/>
                    </a:cubicBezTo>
                    <a:cubicBezTo>
                      <a:pt x="95" y="285"/>
                      <a:pt x="95" y="285"/>
                      <a:pt x="95" y="285"/>
                    </a:cubicBezTo>
                    <a:cubicBezTo>
                      <a:pt x="101" y="306"/>
                      <a:pt x="101" y="306"/>
                      <a:pt x="101" y="306"/>
                    </a:cubicBezTo>
                    <a:cubicBezTo>
                      <a:pt x="101" y="318"/>
                      <a:pt x="101" y="318"/>
                      <a:pt x="101" y="318"/>
                    </a:cubicBezTo>
                    <a:cubicBezTo>
                      <a:pt x="94" y="329"/>
                      <a:pt x="94" y="329"/>
                      <a:pt x="94" y="329"/>
                    </a:cubicBezTo>
                    <a:cubicBezTo>
                      <a:pt x="92" y="338"/>
                      <a:pt x="92" y="338"/>
                      <a:pt x="92" y="338"/>
                    </a:cubicBezTo>
                    <a:cubicBezTo>
                      <a:pt x="95" y="349"/>
                      <a:pt x="95" y="349"/>
                      <a:pt x="95" y="349"/>
                    </a:cubicBezTo>
                    <a:cubicBezTo>
                      <a:pt x="108" y="357"/>
                      <a:pt x="108" y="357"/>
                      <a:pt x="108" y="357"/>
                    </a:cubicBezTo>
                    <a:cubicBezTo>
                      <a:pt x="121" y="362"/>
                      <a:pt x="129" y="366"/>
                      <a:pt x="132" y="371"/>
                    </a:cubicBezTo>
                    <a:cubicBezTo>
                      <a:pt x="139" y="387"/>
                      <a:pt x="139" y="387"/>
                      <a:pt x="139" y="387"/>
                    </a:cubicBezTo>
                    <a:cubicBezTo>
                      <a:pt x="148" y="391"/>
                      <a:pt x="152" y="395"/>
                      <a:pt x="154" y="399"/>
                    </a:cubicBezTo>
                    <a:cubicBezTo>
                      <a:pt x="164" y="402"/>
                      <a:pt x="164" y="402"/>
                      <a:pt x="164" y="402"/>
                    </a:cubicBezTo>
                    <a:cubicBezTo>
                      <a:pt x="165" y="402"/>
                      <a:pt x="165" y="402"/>
                      <a:pt x="165" y="402"/>
                    </a:cubicBezTo>
                    <a:cubicBezTo>
                      <a:pt x="160" y="379"/>
                      <a:pt x="160" y="379"/>
                      <a:pt x="160" y="379"/>
                    </a:cubicBezTo>
                    <a:cubicBezTo>
                      <a:pt x="159" y="374"/>
                      <a:pt x="159" y="369"/>
                      <a:pt x="161" y="367"/>
                    </a:cubicBezTo>
                    <a:cubicBezTo>
                      <a:pt x="164" y="363"/>
                      <a:pt x="166" y="361"/>
                      <a:pt x="170" y="360"/>
                    </a:cubicBezTo>
                    <a:cubicBezTo>
                      <a:pt x="186" y="355"/>
                      <a:pt x="186" y="355"/>
                      <a:pt x="186" y="355"/>
                    </a:cubicBezTo>
                    <a:cubicBezTo>
                      <a:pt x="186" y="355"/>
                      <a:pt x="186" y="355"/>
                      <a:pt x="186" y="355"/>
                    </a:cubicBezTo>
                    <a:cubicBezTo>
                      <a:pt x="187" y="354"/>
                      <a:pt x="187" y="354"/>
                      <a:pt x="187" y="354"/>
                    </a:cubicBezTo>
                    <a:cubicBezTo>
                      <a:pt x="188" y="354"/>
                      <a:pt x="188" y="354"/>
                      <a:pt x="188" y="354"/>
                    </a:cubicBezTo>
                    <a:cubicBezTo>
                      <a:pt x="189" y="355"/>
                      <a:pt x="189" y="355"/>
                      <a:pt x="189" y="355"/>
                    </a:cubicBezTo>
                    <a:cubicBezTo>
                      <a:pt x="196" y="357"/>
                      <a:pt x="196" y="357"/>
                      <a:pt x="196" y="357"/>
                    </a:cubicBezTo>
                    <a:cubicBezTo>
                      <a:pt x="206" y="352"/>
                      <a:pt x="206" y="352"/>
                      <a:pt x="206" y="352"/>
                    </a:cubicBezTo>
                    <a:cubicBezTo>
                      <a:pt x="206" y="350"/>
                      <a:pt x="206" y="350"/>
                      <a:pt x="206" y="350"/>
                    </a:cubicBezTo>
                    <a:cubicBezTo>
                      <a:pt x="209" y="323"/>
                      <a:pt x="209" y="323"/>
                      <a:pt x="209" y="323"/>
                    </a:cubicBezTo>
                    <a:cubicBezTo>
                      <a:pt x="203" y="311"/>
                      <a:pt x="203" y="311"/>
                      <a:pt x="203" y="311"/>
                    </a:cubicBezTo>
                    <a:cubicBezTo>
                      <a:pt x="194" y="306"/>
                      <a:pt x="194" y="306"/>
                      <a:pt x="194" y="306"/>
                    </a:cubicBezTo>
                    <a:cubicBezTo>
                      <a:pt x="184" y="305"/>
                      <a:pt x="184" y="305"/>
                      <a:pt x="184" y="305"/>
                    </a:cubicBezTo>
                    <a:cubicBezTo>
                      <a:pt x="182" y="305"/>
                      <a:pt x="182" y="305"/>
                      <a:pt x="182" y="305"/>
                    </a:cubicBezTo>
                    <a:cubicBezTo>
                      <a:pt x="179" y="304"/>
                      <a:pt x="179" y="304"/>
                      <a:pt x="179" y="304"/>
                    </a:cubicBezTo>
                    <a:cubicBezTo>
                      <a:pt x="175" y="277"/>
                      <a:pt x="175" y="277"/>
                      <a:pt x="175" y="277"/>
                    </a:cubicBezTo>
                    <a:cubicBezTo>
                      <a:pt x="176" y="223"/>
                      <a:pt x="176" y="223"/>
                      <a:pt x="176" y="223"/>
                    </a:cubicBezTo>
                    <a:cubicBezTo>
                      <a:pt x="178" y="221"/>
                      <a:pt x="178" y="221"/>
                      <a:pt x="178" y="221"/>
                    </a:cubicBezTo>
                    <a:cubicBezTo>
                      <a:pt x="194" y="199"/>
                      <a:pt x="194" y="199"/>
                      <a:pt x="194" y="199"/>
                    </a:cubicBezTo>
                    <a:cubicBezTo>
                      <a:pt x="217" y="211"/>
                      <a:pt x="217" y="211"/>
                      <a:pt x="217" y="211"/>
                    </a:cubicBezTo>
                    <a:cubicBezTo>
                      <a:pt x="231" y="211"/>
                      <a:pt x="231" y="211"/>
                      <a:pt x="231" y="211"/>
                    </a:cubicBezTo>
                    <a:cubicBezTo>
                      <a:pt x="242" y="143"/>
                      <a:pt x="242" y="143"/>
                      <a:pt x="242" y="143"/>
                    </a:cubicBezTo>
                    <a:cubicBezTo>
                      <a:pt x="238" y="135"/>
                      <a:pt x="235" y="130"/>
                      <a:pt x="229" y="127"/>
                    </a:cubicBezTo>
                    <a:cubicBezTo>
                      <a:pt x="223" y="126"/>
                      <a:pt x="223" y="126"/>
                      <a:pt x="223" y="126"/>
                    </a:cubicBezTo>
                    <a:cubicBezTo>
                      <a:pt x="223" y="127"/>
                      <a:pt x="223" y="127"/>
                      <a:pt x="223" y="127"/>
                    </a:cubicBezTo>
                    <a:cubicBezTo>
                      <a:pt x="219" y="127"/>
                      <a:pt x="219" y="127"/>
                      <a:pt x="219" y="127"/>
                    </a:cubicBezTo>
                    <a:cubicBezTo>
                      <a:pt x="203" y="130"/>
                      <a:pt x="203" y="130"/>
                      <a:pt x="203" y="130"/>
                    </a:cubicBezTo>
                    <a:cubicBezTo>
                      <a:pt x="202" y="128"/>
                      <a:pt x="202" y="128"/>
                      <a:pt x="202" y="128"/>
                    </a:cubicBezTo>
                    <a:cubicBezTo>
                      <a:pt x="201" y="127"/>
                      <a:pt x="201" y="127"/>
                      <a:pt x="201" y="127"/>
                    </a:cubicBezTo>
                    <a:cubicBezTo>
                      <a:pt x="189" y="112"/>
                      <a:pt x="189" y="112"/>
                      <a:pt x="189" y="112"/>
                    </a:cubicBezTo>
                    <a:cubicBezTo>
                      <a:pt x="189" y="111"/>
                      <a:pt x="189" y="111"/>
                      <a:pt x="189" y="111"/>
                    </a:cubicBezTo>
                    <a:cubicBezTo>
                      <a:pt x="188" y="110"/>
                      <a:pt x="188" y="110"/>
                      <a:pt x="188" y="110"/>
                    </a:cubicBezTo>
                    <a:cubicBezTo>
                      <a:pt x="188" y="84"/>
                      <a:pt x="188" y="84"/>
                      <a:pt x="188" y="84"/>
                    </a:cubicBezTo>
                    <a:cubicBezTo>
                      <a:pt x="192" y="69"/>
                      <a:pt x="192" y="69"/>
                      <a:pt x="192" y="69"/>
                    </a:cubicBezTo>
                    <a:cubicBezTo>
                      <a:pt x="196" y="63"/>
                      <a:pt x="196" y="63"/>
                      <a:pt x="196" y="63"/>
                    </a:cubicBezTo>
                    <a:cubicBezTo>
                      <a:pt x="196" y="58"/>
                      <a:pt x="197" y="54"/>
                      <a:pt x="202" y="49"/>
                    </a:cubicBezTo>
                    <a:cubicBezTo>
                      <a:pt x="206" y="44"/>
                      <a:pt x="206" y="44"/>
                      <a:pt x="206" y="44"/>
                    </a:cubicBezTo>
                    <a:cubicBezTo>
                      <a:pt x="207" y="26"/>
                      <a:pt x="207" y="26"/>
                      <a:pt x="207" y="26"/>
                    </a:cubicBezTo>
                    <a:cubicBezTo>
                      <a:pt x="191" y="11"/>
                      <a:pt x="191" y="11"/>
                      <a:pt x="191" y="11"/>
                    </a:cubicBezTo>
                    <a:cubicBezTo>
                      <a:pt x="170" y="0"/>
                      <a:pt x="170" y="0"/>
                      <a:pt x="170" y="0"/>
                    </a:cubicBezTo>
                    <a:lnTo>
                      <a:pt x="141"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8" name="Freeform 8"/>
              <p:cNvSpPr>
                <a:spLocks/>
              </p:cNvSpPr>
              <p:nvPr/>
            </p:nvSpPr>
            <p:spPr bwMode="auto">
              <a:xfrm>
                <a:off x="382111" y="1690688"/>
                <a:ext cx="2597150" cy="1963738"/>
              </a:xfrm>
              <a:custGeom>
                <a:avLst/>
                <a:gdLst>
                  <a:gd name="T0" fmla="*/ 1687 w 1721"/>
                  <a:gd name="T1" fmla="*/ 603 h 1302"/>
                  <a:gd name="T2" fmla="*/ 1615 w 1721"/>
                  <a:gd name="T3" fmla="*/ 538 h 1302"/>
                  <a:gd name="T4" fmla="*/ 1572 w 1721"/>
                  <a:gd name="T5" fmla="*/ 486 h 1302"/>
                  <a:gd name="T6" fmla="*/ 1371 w 1721"/>
                  <a:gd name="T7" fmla="*/ 438 h 1302"/>
                  <a:gd name="T8" fmla="*/ 1382 w 1721"/>
                  <a:gd name="T9" fmla="*/ 237 h 1302"/>
                  <a:gd name="T10" fmla="*/ 1239 w 1721"/>
                  <a:gd name="T11" fmla="*/ 67 h 1302"/>
                  <a:gd name="T12" fmla="*/ 1169 w 1721"/>
                  <a:gd name="T13" fmla="*/ 19 h 1302"/>
                  <a:gd name="T14" fmla="*/ 1058 w 1721"/>
                  <a:gd name="T15" fmla="*/ 162 h 1302"/>
                  <a:gd name="T16" fmla="*/ 814 w 1721"/>
                  <a:gd name="T17" fmla="*/ 295 h 1302"/>
                  <a:gd name="T18" fmla="*/ 769 w 1721"/>
                  <a:gd name="T19" fmla="*/ 304 h 1302"/>
                  <a:gd name="T20" fmla="*/ 624 w 1721"/>
                  <a:gd name="T21" fmla="*/ 292 h 1302"/>
                  <a:gd name="T22" fmla="*/ 645 w 1721"/>
                  <a:gd name="T23" fmla="*/ 443 h 1302"/>
                  <a:gd name="T24" fmla="*/ 618 w 1721"/>
                  <a:gd name="T25" fmla="*/ 522 h 1302"/>
                  <a:gd name="T26" fmla="*/ 597 w 1721"/>
                  <a:gd name="T27" fmla="*/ 519 h 1302"/>
                  <a:gd name="T28" fmla="*/ 533 w 1721"/>
                  <a:gd name="T29" fmla="*/ 591 h 1302"/>
                  <a:gd name="T30" fmla="*/ 434 w 1721"/>
                  <a:gd name="T31" fmla="*/ 617 h 1302"/>
                  <a:gd name="T32" fmla="*/ 242 w 1721"/>
                  <a:gd name="T33" fmla="*/ 669 h 1302"/>
                  <a:gd name="T34" fmla="*/ 139 w 1721"/>
                  <a:gd name="T35" fmla="*/ 653 h 1302"/>
                  <a:gd name="T36" fmla="*/ 87 w 1721"/>
                  <a:gd name="T37" fmla="*/ 635 h 1302"/>
                  <a:gd name="T38" fmla="*/ 12 w 1721"/>
                  <a:gd name="T39" fmla="*/ 749 h 1302"/>
                  <a:gd name="T40" fmla="*/ 70 w 1721"/>
                  <a:gd name="T41" fmla="*/ 801 h 1302"/>
                  <a:gd name="T42" fmla="*/ 54 w 1721"/>
                  <a:gd name="T43" fmla="*/ 940 h 1302"/>
                  <a:gd name="T44" fmla="*/ 56 w 1721"/>
                  <a:gd name="T45" fmla="*/ 970 h 1302"/>
                  <a:gd name="T46" fmla="*/ 159 w 1721"/>
                  <a:gd name="T47" fmla="*/ 1101 h 1302"/>
                  <a:gd name="T48" fmla="*/ 225 w 1721"/>
                  <a:gd name="T49" fmla="*/ 1170 h 1302"/>
                  <a:gd name="T50" fmla="*/ 277 w 1721"/>
                  <a:gd name="T51" fmla="*/ 1294 h 1302"/>
                  <a:gd name="T52" fmla="*/ 342 w 1721"/>
                  <a:gd name="T53" fmla="*/ 1301 h 1302"/>
                  <a:gd name="T54" fmla="*/ 382 w 1721"/>
                  <a:gd name="T55" fmla="*/ 1230 h 1302"/>
                  <a:gd name="T56" fmla="*/ 436 w 1721"/>
                  <a:gd name="T57" fmla="*/ 1236 h 1302"/>
                  <a:gd name="T58" fmla="*/ 607 w 1721"/>
                  <a:gd name="T59" fmla="*/ 1228 h 1302"/>
                  <a:gd name="T60" fmla="*/ 661 w 1721"/>
                  <a:gd name="T61" fmla="*/ 1267 h 1302"/>
                  <a:gd name="T62" fmla="*/ 751 w 1721"/>
                  <a:gd name="T63" fmla="*/ 1266 h 1302"/>
                  <a:gd name="T64" fmla="*/ 950 w 1721"/>
                  <a:gd name="T65" fmla="*/ 1241 h 1302"/>
                  <a:gd name="T66" fmla="*/ 1088 w 1721"/>
                  <a:gd name="T67" fmla="*/ 1246 h 1302"/>
                  <a:gd name="T68" fmla="*/ 1176 w 1721"/>
                  <a:gd name="T69" fmla="*/ 1277 h 1302"/>
                  <a:gd name="T70" fmla="*/ 1247 w 1721"/>
                  <a:gd name="T71" fmla="*/ 1296 h 1302"/>
                  <a:gd name="T72" fmla="*/ 1238 w 1721"/>
                  <a:gd name="T73" fmla="*/ 1240 h 1302"/>
                  <a:gd name="T74" fmla="*/ 1257 w 1721"/>
                  <a:gd name="T75" fmla="*/ 1216 h 1302"/>
                  <a:gd name="T76" fmla="*/ 1263 w 1721"/>
                  <a:gd name="T77" fmla="*/ 1177 h 1302"/>
                  <a:gd name="T78" fmla="*/ 1216 w 1721"/>
                  <a:gd name="T79" fmla="*/ 1131 h 1302"/>
                  <a:gd name="T80" fmla="*/ 1218 w 1721"/>
                  <a:gd name="T81" fmla="*/ 1092 h 1302"/>
                  <a:gd name="T82" fmla="*/ 1304 w 1721"/>
                  <a:gd name="T83" fmla="*/ 1046 h 1302"/>
                  <a:gd name="T84" fmla="*/ 1391 w 1721"/>
                  <a:gd name="T85" fmla="*/ 1029 h 1302"/>
                  <a:gd name="T86" fmla="*/ 1435 w 1721"/>
                  <a:gd name="T87" fmla="*/ 990 h 1302"/>
                  <a:gd name="T88" fmla="*/ 1437 w 1721"/>
                  <a:gd name="T89" fmla="*/ 970 h 1302"/>
                  <a:gd name="T90" fmla="*/ 1443 w 1721"/>
                  <a:gd name="T91" fmla="*/ 906 h 1302"/>
                  <a:gd name="T92" fmla="*/ 1542 w 1721"/>
                  <a:gd name="T93" fmla="*/ 831 h 1302"/>
                  <a:gd name="T94" fmla="*/ 1590 w 1721"/>
                  <a:gd name="T95" fmla="*/ 797 h 1302"/>
                  <a:gd name="T96" fmla="*/ 1675 w 1721"/>
                  <a:gd name="T97" fmla="*/ 776 h 1302"/>
                  <a:gd name="T98" fmla="*/ 1709 w 1721"/>
                  <a:gd name="T99" fmla="*/ 743 h 1302"/>
                  <a:gd name="T100" fmla="*/ 1719 w 1721"/>
                  <a:gd name="T101" fmla="*/ 702 h 1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21" h="1302">
                    <a:moveTo>
                      <a:pt x="1719" y="701"/>
                    </a:moveTo>
                    <a:cubicBezTo>
                      <a:pt x="1720" y="700"/>
                      <a:pt x="1720" y="700"/>
                      <a:pt x="1720" y="700"/>
                    </a:cubicBezTo>
                    <a:cubicBezTo>
                      <a:pt x="1721" y="700"/>
                      <a:pt x="1721" y="700"/>
                      <a:pt x="1721" y="700"/>
                    </a:cubicBezTo>
                    <a:cubicBezTo>
                      <a:pt x="1721" y="699"/>
                      <a:pt x="1721" y="699"/>
                      <a:pt x="1721" y="699"/>
                    </a:cubicBezTo>
                    <a:cubicBezTo>
                      <a:pt x="1687" y="603"/>
                      <a:pt x="1687" y="603"/>
                      <a:pt x="1687" y="603"/>
                    </a:cubicBezTo>
                    <a:cubicBezTo>
                      <a:pt x="1666" y="586"/>
                      <a:pt x="1666" y="586"/>
                      <a:pt x="1666" y="586"/>
                    </a:cubicBezTo>
                    <a:cubicBezTo>
                      <a:pt x="1666" y="584"/>
                      <a:pt x="1666" y="584"/>
                      <a:pt x="1666" y="584"/>
                    </a:cubicBezTo>
                    <a:cubicBezTo>
                      <a:pt x="1660" y="544"/>
                      <a:pt x="1660" y="544"/>
                      <a:pt x="1660" y="544"/>
                    </a:cubicBezTo>
                    <a:cubicBezTo>
                      <a:pt x="1616" y="538"/>
                      <a:pt x="1616" y="538"/>
                      <a:pt x="1616" y="538"/>
                    </a:cubicBezTo>
                    <a:cubicBezTo>
                      <a:pt x="1615" y="538"/>
                      <a:pt x="1615" y="538"/>
                      <a:pt x="1615" y="538"/>
                    </a:cubicBezTo>
                    <a:cubicBezTo>
                      <a:pt x="1613" y="538"/>
                      <a:pt x="1613" y="538"/>
                      <a:pt x="1613" y="538"/>
                    </a:cubicBezTo>
                    <a:cubicBezTo>
                      <a:pt x="1613" y="537"/>
                      <a:pt x="1613" y="537"/>
                      <a:pt x="1613" y="537"/>
                    </a:cubicBezTo>
                    <a:cubicBezTo>
                      <a:pt x="1612" y="535"/>
                      <a:pt x="1612" y="535"/>
                      <a:pt x="1612" y="535"/>
                    </a:cubicBezTo>
                    <a:cubicBezTo>
                      <a:pt x="1612" y="534"/>
                      <a:pt x="1612" y="534"/>
                      <a:pt x="1612" y="534"/>
                    </a:cubicBezTo>
                    <a:cubicBezTo>
                      <a:pt x="1607" y="519"/>
                      <a:pt x="1593" y="503"/>
                      <a:pt x="1572" y="486"/>
                    </a:cubicBezTo>
                    <a:cubicBezTo>
                      <a:pt x="1560" y="477"/>
                      <a:pt x="1549" y="471"/>
                      <a:pt x="1539" y="468"/>
                    </a:cubicBezTo>
                    <a:cubicBezTo>
                      <a:pt x="1532" y="464"/>
                      <a:pt x="1524" y="461"/>
                      <a:pt x="1519" y="457"/>
                    </a:cubicBezTo>
                    <a:cubicBezTo>
                      <a:pt x="1505" y="447"/>
                      <a:pt x="1458" y="440"/>
                      <a:pt x="1374" y="438"/>
                    </a:cubicBezTo>
                    <a:cubicBezTo>
                      <a:pt x="1371" y="438"/>
                      <a:pt x="1371" y="438"/>
                      <a:pt x="1371" y="438"/>
                    </a:cubicBezTo>
                    <a:cubicBezTo>
                      <a:pt x="1371" y="438"/>
                      <a:pt x="1371" y="438"/>
                      <a:pt x="1371" y="438"/>
                    </a:cubicBezTo>
                    <a:cubicBezTo>
                      <a:pt x="1362" y="423"/>
                      <a:pt x="1362" y="423"/>
                      <a:pt x="1362" y="423"/>
                    </a:cubicBezTo>
                    <a:cubicBezTo>
                      <a:pt x="1358" y="414"/>
                      <a:pt x="1354" y="405"/>
                      <a:pt x="1353" y="396"/>
                    </a:cubicBezTo>
                    <a:cubicBezTo>
                      <a:pt x="1353" y="384"/>
                      <a:pt x="1367" y="346"/>
                      <a:pt x="1397" y="284"/>
                    </a:cubicBezTo>
                    <a:cubicBezTo>
                      <a:pt x="1382" y="237"/>
                      <a:pt x="1382" y="237"/>
                      <a:pt x="1382" y="237"/>
                    </a:cubicBezTo>
                    <a:cubicBezTo>
                      <a:pt x="1382" y="237"/>
                      <a:pt x="1382" y="237"/>
                      <a:pt x="1382" y="237"/>
                    </a:cubicBezTo>
                    <a:cubicBezTo>
                      <a:pt x="1366" y="163"/>
                      <a:pt x="1366" y="163"/>
                      <a:pt x="1366" y="163"/>
                    </a:cubicBezTo>
                    <a:cubicBezTo>
                      <a:pt x="1364" y="153"/>
                      <a:pt x="1346" y="143"/>
                      <a:pt x="1314" y="134"/>
                    </a:cubicBezTo>
                    <a:cubicBezTo>
                      <a:pt x="1308" y="132"/>
                      <a:pt x="1302" y="130"/>
                      <a:pt x="1295" y="125"/>
                    </a:cubicBezTo>
                    <a:cubicBezTo>
                      <a:pt x="1284" y="120"/>
                      <a:pt x="1275" y="111"/>
                      <a:pt x="1271" y="99"/>
                    </a:cubicBezTo>
                    <a:cubicBezTo>
                      <a:pt x="1265" y="85"/>
                      <a:pt x="1254" y="74"/>
                      <a:pt x="1239" y="67"/>
                    </a:cubicBezTo>
                    <a:cubicBezTo>
                      <a:pt x="1238" y="66"/>
                      <a:pt x="1238" y="66"/>
                      <a:pt x="1238" y="66"/>
                    </a:cubicBezTo>
                    <a:cubicBezTo>
                      <a:pt x="1237" y="65"/>
                      <a:pt x="1237" y="65"/>
                      <a:pt x="1237" y="65"/>
                    </a:cubicBezTo>
                    <a:cubicBezTo>
                      <a:pt x="1225" y="0"/>
                      <a:pt x="1225" y="0"/>
                      <a:pt x="1225" y="0"/>
                    </a:cubicBezTo>
                    <a:cubicBezTo>
                      <a:pt x="1174" y="5"/>
                      <a:pt x="1174" y="5"/>
                      <a:pt x="1174" y="5"/>
                    </a:cubicBezTo>
                    <a:cubicBezTo>
                      <a:pt x="1169" y="19"/>
                      <a:pt x="1169" y="19"/>
                      <a:pt x="1169" y="19"/>
                    </a:cubicBezTo>
                    <a:cubicBezTo>
                      <a:pt x="1162" y="41"/>
                      <a:pt x="1156" y="52"/>
                      <a:pt x="1149" y="52"/>
                    </a:cubicBezTo>
                    <a:cubicBezTo>
                      <a:pt x="1116" y="62"/>
                      <a:pt x="1116" y="62"/>
                      <a:pt x="1116" y="62"/>
                    </a:cubicBezTo>
                    <a:cubicBezTo>
                      <a:pt x="1096" y="70"/>
                      <a:pt x="1083" y="78"/>
                      <a:pt x="1077" y="87"/>
                    </a:cubicBezTo>
                    <a:cubicBezTo>
                      <a:pt x="1074" y="92"/>
                      <a:pt x="1071" y="104"/>
                      <a:pt x="1068" y="121"/>
                    </a:cubicBezTo>
                    <a:cubicBezTo>
                      <a:pt x="1065" y="140"/>
                      <a:pt x="1062" y="154"/>
                      <a:pt x="1058" y="162"/>
                    </a:cubicBezTo>
                    <a:cubicBezTo>
                      <a:pt x="1052" y="176"/>
                      <a:pt x="1042" y="187"/>
                      <a:pt x="1027" y="192"/>
                    </a:cubicBezTo>
                    <a:cubicBezTo>
                      <a:pt x="1000" y="203"/>
                      <a:pt x="953" y="185"/>
                      <a:pt x="889" y="139"/>
                    </a:cubicBezTo>
                    <a:cubicBezTo>
                      <a:pt x="802" y="250"/>
                      <a:pt x="802" y="250"/>
                      <a:pt x="802" y="250"/>
                    </a:cubicBezTo>
                    <a:cubicBezTo>
                      <a:pt x="813" y="295"/>
                      <a:pt x="813" y="295"/>
                      <a:pt x="813" y="295"/>
                    </a:cubicBezTo>
                    <a:cubicBezTo>
                      <a:pt x="814" y="295"/>
                      <a:pt x="814" y="295"/>
                      <a:pt x="814" y="295"/>
                    </a:cubicBezTo>
                    <a:cubicBezTo>
                      <a:pt x="815" y="298"/>
                      <a:pt x="815" y="298"/>
                      <a:pt x="815" y="298"/>
                    </a:cubicBezTo>
                    <a:cubicBezTo>
                      <a:pt x="813" y="299"/>
                      <a:pt x="813" y="299"/>
                      <a:pt x="813" y="299"/>
                    </a:cubicBezTo>
                    <a:cubicBezTo>
                      <a:pt x="813" y="300"/>
                      <a:pt x="813" y="300"/>
                      <a:pt x="813" y="300"/>
                    </a:cubicBezTo>
                    <a:cubicBezTo>
                      <a:pt x="809" y="306"/>
                      <a:pt x="802" y="310"/>
                      <a:pt x="795" y="311"/>
                    </a:cubicBezTo>
                    <a:cubicBezTo>
                      <a:pt x="787" y="313"/>
                      <a:pt x="778" y="310"/>
                      <a:pt x="769" y="304"/>
                    </a:cubicBezTo>
                    <a:cubicBezTo>
                      <a:pt x="760" y="298"/>
                      <a:pt x="736" y="292"/>
                      <a:pt x="697" y="290"/>
                    </a:cubicBezTo>
                    <a:cubicBezTo>
                      <a:pt x="679" y="289"/>
                      <a:pt x="679" y="289"/>
                      <a:pt x="679" y="289"/>
                    </a:cubicBezTo>
                    <a:cubicBezTo>
                      <a:pt x="679" y="289"/>
                      <a:pt x="679" y="289"/>
                      <a:pt x="679" y="289"/>
                    </a:cubicBezTo>
                    <a:cubicBezTo>
                      <a:pt x="653" y="287"/>
                      <a:pt x="653" y="287"/>
                      <a:pt x="653" y="287"/>
                    </a:cubicBezTo>
                    <a:cubicBezTo>
                      <a:pt x="624" y="292"/>
                      <a:pt x="624" y="292"/>
                      <a:pt x="624" y="292"/>
                    </a:cubicBezTo>
                    <a:cubicBezTo>
                      <a:pt x="637" y="310"/>
                      <a:pt x="637" y="310"/>
                      <a:pt x="637" y="310"/>
                    </a:cubicBezTo>
                    <a:cubicBezTo>
                      <a:pt x="647" y="324"/>
                      <a:pt x="652" y="332"/>
                      <a:pt x="650" y="338"/>
                    </a:cubicBezTo>
                    <a:cubicBezTo>
                      <a:pt x="639" y="406"/>
                      <a:pt x="639" y="406"/>
                      <a:pt x="639" y="406"/>
                    </a:cubicBezTo>
                    <a:cubicBezTo>
                      <a:pt x="644" y="443"/>
                      <a:pt x="644" y="443"/>
                      <a:pt x="644" y="443"/>
                    </a:cubicBezTo>
                    <a:cubicBezTo>
                      <a:pt x="645" y="443"/>
                      <a:pt x="645" y="443"/>
                      <a:pt x="645" y="443"/>
                    </a:cubicBezTo>
                    <a:cubicBezTo>
                      <a:pt x="645" y="444"/>
                      <a:pt x="645" y="444"/>
                      <a:pt x="645" y="444"/>
                    </a:cubicBezTo>
                    <a:cubicBezTo>
                      <a:pt x="644" y="445"/>
                      <a:pt x="644" y="445"/>
                      <a:pt x="644" y="445"/>
                    </a:cubicBezTo>
                    <a:cubicBezTo>
                      <a:pt x="644" y="445"/>
                      <a:pt x="644" y="445"/>
                      <a:pt x="644" y="445"/>
                    </a:cubicBezTo>
                    <a:cubicBezTo>
                      <a:pt x="623" y="514"/>
                      <a:pt x="623" y="514"/>
                      <a:pt x="623" y="514"/>
                    </a:cubicBezTo>
                    <a:cubicBezTo>
                      <a:pt x="622" y="520"/>
                      <a:pt x="620" y="523"/>
                      <a:pt x="618" y="522"/>
                    </a:cubicBezTo>
                    <a:cubicBezTo>
                      <a:pt x="616" y="522"/>
                      <a:pt x="616" y="522"/>
                      <a:pt x="616" y="522"/>
                    </a:cubicBezTo>
                    <a:cubicBezTo>
                      <a:pt x="616" y="521"/>
                      <a:pt x="616" y="521"/>
                      <a:pt x="616" y="521"/>
                    </a:cubicBezTo>
                    <a:cubicBezTo>
                      <a:pt x="612" y="515"/>
                      <a:pt x="612" y="515"/>
                      <a:pt x="612" y="515"/>
                    </a:cubicBezTo>
                    <a:cubicBezTo>
                      <a:pt x="608" y="506"/>
                      <a:pt x="606" y="503"/>
                      <a:pt x="603" y="504"/>
                    </a:cubicBezTo>
                    <a:cubicBezTo>
                      <a:pt x="601" y="505"/>
                      <a:pt x="598" y="510"/>
                      <a:pt x="597" y="519"/>
                    </a:cubicBezTo>
                    <a:cubicBezTo>
                      <a:pt x="592" y="538"/>
                      <a:pt x="581" y="554"/>
                      <a:pt x="563" y="571"/>
                    </a:cubicBezTo>
                    <a:cubicBezTo>
                      <a:pt x="544" y="586"/>
                      <a:pt x="544" y="586"/>
                      <a:pt x="544" y="586"/>
                    </a:cubicBezTo>
                    <a:cubicBezTo>
                      <a:pt x="534" y="591"/>
                      <a:pt x="534" y="591"/>
                      <a:pt x="534" y="591"/>
                    </a:cubicBezTo>
                    <a:cubicBezTo>
                      <a:pt x="534" y="591"/>
                      <a:pt x="534" y="591"/>
                      <a:pt x="534" y="591"/>
                    </a:cubicBezTo>
                    <a:cubicBezTo>
                      <a:pt x="533" y="591"/>
                      <a:pt x="533" y="591"/>
                      <a:pt x="533" y="591"/>
                    </a:cubicBezTo>
                    <a:cubicBezTo>
                      <a:pt x="465" y="592"/>
                      <a:pt x="465" y="592"/>
                      <a:pt x="465" y="592"/>
                    </a:cubicBezTo>
                    <a:cubicBezTo>
                      <a:pt x="438" y="617"/>
                      <a:pt x="438" y="617"/>
                      <a:pt x="438" y="617"/>
                    </a:cubicBezTo>
                    <a:cubicBezTo>
                      <a:pt x="437" y="617"/>
                      <a:pt x="437" y="617"/>
                      <a:pt x="437" y="617"/>
                    </a:cubicBezTo>
                    <a:cubicBezTo>
                      <a:pt x="435" y="617"/>
                      <a:pt x="435" y="617"/>
                      <a:pt x="435" y="617"/>
                    </a:cubicBezTo>
                    <a:cubicBezTo>
                      <a:pt x="434" y="617"/>
                      <a:pt x="434" y="617"/>
                      <a:pt x="434" y="617"/>
                    </a:cubicBezTo>
                    <a:cubicBezTo>
                      <a:pt x="361" y="607"/>
                      <a:pt x="361" y="607"/>
                      <a:pt x="361" y="607"/>
                    </a:cubicBezTo>
                    <a:cubicBezTo>
                      <a:pt x="350" y="619"/>
                      <a:pt x="338" y="624"/>
                      <a:pt x="326" y="622"/>
                    </a:cubicBezTo>
                    <a:cubicBezTo>
                      <a:pt x="316" y="618"/>
                      <a:pt x="298" y="623"/>
                      <a:pt x="273" y="632"/>
                    </a:cubicBezTo>
                    <a:cubicBezTo>
                      <a:pt x="243" y="667"/>
                      <a:pt x="243" y="667"/>
                      <a:pt x="243" y="667"/>
                    </a:cubicBezTo>
                    <a:cubicBezTo>
                      <a:pt x="242" y="669"/>
                      <a:pt x="242" y="669"/>
                      <a:pt x="242" y="669"/>
                    </a:cubicBezTo>
                    <a:cubicBezTo>
                      <a:pt x="196" y="670"/>
                      <a:pt x="196" y="670"/>
                      <a:pt x="196" y="670"/>
                    </a:cubicBezTo>
                    <a:cubicBezTo>
                      <a:pt x="196" y="631"/>
                      <a:pt x="196" y="631"/>
                      <a:pt x="196" y="631"/>
                    </a:cubicBezTo>
                    <a:cubicBezTo>
                      <a:pt x="166" y="631"/>
                      <a:pt x="166" y="631"/>
                      <a:pt x="166" y="631"/>
                    </a:cubicBezTo>
                    <a:cubicBezTo>
                      <a:pt x="161" y="648"/>
                      <a:pt x="161" y="648"/>
                      <a:pt x="161" y="648"/>
                    </a:cubicBezTo>
                    <a:cubicBezTo>
                      <a:pt x="139" y="653"/>
                      <a:pt x="139" y="653"/>
                      <a:pt x="139" y="653"/>
                    </a:cubicBezTo>
                    <a:cubicBezTo>
                      <a:pt x="136" y="653"/>
                      <a:pt x="136" y="653"/>
                      <a:pt x="136" y="653"/>
                    </a:cubicBezTo>
                    <a:cubicBezTo>
                      <a:pt x="136" y="653"/>
                      <a:pt x="136" y="653"/>
                      <a:pt x="136" y="653"/>
                    </a:cubicBezTo>
                    <a:cubicBezTo>
                      <a:pt x="135" y="652"/>
                      <a:pt x="135" y="652"/>
                      <a:pt x="135" y="652"/>
                    </a:cubicBezTo>
                    <a:cubicBezTo>
                      <a:pt x="134" y="652"/>
                      <a:pt x="134" y="652"/>
                      <a:pt x="134" y="652"/>
                    </a:cubicBezTo>
                    <a:cubicBezTo>
                      <a:pt x="121" y="644"/>
                      <a:pt x="104" y="637"/>
                      <a:pt x="87" y="635"/>
                    </a:cubicBezTo>
                    <a:cubicBezTo>
                      <a:pt x="77" y="634"/>
                      <a:pt x="66" y="641"/>
                      <a:pt x="49" y="655"/>
                    </a:cubicBezTo>
                    <a:cubicBezTo>
                      <a:pt x="31" y="670"/>
                      <a:pt x="18" y="684"/>
                      <a:pt x="12" y="696"/>
                    </a:cubicBezTo>
                    <a:cubicBezTo>
                      <a:pt x="15" y="699"/>
                      <a:pt x="17" y="703"/>
                      <a:pt x="17" y="709"/>
                    </a:cubicBezTo>
                    <a:cubicBezTo>
                      <a:pt x="19" y="717"/>
                      <a:pt x="20" y="723"/>
                      <a:pt x="20" y="731"/>
                    </a:cubicBezTo>
                    <a:cubicBezTo>
                      <a:pt x="19" y="740"/>
                      <a:pt x="16" y="745"/>
                      <a:pt x="12" y="749"/>
                    </a:cubicBezTo>
                    <a:cubicBezTo>
                      <a:pt x="7" y="752"/>
                      <a:pt x="4" y="762"/>
                      <a:pt x="0" y="779"/>
                    </a:cubicBezTo>
                    <a:cubicBezTo>
                      <a:pt x="17" y="790"/>
                      <a:pt x="17" y="790"/>
                      <a:pt x="17" y="790"/>
                    </a:cubicBezTo>
                    <a:cubicBezTo>
                      <a:pt x="40" y="766"/>
                      <a:pt x="40" y="766"/>
                      <a:pt x="40" y="766"/>
                    </a:cubicBezTo>
                    <a:cubicBezTo>
                      <a:pt x="70" y="799"/>
                      <a:pt x="70" y="799"/>
                      <a:pt x="70" y="799"/>
                    </a:cubicBezTo>
                    <a:cubicBezTo>
                      <a:pt x="70" y="801"/>
                      <a:pt x="70" y="801"/>
                      <a:pt x="70" y="801"/>
                    </a:cubicBezTo>
                    <a:cubicBezTo>
                      <a:pt x="76" y="859"/>
                      <a:pt x="76" y="859"/>
                      <a:pt x="76" y="859"/>
                    </a:cubicBezTo>
                    <a:cubicBezTo>
                      <a:pt x="76" y="860"/>
                      <a:pt x="76" y="860"/>
                      <a:pt x="76" y="860"/>
                    </a:cubicBezTo>
                    <a:cubicBezTo>
                      <a:pt x="75" y="860"/>
                      <a:pt x="75" y="860"/>
                      <a:pt x="75" y="860"/>
                    </a:cubicBezTo>
                    <a:cubicBezTo>
                      <a:pt x="58" y="940"/>
                      <a:pt x="58" y="940"/>
                      <a:pt x="58" y="940"/>
                    </a:cubicBezTo>
                    <a:cubicBezTo>
                      <a:pt x="54" y="940"/>
                      <a:pt x="54" y="940"/>
                      <a:pt x="54" y="940"/>
                    </a:cubicBezTo>
                    <a:cubicBezTo>
                      <a:pt x="30" y="940"/>
                      <a:pt x="14" y="941"/>
                      <a:pt x="8" y="946"/>
                    </a:cubicBezTo>
                    <a:cubicBezTo>
                      <a:pt x="9" y="951"/>
                      <a:pt x="19" y="959"/>
                      <a:pt x="37" y="971"/>
                    </a:cubicBezTo>
                    <a:cubicBezTo>
                      <a:pt x="52" y="969"/>
                      <a:pt x="52" y="969"/>
                      <a:pt x="52" y="969"/>
                    </a:cubicBezTo>
                    <a:cubicBezTo>
                      <a:pt x="55" y="969"/>
                      <a:pt x="55" y="969"/>
                      <a:pt x="55" y="969"/>
                    </a:cubicBezTo>
                    <a:cubicBezTo>
                      <a:pt x="56" y="970"/>
                      <a:pt x="56" y="970"/>
                      <a:pt x="56" y="970"/>
                    </a:cubicBezTo>
                    <a:cubicBezTo>
                      <a:pt x="91" y="1004"/>
                      <a:pt x="91" y="1004"/>
                      <a:pt x="91" y="1004"/>
                    </a:cubicBezTo>
                    <a:cubicBezTo>
                      <a:pt x="105" y="1015"/>
                      <a:pt x="104" y="1035"/>
                      <a:pt x="86" y="1065"/>
                    </a:cubicBezTo>
                    <a:cubicBezTo>
                      <a:pt x="91" y="1098"/>
                      <a:pt x="91" y="1098"/>
                      <a:pt x="91" y="1098"/>
                    </a:cubicBezTo>
                    <a:cubicBezTo>
                      <a:pt x="105" y="1101"/>
                      <a:pt x="105" y="1101"/>
                      <a:pt x="105" y="1101"/>
                    </a:cubicBezTo>
                    <a:cubicBezTo>
                      <a:pt x="159" y="1101"/>
                      <a:pt x="159" y="1101"/>
                      <a:pt x="159" y="1101"/>
                    </a:cubicBezTo>
                    <a:cubicBezTo>
                      <a:pt x="131" y="1126"/>
                      <a:pt x="131" y="1126"/>
                      <a:pt x="131" y="1126"/>
                    </a:cubicBezTo>
                    <a:cubicBezTo>
                      <a:pt x="147" y="1134"/>
                      <a:pt x="147" y="1134"/>
                      <a:pt x="147" y="1134"/>
                    </a:cubicBezTo>
                    <a:cubicBezTo>
                      <a:pt x="147" y="1134"/>
                      <a:pt x="147" y="1134"/>
                      <a:pt x="147" y="1134"/>
                    </a:cubicBezTo>
                    <a:cubicBezTo>
                      <a:pt x="168" y="1146"/>
                      <a:pt x="168" y="1146"/>
                      <a:pt x="168" y="1146"/>
                    </a:cubicBezTo>
                    <a:cubicBezTo>
                      <a:pt x="225" y="1170"/>
                      <a:pt x="225" y="1170"/>
                      <a:pt x="225" y="1170"/>
                    </a:cubicBezTo>
                    <a:cubicBezTo>
                      <a:pt x="226" y="1171"/>
                      <a:pt x="226" y="1171"/>
                      <a:pt x="226" y="1171"/>
                    </a:cubicBezTo>
                    <a:cubicBezTo>
                      <a:pt x="228" y="1171"/>
                      <a:pt x="228" y="1171"/>
                      <a:pt x="228" y="1171"/>
                    </a:cubicBezTo>
                    <a:cubicBezTo>
                      <a:pt x="234" y="1258"/>
                      <a:pt x="234" y="1258"/>
                      <a:pt x="234" y="1258"/>
                    </a:cubicBezTo>
                    <a:cubicBezTo>
                      <a:pt x="235" y="1275"/>
                      <a:pt x="247" y="1287"/>
                      <a:pt x="273" y="1296"/>
                    </a:cubicBezTo>
                    <a:cubicBezTo>
                      <a:pt x="277" y="1294"/>
                      <a:pt x="277" y="1294"/>
                      <a:pt x="277" y="1294"/>
                    </a:cubicBezTo>
                    <a:cubicBezTo>
                      <a:pt x="278" y="1294"/>
                      <a:pt x="278" y="1294"/>
                      <a:pt x="278" y="1294"/>
                    </a:cubicBezTo>
                    <a:cubicBezTo>
                      <a:pt x="279" y="1294"/>
                      <a:pt x="279" y="1294"/>
                      <a:pt x="279" y="1294"/>
                    </a:cubicBezTo>
                    <a:cubicBezTo>
                      <a:pt x="338" y="1302"/>
                      <a:pt x="338" y="1302"/>
                      <a:pt x="338" y="1302"/>
                    </a:cubicBezTo>
                    <a:cubicBezTo>
                      <a:pt x="342" y="1302"/>
                      <a:pt x="342" y="1302"/>
                      <a:pt x="342" y="1302"/>
                    </a:cubicBezTo>
                    <a:cubicBezTo>
                      <a:pt x="342" y="1301"/>
                      <a:pt x="342" y="1301"/>
                      <a:pt x="342" y="1301"/>
                    </a:cubicBezTo>
                    <a:cubicBezTo>
                      <a:pt x="343" y="1299"/>
                      <a:pt x="343" y="1299"/>
                      <a:pt x="343" y="1299"/>
                    </a:cubicBezTo>
                    <a:cubicBezTo>
                      <a:pt x="350" y="1287"/>
                      <a:pt x="354" y="1279"/>
                      <a:pt x="354" y="1277"/>
                    </a:cubicBezTo>
                    <a:cubicBezTo>
                      <a:pt x="354" y="1275"/>
                      <a:pt x="354" y="1275"/>
                      <a:pt x="354" y="1275"/>
                    </a:cubicBezTo>
                    <a:cubicBezTo>
                      <a:pt x="353" y="1265"/>
                      <a:pt x="357" y="1257"/>
                      <a:pt x="366" y="1251"/>
                    </a:cubicBezTo>
                    <a:cubicBezTo>
                      <a:pt x="374" y="1244"/>
                      <a:pt x="379" y="1238"/>
                      <a:pt x="382" y="1230"/>
                    </a:cubicBezTo>
                    <a:cubicBezTo>
                      <a:pt x="383" y="1229"/>
                      <a:pt x="383" y="1229"/>
                      <a:pt x="383" y="1229"/>
                    </a:cubicBezTo>
                    <a:cubicBezTo>
                      <a:pt x="387" y="1221"/>
                      <a:pt x="397" y="1219"/>
                      <a:pt x="415" y="1224"/>
                    </a:cubicBezTo>
                    <a:cubicBezTo>
                      <a:pt x="416" y="1224"/>
                      <a:pt x="416" y="1224"/>
                      <a:pt x="416" y="1224"/>
                    </a:cubicBezTo>
                    <a:cubicBezTo>
                      <a:pt x="416" y="1224"/>
                      <a:pt x="416" y="1224"/>
                      <a:pt x="416" y="1224"/>
                    </a:cubicBezTo>
                    <a:cubicBezTo>
                      <a:pt x="436" y="1236"/>
                      <a:pt x="436" y="1236"/>
                      <a:pt x="436" y="1236"/>
                    </a:cubicBezTo>
                    <a:cubicBezTo>
                      <a:pt x="503" y="1248"/>
                      <a:pt x="503" y="1248"/>
                      <a:pt x="503" y="1248"/>
                    </a:cubicBezTo>
                    <a:cubicBezTo>
                      <a:pt x="544" y="1245"/>
                      <a:pt x="544" y="1245"/>
                      <a:pt x="544" y="1245"/>
                    </a:cubicBezTo>
                    <a:cubicBezTo>
                      <a:pt x="573" y="1233"/>
                      <a:pt x="573" y="1233"/>
                      <a:pt x="573" y="1233"/>
                    </a:cubicBezTo>
                    <a:cubicBezTo>
                      <a:pt x="579" y="1225"/>
                      <a:pt x="583" y="1222"/>
                      <a:pt x="586" y="1220"/>
                    </a:cubicBezTo>
                    <a:cubicBezTo>
                      <a:pt x="591" y="1219"/>
                      <a:pt x="599" y="1221"/>
                      <a:pt x="607" y="1228"/>
                    </a:cubicBezTo>
                    <a:cubicBezTo>
                      <a:pt x="611" y="1230"/>
                      <a:pt x="611" y="1230"/>
                      <a:pt x="611" y="1230"/>
                    </a:cubicBezTo>
                    <a:cubicBezTo>
                      <a:pt x="616" y="1234"/>
                      <a:pt x="619" y="1240"/>
                      <a:pt x="623" y="1252"/>
                    </a:cubicBezTo>
                    <a:cubicBezTo>
                      <a:pt x="644" y="1267"/>
                      <a:pt x="644" y="1267"/>
                      <a:pt x="644" y="1267"/>
                    </a:cubicBezTo>
                    <a:cubicBezTo>
                      <a:pt x="660" y="1267"/>
                      <a:pt x="660" y="1267"/>
                      <a:pt x="660" y="1267"/>
                    </a:cubicBezTo>
                    <a:cubicBezTo>
                      <a:pt x="661" y="1267"/>
                      <a:pt x="661" y="1267"/>
                      <a:pt x="661" y="1267"/>
                    </a:cubicBezTo>
                    <a:cubicBezTo>
                      <a:pt x="663" y="1267"/>
                      <a:pt x="663" y="1267"/>
                      <a:pt x="663" y="1267"/>
                    </a:cubicBezTo>
                    <a:cubicBezTo>
                      <a:pt x="664" y="1267"/>
                      <a:pt x="664" y="1267"/>
                      <a:pt x="664" y="1267"/>
                    </a:cubicBezTo>
                    <a:cubicBezTo>
                      <a:pt x="686" y="1277"/>
                      <a:pt x="686" y="1277"/>
                      <a:pt x="686" y="1277"/>
                    </a:cubicBezTo>
                    <a:cubicBezTo>
                      <a:pt x="728" y="1274"/>
                      <a:pt x="728" y="1274"/>
                      <a:pt x="728" y="1274"/>
                    </a:cubicBezTo>
                    <a:cubicBezTo>
                      <a:pt x="751" y="1266"/>
                      <a:pt x="751" y="1266"/>
                      <a:pt x="751" y="1266"/>
                    </a:cubicBezTo>
                    <a:cubicBezTo>
                      <a:pt x="811" y="1272"/>
                      <a:pt x="811" y="1272"/>
                      <a:pt x="811" y="1272"/>
                    </a:cubicBezTo>
                    <a:cubicBezTo>
                      <a:pt x="837" y="1264"/>
                      <a:pt x="837" y="1264"/>
                      <a:pt x="837" y="1264"/>
                    </a:cubicBezTo>
                    <a:cubicBezTo>
                      <a:pt x="868" y="1252"/>
                      <a:pt x="868" y="1252"/>
                      <a:pt x="868" y="1252"/>
                    </a:cubicBezTo>
                    <a:cubicBezTo>
                      <a:pt x="874" y="1247"/>
                      <a:pt x="882" y="1244"/>
                      <a:pt x="892" y="1241"/>
                    </a:cubicBezTo>
                    <a:cubicBezTo>
                      <a:pt x="950" y="1241"/>
                      <a:pt x="950" y="1241"/>
                      <a:pt x="950" y="1241"/>
                    </a:cubicBezTo>
                    <a:cubicBezTo>
                      <a:pt x="971" y="1234"/>
                      <a:pt x="971" y="1234"/>
                      <a:pt x="971" y="1234"/>
                    </a:cubicBezTo>
                    <a:cubicBezTo>
                      <a:pt x="980" y="1228"/>
                      <a:pt x="987" y="1225"/>
                      <a:pt x="993" y="1225"/>
                    </a:cubicBezTo>
                    <a:cubicBezTo>
                      <a:pt x="1027" y="1225"/>
                      <a:pt x="1027" y="1225"/>
                      <a:pt x="1027" y="1225"/>
                    </a:cubicBezTo>
                    <a:cubicBezTo>
                      <a:pt x="1043" y="1237"/>
                      <a:pt x="1043" y="1237"/>
                      <a:pt x="1043" y="1237"/>
                    </a:cubicBezTo>
                    <a:cubicBezTo>
                      <a:pt x="1088" y="1246"/>
                      <a:pt x="1088" y="1246"/>
                      <a:pt x="1088" y="1246"/>
                    </a:cubicBezTo>
                    <a:cubicBezTo>
                      <a:pt x="1095" y="1246"/>
                      <a:pt x="1101" y="1252"/>
                      <a:pt x="1112" y="1261"/>
                    </a:cubicBezTo>
                    <a:cubicBezTo>
                      <a:pt x="1131" y="1274"/>
                      <a:pt x="1131" y="1274"/>
                      <a:pt x="1131" y="1274"/>
                    </a:cubicBezTo>
                    <a:cubicBezTo>
                      <a:pt x="1133" y="1276"/>
                      <a:pt x="1133" y="1276"/>
                      <a:pt x="1133" y="1276"/>
                    </a:cubicBezTo>
                    <a:cubicBezTo>
                      <a:pt x="1176" y="1277"/>
                      <a:pt x="1176" y="1277"/>
                      <a:pt x="1176" y="1277"/>
                    </a:cubicBezTo>
                    <a:cubicBezTo>
                      <a:pt x="1176" y="1277"/>
                      <a:pt x="1176" y="1277"/>
                      <a:pt x="1176" y="1277"/>
                    </a:cubicBezTo>
                    <a:cubicBezTo>
                      <a:pt x="1177" y="1277"/>
                      <a:pt x="1177" y="1277"/>
                      <a:pt x="1177" y="1277"/>
                    </a:cubicBezTo>
                    <a:cubicBezTo>
                      <a:pt x="1197" y="1287"/>
                      <a:pt x="1197" y="1287"/>
                      <a:pt x="1197" y="1287"/>
                    </a:cubicBezTo>
                    <a:cubicBezTo>
                      <a:pt x="1224" y="1293"/>
                      <a:pt x="1224" y="1293"/>
                      <a:pt x="1224" y="1293"/>
                    </a:cubicBezTo>
                    <a:cubicBezTo>
                      <a:pt x="1225" y="1293"/>
                      <a:pt x="1225" y="1293"/>
                      <a:pt x="1225" y="1293"/>
                    </a:cubicBezTo>
                    <a:cubicBezTo>
                      <a:pt x="1247" y="1296"/>
                      <a:pt x="1247" y="1296"/>
                      <a:pt x="1247" y="1296"/>
                    </a:cubicBezTo>
                    <a:cubicBezTo>
                      <a:pt x="1253" y="1283"/>
                      <a:pt x="1253" y="1283"/>
                      <a:pt x="1253" y="1283"/>
                    </a:cubicBezTo>
                    <a:cubicBezTo>
                      <a:pt x="1244" y="1262"/>
                      <a:pt x="1244" y="1262"/>
                      <a:pt x="1244" y="1262"/>
                    </a:cubicBezTo>
                    <a:cubicBezTo>
                      <a:pt x="1239" y="1241"/>
                      <a:pt x="1239" y="1241"/>
                      <a:pt x="1239" y="1241"/>
                    </a:cubicBezTo>
                    <a:cubicBezTo>
                      <a:pt x="1239" y="1240"/>
                      <a:pt x="1239" y="1240"/>
                      <a:pt x="1239" y="1240"/>
                    </a:cubicBezTo>
                    <a:cubicBezTo>
                      <a:pt x="1238" y="1240"/>
                      <a:pt x="1238" y="1240"/>
                      <a:pt x="1238" y="1240"/>
                    </a:cubicBezTo>
                    <a:cubicBezTo>
                      <a:pt x="1242" y="1237"/>
                      <a:pt x="1242" y="1237"/>
                      <a:pt x="1242" y="1237"/>
                    </a:cubicBezTo>
                    <a:cubicBezTo>
                      <a:pt x="1256" y="1217"/>
                      <a:pt x="1256" y="1217"/>
                      <a:pt x="1256" y="1217"/>
                    </a:cubicBezTo>
                    <a:cubicBezTo>
                      <a:pt x="1256" y="1216"/>
                      <a:pt x="1256" y="1216"/>
                      <a:pt x="1256" y="1216"/>
                    </a:cubicBezTo>
                    <a:cubicBezTo>
                      <a:pt x="1256" y="1216"/>
                      <a:pt x="1256" y="1216"/>
                      <a:pt x="1256" y="1216"/>
                    </a:cubicBezTo>
                    <a:cubicBezTo>
                      <a:pt x="1257" y="1216"/>
                      <a:pt x="1257" y="1216"/>
                      <a:pt x="1257" y="1216"/>
                    </a:cubicBezTo>
                    <a:cubicBezTo>
                      <a:pt x="1257" y="1215"/>
                      <a:pt x="1257" y="1215"/>
                      <a:pt x="1257" y="1215"/>
                    </a:cubicBezTo>
                    <a:cubicBezTo>
                      <a:pt x="1272" y="1204"/>
                      <a:pt x="1272" y="1204"/>
                      <a:pt x="1272" y="1204"/>
                    </a:cubicBezTo>
                    <a:cubicBezTo>
                      <a:pt x="1272" y="1204"/>
                      <a:pt x="1272" y="1204"/>
                      <a:pt x="1272" y="1204"/>
                    </a:cubicBezTo>
                    <a:cubicBezTo>
                      <a:pt x="1269" y="1198"/>
                      <a:pt x="1269" y="1198"/>
                      <a:pt x="1269" y="1198"/>
                    </a:cubicBezTo>
                    <a:cubicBezTo>
                      <a:pt x="1263" y="1177"/>
                      <a:pt x="1263" y="1177"/>
                      <a:pt x="1263" y="1177"/>
                    </a:cubicBezTo>
                    <a:cubicBezTo>
                      <a:pt x="1263" y="1174"/>
                      <a:pt x="1259" y="1171"/>
                      <a:pt x="1253" y="1167"/>
                    </a:cubicBezTo>
                    <a:cubicBezTo>
                      <a:pt x="1253" y="1167"/>
                      <a:pt x="1253" y="1167"/>
                      <a:pt x="1253" y="1167"/>
                    </a:cubicBezTo>
                    <a:cubicBezTo>
                      <a:pt x="1237" y="1150"/>
                      <a:pt x="1237" y="1150"/>
                      <a:pt x="1237" y="1150"/>
                    </a:cubicBezTo>
                    <a:cubicBezTo>
                      <a:pt x="1217" y="1133"/>
                      <a:pt x="1217" y="1133"/>
                      <a:pt x="1217" y="1133"/>
                    </a:cubicBezTo>
                    <a:cubicBezTo>
                      <a:pt x="1216" y="1131"/>
                      <a:pt x="1216" y="1131"/>
                      <a:pt x="1216" y="1131"/>
                    </a:cubicBezTo>
                    <a:cubicBezTo>
                      <a:pt x="1214" y="1130"/>
                      <a:pt x="1214" y="1130"/>
                      <a:pt x="1214" y="1130"/>
                    </a:cubicBezTo>
                    <a:cubicBezTo>
                      <a:pt x="1215" y="1129"/>
                      <a:pt x="1215" y="1129"/>
                      <a:pt x="1215" y="1129"/>
                    </a:cubicBezTo>
                    <a:cubicBezTo>
                      <a:pt x="1215" y="1127"/>
                      <a:pt x="1215" y="1127"/>
                      <a:pt x="1215" y="1127"/>
                    </a:cubicBezTo>
                    <a:cubicBezTo>
                      <a:pt x="1218" y="1107"/>
                      <a:pt x="1218" y="1107"/>
                      <a:pt x="1218" y="1107"/>
                    </a:cubicBezTo>
                    <a:cubicBezTo>
                      <a:pt x="1218" y="1092"/>
                      <a:pt x="1218" y="1092"/>
                      <a:pt x="1218" y="1092"/>
                    </a:cubicBezTo>
                    <a:cubicBezTo>
                      <a:pt x="1209" y="1067"/>
                      <a:pt x="1209" y="1067"/>
                      <a:pt x="1209" y="1067"/>
                    </a:cubicBezTo>
                    <a:cubicBezTo>
                      <a:pt x="1233" y="1062"/>
                      <a:pt x="1233" y="1062"/>
                      <a:pt x="1233" y="1062"/>
                    </a:cubicBezTo>
                    <a:cubicBezTo>
                      <a:pt x="1245" y="1050"/>
                      <a:pt x="1245" y="1050"/>
                      <a:pt x="1245" y="1050"/>
                    </a:cubicBezTo>
                    <a:cubicBezTo>
                      <a:pt x="1274" y="1050"/>
                      <a:pt x="1274" y="1050"/>
                      <a:pt x="1274" y="1050"/>
                    </a:cubicBezTo>
                    <a:cubicBezTo>
                      <a:pt x="1304" y="1046"/>
                      <a:pt x="1304" y="1046"/>
                      <a:pt x="1304" y="1046"/>
                    </a:cubicBezTo>
                    <a:cubicBezTo>
                      <a:pt x="1305" y="1046"/>
                      <a:pt x="1305" y="1046"/>
                      <a:pt x="1305" y="1046"/>
                    </a:cubicBezTo>
                    <a:cubicBezTo>
                      <a:pt x="1325" y="1048"/>
                      <a:pt x="1325" y="1048"/>
                      <a:pt x="1325" y="1048"/>
                    </a:cubicBezTo>
                    <a:cubicBezTo>
                      <a:pt x="1348" y="1039"/>
                      <a:pt x="1348" y="1039"/>
                      <a:pt x="1348" y="1039"/>
                    </a:cubicBezTo>
                    <a:cubicBezTo>
                      <a:pt x="1374" y="1036"/>
                      <a:pt x="1374" y="1036"/>
                      <a:pt x="1374" y="1036"/>
                    </a:cubicBezTo>
                    <a:cubicBezTo>
                      <a:pt x="1391" y="1029"/>
                      <a:pt x="1391" y="1029"/>
                      <a:pt x="1391" y="1029"/>
                    </a:cubicBezTo>
                    <a:cubicBezTo>
                      <a:pt x="1392" y="1029"/>
                      <a:pt x="1392" y="1029"/>
                      <a:pt x="1392" y="1029"/>
                    </a:cubicBezTo>
                    <a:cubicBezTo>
                      <a:pt x="1438" y="1020"/>
                      <a:pt x="1438" y="1020"/>
                      <a:pt x="1438" y="1020"/>
                    </a:cubicBezTo>
                    <a:cubicBezTo>
                      <a:pt x="1445" y="1013"/>
                      <a:pt x="1445" y="1013"/>
                      <a:pt x="1445" y="1013"/>
                    </a:cubicBezTo>
                    <a:cubicBezTo>
                      <a:pt x="1443" y="1005"/>
                      <a:pt x="1443" y="1005"/>
                      <a:pt x="1443" y="1005"/>
                    </a:cubicBezTo>
                    <a:cubicBezTo>
                      <a:pt x="1435" y="990"/>
                      <a:pt x="1435" y="990"/>
                      <a:pt x="1435" y="990"/>
                    </a:cubicBezTo>
                    <a:cubicBezTo>
                      <a:pt x="1435" y="989"/>
                      <a:pt x="1435" y="989"/>
                      <a:pt x="1435" y="989"/>
                    </a:cubicBezTo>
                    <a:cubicBezTo>
                      <a:pt x="1434" y="988"/>
                      <a:pt x="1434" y="988"/>
                      <a:pt x="1434" y="988"/>
                    </a:cubicBezTo>
                    <a:cubicBezTo>
                      <a:pt x="1434" y="987"/>
                      <a:pt x="1434" y="987"/>
                      <a:pt x="1434" y="987"/>
                    </a:cubicBezTo>
                    <a:cubicBezTo>
                      <a:pt x="1436" y="971"/>
                      <a:pt x="1436" y="971"/>
                      <a:pt x="1436" y="971"/>
                    </a:cubicBezTo>
                    <a:cubicBezTo>
                      <a:pt x="1437" y="970"/>
                      <a:pt x="1437" y="970"/>
                      <a:pt x="1437" y="970"/>
                    </a:cubicBezTo>
                    <a:cubicBezTo>
                      <a:pt x="1437" y="948"/>
                      <a:pt x="1437" y="948"/>
                      <a:pt x="1437" y="948"/>
                    </a:cubicBezTo>
                    <a:cubicBezTo>
                      <a:pt x="1433" y="929"/>
                      <a:pt x="1433" y="929"/>
                      <a:pt x="1433" y="929"/>
                    </a:cubicBezTo>
                    <a:cubicBezTo>
                      <a:pt x="1433" y="929"/>
                      <a:pt x="1433" y="929"/>
                      <a:pt x="1433" y="929"/>
                    </a:cubicBezTo>
                    <a:cubicBezTo>
                      <a:pt x="1433" y="928"/>
                      <a:pt x="1433" y="928"/>
                      <a:pt x="1433" y="928"/>
                    </a:cubicBezTo>
                    <a:cubicBezTo>
                      <a:pt x="1443" y="906"/>
                      <a:pt x="1443" y="906"/>
                      <a:pt x="1443" y="906"/>
                    </a:cubicBezTo>
                    <a:cubicBezTo>
                      <a:pt x="1447" y="897"/>
                      <a:pt x="1453" y="892"/>
                      <a:pt x="1459" y="892"/>
                    </a:cubicBezTo>
                    <a:cubicBezTo>
                      <a:pt x="1486" y="894"/>
                      <a:pt x="1486" y="894"/>
                      <a:pt x="1486" y="894"/>
                    </a:cubicBezTo>
                    <a:cubicBezTo>
                      <a:pt x="1491" y="894"/>
                      <a:pt x="1496" y="892"/>
                      <a:pt x="1501" y="887"/>
                    </a:cubicBezTo>
                    <a:cubicBezTo>
                      <a:pt x="1542" y="832"/>
                      <a:pt x="1542" y="832"/>
                      <a:pt x="1542" y="832"/>
                    </a:cubicBezTo>
                    <a:cubicBezTo>
                      <a:pt x="1542" y="831"/>
                      <a:pt x="1542" y="831"/>
                      <a:pt x="1542" y="831"/>
                    </a:cubicBezTo>
                    <a:cubicBezTo>
                      <a:pt x="1543" y="829"/>
                      <a:pt x="1543" y="829"/>
                      <a:pt x="1543" y="829"/>
                    </a:cubicBezTo>
                    <a:cubicBezTo>
                      <a:pt x="1566" y="811"/>
                      <a:pt x="1566" y="811"/>
                      <a:pt x="1566" y="811"/>
                    </a:cubicBezTo>
                    <a:cubicBezTo>
                      <a:pt x="1568" y="809"/>
                      <a:pt x="1568" y="809"/>
                      <a:pt x="1568" y="809"/>
                    </a:cubicBezTo>
                    <a:cubicBezTo>
                      <a:pt x="1576" y="807"/>
                      <a:pt x="1581" y="804"/>
                      <a:pt x="1585" y="802"/>
                    </a:cubicBezTo>
                    <a:cubicBezTo>
                      <a:pt x="1590" y="797"/>
                      <a:pt x="1590" y="797"/>
                      <a:pt x="1590" y="797"/>
                    </a:cubicBezTo>
                    <a:cubicBezTo>
                      <a:pt x="1597" y="787"/>
                      <a:pt x="1604" y="783"/>
                      <a:pt x="1608" y="783"/>
                    </a:cubicBezTo>
                    <a:cubicBezTo>
                      <a:pt x="1644" y="790"/>
                      <a:pt x="1644" y="790"/>
                      <a:pt x="1644" y="790"/>
                    </a:cubicBezTo>
                    <a:cubicBezTo>
                      <a:pt x="1674" y="776"/>
                      <a:pt x="1674" y="776"/>
                      <a:pt x="1674" y="776"/>
                    </a:cubicBezTo>
                    <a:cubicBezTo>
                      <a:pt x="1674" y="776"/>
                      <a:pt x="1674" y="776"/>
                      <a:pt x="1674" y="776"/>
                    </a:cubicBezTo>
                    <a:cubicBezTo>
                      <a:pt x="1675" y="776"/>
                      <a:pt x="1675" y="776"/>
                      <a:pt x="1675" y="776"/>
                    </a:cubicBezTo>
                    <a:cubicBezTo>
                      <a:pt x="1675" y="776"/>
                      <a:pt x="1675" y="776"/>
                      <a:pt x="1675" y="776"/>
                    </a:cubicBezTo>
                    <a:cubicBezTo>
                      <a:pt x="1676" y="776"/>
                      <a:pt x="1676" y="776"/>
                      <a:pt x="1676" y="776"/>
                    </a:cubicBezTo>
                    <a:cubicBezTo>
                      <a:pt x="1694" y="774"/>
                      <a:pt x="1694" y="774"/>
                      <a:pt x="1694" y="774"/>
                    </a:cubicBezTo>
                    <a:cubicBezTo>
                      <a:pt x="1709" y="767"/>
                      <a:pt x="1709" y="767"/>
                      <a:pt x="1709" y="767"/>
                    </a:cubicBezTo>
                    <a:cubicBezTo>
                      <a:pt x="1709" y="743"/>
                      <a:pt x="1709" y="743"/>
                      <a:pt x="1709" y="743"/>
                    </a:cubicBezTo>
                    <a:cubicBezTo>
                      <a:pt x="1713" y="712"/>
                      <a:pt x="1713" y="712"/>
                      <a:pt x="1713" y="712"/>
                    </a:cubicBezTo>
                    <a:cubicBezTo>
                      <a:pt x="1713" y="711"/>
                      <a:pt x="1713" y="711"/>
                      <a:pt x="1713" y="711"/>
                    </a:cubicBezTo>
                    <a:cubicBezTo>
                      <a:pt x="1713" y="711"/>
                      <a:pt x="1713" y="711"/>
                      <a:pt x="1713" y="711"/>
                    </a:cubicBezTo>
                    <a:cubicBezTo>
                      <a:pt x="1713" y="710"/>
                      <a:pt x="1713" y="710"/>
                      <a:pt x="1713" y="710"/>
                    </a:cubicBezTo>
                    <a:cubicBezTo>
                      <a:pt x="1719" y="702"/>
                      <a:pt x="1719" y="702"/>
                      <a:pt x="1719" y="702"/>
                    </a:cubicBezTo>
                    <a:lnTo>
                      <a:pt x="1719" y="7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9" name="Freeform 9"/>
              <p:cNvSpPr>
                <a:spLocks/>
              </p:cNvSpPr>
              <p:nvPr/>
            </p:nvSpPr>
            <p:spPr bwMode="auto">
              <a:xfrm>
                <a:off x="2064861" y="3232150"/>
                <a:ext cx="1616075" cy="1160463"/>
              </a:xfrm>
              <a:custGeom>
                <a:avLst/>
                <a:gdLst>
                  <a:gd name="T0" fmla="*/ 636 w 1071"/>
                  <a:gd name="T1" fmla="*/ 77 h 769"/>
                  <a:gd name="T2" fmla="*/ 604 w 1071"/>
                  <a:gd name="T3" fmla="*/ 110 h 769"/>
                  <a:gd name="T4" fmla="*/ 503 w 1071"/>
                  <a:gd name="T5" fmla="*/ 38 h 769"/>
                  <a:gd name="T6" fmla="*/ 471 w 1071"/>
                  <a:gd name="T7" fmla="*/ 25 h 769"/>
                  <a:gd name="T8" fmla="*/ 380 w 1071"/>
                  <a:gd name="T9" fmla="*/ 5 h 769"/>
                  <a:gd name="T10" fmla="*/ 303 w 1071"/>
                  <a:gd name="T11" fmla="*/ 14 h 769"/>
                  <a:gd name="T12" fmla="*/ 261 w 1071"/>
                  <a:gd name="T13" fmla="*/ 26 h 769"/>
                  <a:gd name="T14" fmla="*/ 190 w 1071"/>
                  <a:gd name="T15" fmla="*/ 35 h 769"/>
                  <a:gd name="T16" fmla="*/ 110 w 1071"/>
                  <a:gd name="T17" fmla="*/ 53 h 769"/>
                  <a:gd name="T18" fmla="*/ 131 w 1071"/>
                  <a:gd name="T19" fmla="*/ 119 h 769"/>
                  <a:gd name="T20" fmla="*/ 164 w 1071"/>
                  <a:gd name="T21" fmla="*/ 171 h 769"/>
                  <a:gd name="T22" fmla="*/ 139 w 1071"/>
                  <a:gd name="T23" fmla="*/ 236 h 769"/>
                  <a:gd name="T24" fmla="*/ 148 w 1071"/>
                  <a:gd name="T25" fmla="*/ 270 h 769"/>
                  <a:gd name="T26" fmla="*/ 79 w 1071"/>
                  <a:gd name="T27" fmla="*/ 276 h 769"/>
                  <a:gd name="T28" fmla="*/ 26 w 1071"/>
                  <a:gd name="T29" fmla="*/ 319 h 769"/>
                  <a:gd name="T30" fmla="*/ 5 w 1071"/>
                  <a:gd name="T31" fmla="*/ 359 h 769"/>
                  <a:gd name="T32" fmla="*/ 14 w 1071"/>
                  <a:gd name="T33" fmla="*/ 445 h 769"/>
                  <a:gd name="T34" fmla="*/ 23 w 1071"/>
                  <a:gd name="T35" fmla="*/ 519 h 769"/>
                  <a:gd name="T36" fmla="*/ 102 w 1071"/>
                  <a:gd name="T37" fmla="*/ 550 h 769"/>
                  <a:gd name="T38" fmla="*/ 134 w 1071"/>
                  <a:gd name="T39" fmla="*/ 574 h 769"/>
                  <a:gd name="T40" fmla="*/ 168 w 1071"/>
                  <a:gd name="T41" fmla="*/ 604 h 769"/>
                  <a:gd name="T42" fmla="*/ 247 w 1071"/>
                  <a:gd name="T43" fmla="*/ 637 h 769"/>
                  <a:gd name="T44" fmla="*/ 359 w 1071"/>
                  <a:gd name="T45" fmla="*/ 660 h 769"/>
                  <a:gd name="T46" fmla="*/ 419 w 1071"/>
                  <a:gd name="T47" fmla="*/ 675 h 769"/>
                  <a:gd name="T48" fmla="*/ 449 w 1071"/>
                  <a:gd name="T49" fmla="*/ 708 h 769"/>
                  <a:gd name="T50" fmla="*/ 461 w 1071"/>
                  <a:gd name="T51" fmla="*/ 732 h 769"/>
                  <a:gd name="T52" fmla="*/ 483 w 1071"/>
                  <a:gd name="T53" fmla="*/ 762 h 769"/>
                  <a:gd name="T54" fmla="*/ 516 w 1071"/>
                  <a:gd name="T55" fmla="*/ 750 h 769"/>
                  <a:gd name="T56" fmla="*/ 555 w 1071"/>
                  <a:gd name="T57" fmla="*/ 737 h 769"/>
                  <a:gd name="T58" fmla="*/ 587 w 1071"/>
                  <a:gd name="T59" fmla="*/ 729 h 769"/>
                  <a:gd name="T60" fmla="*/ 598 w 1071"/>
                  <a:gd name="T61" fmla="*/ 688 h 769"/>
                  <a:gd name="T62" fmla="*/ 639 w 1071"/>
                  <a:gd name="T63" fmla="*/ 619 h 769"/>
                  <a:gd name="T64" fmla="*/ 632 w 1071"/>
                  <a:gd name="T65" fmla="*/ 555 h 769"/>
                  <a:gd name="T66" fmla="*/ 650 w 1071"/>
                  <a:gd name="T67" fmla="*/ 535 h 769"/>
                  <a:gd name="T68" fmla="*/ 734 w 1071"/>
                  <a:gd name="T69" fmla="*/ 563 h 769"/>
                  <a:gd name="T70" fmla="*/ 751 w 1071"/>
                  <a:gd name="T71" fmla="*/ 609 h 769"/>
                  <a:gd name="T72" fmla="*/ 789 w 1071"/>
                  <a:gd name="T73" fmla="*/ 657 h 769"/>
                  <a:gd name="T74" fmla="*/ 858 w 1071"/>
                  <a:gd name="T75" fmla="*/ 683 h 769"/>
                  <a:gd name="T76" fmla="*/ 878 w 1071"/>
                  <a:gd name="T77" fmla="*/ 689 h 769"/>
                  <a:gd name="T78" fmla="*/ 924 w 1071"/>
                  <a:gd name="T79" fmla="*/ 670 h 769"/>
                  <a:gd name="T80" fmla="*/ 953 w 1071"/>
                  <a:gd name="T81" fmla="*/ 623 h 769"/>
                  <a:gd name="T82" fmla="*/ 915 w 1071"/>
                  <a:gd name="T83" fmla="*/ 603 h 769"/>
                  <a:gd name="T84" fmla="*/ 969 w 1071"/>
                  <a:gd name="T85" fmla="*/ 537 h 769"/>
                  <a:gd name="T86" fmla="*/ 992 w 1071"/>
                  <a:gd name="T87" fmla="*/ 461 h 769"/>
                  <a:gd name="T88" fmla="*/ 1063 w 1071"/>
                  <a:gd name="T89" fmla="*/ 383 h 769"/>
                  <a:gd name="T90" fmla="*/ 1056 w 1071"/>
                  <a:gd name="T91" fmla="*/ 336 h 769"/>
                  <a:gd name="T92" fmla="*/ 1009 w 1071"/>
                  <a:gd name="T93" fmla="*/ 222 h 769"/>
                  <a:gd name="T94" fmla="*/ 972 w 1071"/>
                  <a:gd name="T95" fmla="*/ 210 h 769"/>
                  <a:gd name="T96" fmla="*/ 889 w 1071"/>
                  <a:gd name="T97" fmla="*/ 131 h 769"/>
                  <a:gd name="T98" fmla="*/ 867 w 1071"/>
                  <a:gd name="T99" fmla="*/ 139 h 769"/>
                  <a:gd name="T100" fmla="*/ 813 w 1071"/>
                  <a:gd name="T101" fmla="*/ 103 h 769"/>
                  <a:gd name="T102" fmla="*/ 742 w 1071"/>
                  <a:gd name="T103" fmla="*/ 67 h 769"/>
                  <a:gd name="T104" fmla="*/ 719 w 1071"/>
                  <a:gd name="T105" fmla="*/ 71 h 769"/>
                  <a:gd name="T106" fmla="*/ 639 w 1071"/>
                  <a:gd name="T107" fmla="*/ 40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71" h="769">
                    <a:moveTo>
                      <a:pt x="639" y="40"/>
                    </a:moveTo>
                    <a:cubicBezTo>
                      <a:pt x="630" y="47"/>
                      <a:pt x="630" y="47"/>
                      <a:pt x="630" y="47"/>
                    </a:cubicBezTo>
                    <a:cubicBezTo>
                      <a:pt x="630" y="51"/>
                      <a:pt x="632" y="61"/>
                      <a:pt x="635" y="74"/>
                    </a:cubicBezTo>
                    <a:cubicBezTo>
                      <a:pt x="635" y="76"/>
                      <a:pt x="635" y="76"/>
                      <a:pt x="635" y="76"/>
                    </a:cubicBezTo>
                    <a:cubicBezTo>
                      <a:pt x="636" y="77"/>
                      <a:pt x="636" y="77"/>
                      <a:pt x="636" y="77"/>
                    </a:cubicBezTo>
                    <a:cubicBezTo>
                      <a:pt x="635" y="77"/>
                      <a:pt x="635" y="77"/>
                      <a:pt x="635" y="77"/>
                    </a:cubicBezTo>
                    <a:cubicBezTo>
                      <a:pt x="624" y="103"/>
                      <a:pt x="624" y="103"/>
                      <a:pt x="624" y="103"/>
                    </a:cubicBezTo>
                    <a:cubicBezTo>
                      <a:pt x="608" y="109"/>
                      <a:pt x="608" y="109"/>
                      <a:pt x="608" y="109"/>
                    </a:cubicBezTo>
                    <a:cubicBezTo>
                      <a:pt x="605" y="110"/>
                      <a:pt x="605" y="110"/>
                      <a:pt x="605" y="110"/>
                    </a:cubicBezTo>
                    <a:cubicBezTo>
                      <a:pt x="604" y="110"/>
                      <a:pt x="604" y="110"/>
                      <a:pt x="604" y="110"/>
                    </a:cubicBezTo>
                    <a:cubicBezTo>
                      <a:pt x="576" y="98"/>
                      <a:pt x="576" y="98"/>
                      <a:pt x="576" y="98"/>
                    </a:cubicBezTo>
                    <a:cubicBezTo>
                      <a:pt x="575" y="98"/>
                      <a:pt x="575" y="98"/>
                      <a:pt x="575" y="98"/>
                    </a:cubicBezTo>
                    <a:cubicBezTo>
                      <a:pt x="575" y="97"/>
                      <a:pt x="575" y="97"/>
                      <a:pt x="575" y="97"/>
                    </a:cubicBezTo>
                    <a:cubicBezTo>
                      <a:pt x="523" y="49"/>
                      <a:pt x="523" y="49"/>
                      <a:pt x="523" y="49"/>
                    </a:cubicBezTo>
                    <a:cubicBezTo>
                      <a:pt x="503" y="38"/>
                      <a:pt x="503" y="38"/>
                      <a:pt x="503" y="38"/>
                    </a:cubicBezTo>
                    <a:cubicBezTo>
                      <a:pt x="472" y="26"/>
                      <a:pt x="472" y="26"/>
                      <a:pt x="472" y="26"/>
                    </a:cubicBezTo>
                    <a:cubicBezTo>
                      <a:pt x="472" y="25"/>
                      <a:pt x="472" y="25"/>
                      <a:pt x="472" y="25"/>
                    </a:cubicBezTo>
                    <a:cubicBezTo>
                      <a:pt x="472" y="25"/>
                      <a:pt x="472" y="25"/>
                      <a:pt x="472" y="25"/>
                    </a:cubicBezTo>
                    <a:cubicBezTo>
                      <a:pt x="471" y="25"/>
                      <a:pt x="471" y="25"/>
                      <a:pt x="471" y="25"/>
                    </a:cubicBezTo>
                    <a:cubicBezTo>
                      <a:pt x="471" y="25"/>
                      <a:pt x="471" y="25"/>
                      <a:pt x="471" y="25"/>
                    </a:cubicBezTo>
                    <a:cubicBezTo>
                      <a:pt x="456" y="14"/>
                      <a:pt x="456" y="14"/>
                      <a:pt x="456" y="14"/>
                    </a:cubicBezTo>
                    <a:cubicBezTo>
                      <a:pt x="429" y="6"/>
                      <a:pt x="429" y="6"/>
                      <a:pt x="429" y="6"/>
                    </a:cubicBezTo>
                    <a:cubicBezTo>
                      <a:pt x="415" y="7"/>
                      <a:pt x="415" y="7"/>
                      <a:pt x="415" y="7"/>
                    </a:cubicBezTo>
                    <a:cubicBezTo>
                      <a:pt x="414" y="7"/>
                      <a:pt x="414" y="7"/>
                      <a:pt x="414" y="7"/>
                    </a:cubicBezTo>
                    <a:cubicBezTo>
                      <a:pt x="380" y="5"/>
                      <a:pt x="380" y="5"/>
                      <a:pt x="380" y="5"/>
                    </a:cubicBezTo>
                    <a:cubicBezTo>
                      <a:pt x="379" y="5"/>
                      <a:pt x="379" y="5"/>
                      <a:pt x="379" y="5"/>
                    </a:cubicBezTo>
                    <a:cubicBezTo>
                      <a:pt x="354" y="0"/>
                      <a:pt x="354" y="0"/>
                      <a:pt x="354" y="0"/>
                    </a:cubicBezTo>
                    <a:cubicBezTo>
                      <a:pt x="340" y="0"/>
                      <a:pt x="340" y="0"/>
                      <a:pt x="340" y="0"/>
                    </a:cubicBezTo>
                    <a:cubicBezTo>
                      <a:pt x="328" y="8"/>
                      <a:pt x="328" y="8"/>
                      <a:pt x="328" y="8"/>
                    </a:cubicBezTo>
                    <a:cubicBezTo>
                      <a:pt x="322" y="11"/>
                      <a:pt x="313" y="12"/>
                      <a:pt x="303" y="14"/>
                    </a:cubicBezTo>
                    <a:cubicBezTo>
                      <a:pt x="281" y="19"/>
                      <a:pt x="281" y="19"/>
                      <a:pt x="281" y="19"/>
                    </a:cubicBezTo>
                    <a:cubicBezTo>
                      <a:pt x="262" y="25"/>
                      <a:pt x="262" y="25"/>
                      <a:pt x="262" y="25"/>
                    </a:cubicBezTo>
                    <a:cubicBezTo>
                      <a:pt x="261" y="26"/>
                      <a:pt x="261" y="26"/>
                      <a:pt x="261" y="26"/>
                    </a:cubicBezTo>
                    <a:cubicBezTo>
                      <a:pt x="261" y="27"/>
                      <a:pt x="261" y="27"/>
                      <a:pt x="261" y="27"/>
                    </a:cubicBezTo>
                    <a:cubicBezTo>
                      <a:pt x="261" y="26"/>
                      <a:pt x="261" y="26"/>
                      <a:pt x="261" y="26"/>
                    </a:cubicBezTo>
                    <a:cubicBezTo>
                      <a:pt x="237" y="28"/>
                      <a:pt x="237" y="28"/>
                      <a:pt x="237" y="28"/>
                    </a:cubicBezTo>
                    <a:cubicBezTo>
                      <a:pt x="213" y="38"/>
                      <a:pt x="213" y="38"/>
                      <a:pt x="213" y="38"/>
                    </a:cubicBezTo>
                    <a:cubicBezTo>
                      <a:pt x="213" y="38"/>
                      <a:pt x="213" y="38"/>
                      <a:pt x="213" y="38"/>
                    </a:cubicBezTo>
                    <a:cubicBezTo>
                      <a:pt x="210" y="38"/>
                      <a:pt x="210" y="38"/>
                      <a:pt x="210" y="38"/>
                    </a:cubicBezTo>
                    <a:cubicBezTo>
                      <a:pt x="190" y="35"/>
                      <a:pt x="190" y="35"/>
                      <a:pt x="190" y="35"/>
                    </a:cubicBezTo>
                    <a:cubicBezTo>
                      <a:pt x="159" y="40"/>
                      <a:pt x="159" y="40"/>
                      <a:pt x="159" y="40"/>
                    </a:cubicBezTo>
                    <a:cubicBezTo>
                      <a:pt x="134" y="40"/>
                      <a:pt x="134" y="40"/>
                      <a:pt x="134" y="40"/>
                    </a:cubicBezTo>
                    <a:cubicBezTo>
                      <a:pt x="123" y="50"/>
                      <a:pt x="123" y="50"/>
                      <a:pt x="123" y="50"/>
                    </a:cubicBezTo>
                    <a:cubicBezTo>
                      <a:pt x="122" y="50"/>
                      <a:pt x="122" y="50"/>
                      <a:pt x="122" y="50"/>
                    </a:cubicBezTo>
                    <a:cubicBezTo>
                      <a:pt x="110" y="53"/>
                      <a:pt x="110" y="53"/>
                      <a:pt x="110" y="53"/>
                    </a:cubicBezTo>
                    <a:cubicBezTo>
                      <a:pt x="115" y="66"/>
                      <a:pt x="115" y="66"/>
                      <a:pt x="115" y="66"/>
                    </a:cubicBezTo>
                    <a:cubicBezTo>
                      <a:pt x="115" y="86"/>
                      <a:pt x="115" y="86"/>
                      <a:pt x="115" y="86"/>
                    </a:cubicBezTo>
                    <a:cubicBezTo>
                      <a:pt x="112" y="104"/>
                      <a:pt x="112" y="104"/>
                      <a:pt x="112" y="104"/>
                    </a:cubicBezTo>
                    <a:cubicBezTo>
                      <a:pt x="130" y="119"/>
                      <a:pt x="130" y="119"/>
                      <a:pt x="130" y="119"/>
                    </a:cubicBezTo>
                    <a:cubicBezTo>
                      <a:pt x="131" y="119"/>
                      <a:pt x="131" y="119"/>
                      <a:pt x="131" y="119"/>
                    </a:cubicBezTo>
                    <a:cubicBezTo>
                      <a:pt x="131" y="119"/>
                      <a:pt x="131" y="119"/>
                      <a:pt x="131" y="119"/>
                    </a:cubicBezTo>
                    <a:cubicBezTo>
                      <a:pt x="131" y="119"/>
                      <a:pt x="131" y="119"/>
                      <a:pt x="131" y="119"/>
                    </a:cubicBezTo>
                    <a:cubicBezTo>
                      <a:pt x="146" y="136"/>
                      <a:pt x="146" y="136"/>
                      <a:pt x="146" y="136"/>
                    </a:cubicBezTo>
                    <a:cubicBezTo>
                      <a:pt x="155" y="143"/>
                      <a:pt x="159" y="148"/>
                      <a:pt x="159" y="155"/>
                    </a:cubicBezTo>
                    <a:cubicBezTo>
                      <a:pt x="164" y="171"/>
                      <a:pt x="164" y="171"/>
                      <a:pt x="164" y="171"/>
                    </a:cubicBezTo>
                    <a:cubicBezTo>
                      <a:pt x="172" y="186"/>
                      <a:pt x="172" y="186"/>
                      <a:pt x="172" y="186"/>
                    </a:cubicBezTo>
                    <a:cubicBezTo>
                      <a:pt x="171" y="186"/>
                      <a:pt x="171" y="187"/>
                      <a:pt x="170" y="187"/>
                    </a:cubicBezTo>
                    <a:cubicBezTo>
                      <a:pt x="150" y="202"/>
                      <a:pt x="150" y="202"/>
                      <a:pt x="150" y="202"/>
                    </a:cubicBezTo>
                    <a:cubicBezTo>
                      <a:pt x="136" y="220"/>
                      <a:pt x="136" y="220"/>
                      <a:pt x="136" y="220"/>
                    </a:cubicBezTo>
                    <a:cubicBezTo>
                      <a:pt x="139" y="236"/>
                      <a:pt x="139" y="236"/>
                      <a:pt x="139" y="236"/>
                    </a:cubicBezTo>
                    <a:cubicBezTo>
                      <a:pt x="149" y="258"/>
                      <a:pt x="149" y="258"/>
                      <a:pt x="149" y="258"/>
                    </a:cubicBezTo>
                    <a:cubicBezTo>
                      <a:pt x="150" y="260"/>
                      <a:pt x="150" y="260"/>
                      <a:pt x="150" y="260"/>
                    </a:cubicBezTo>
                    <a:cubicBezTo>
                      <a:pt x="150" y="260"/>
                      <a:pt x="150" y="260"/>
                      <a:pt x="150" y="260"/>
                    </a:cubicBezTo>
                    <a:cubicBezTo>
                      <a:pt x="150" y="261"/>
                      <a:pt x="150" y="261"/>
                      <a:pt x="150" y="261"/>
                    </a:cubicBezTo>
                    <a:cubicBezTo>
                      <a:pt x="148" y="270"/>
                      <a:pt x="148" y="270"/>
                      <a:pt x="148" y="270"/>
                    </a:cubicBezTo>
                    <a:cubicBezTo>
                      <a:pt x="146" y="275"/>
                      <a:pt x="143" y="279"/>
                      <a:pt x="140" y="281"/>
                    </a:cubicBezTo>
                    <a:cubicBezTo>
                      <a:pt x="134" y="287"/>
                      <a:pt x="123" y="287"/>
                      <a:pt x="106" y="281"/>
                    </a:cubicBezTo>
                    <a:cubicBezTo>
                      <a:pt x="80" y="276"/>
                      <a:pt x="80" y="276"/>
                      <a:pt x="80" y="276"/>
                    </a:cubicBezTo>
                    <a:cubicBezTo>
                      <a:pt x="79" y="276"/>
                      <a:pt x="79" y="276"/>
                      <a:pt x="79" y="276"/>
                    </a:cubicBezTo>
                    <a:cubicBezTo>
                      <a:pt x="79" y="276"/>
                      <a:pt x="79" y="276"/>
                      <a:pt x="79" y="276"/>
                    </a:cubicBezTo>
                    <a:cubicBezTo>
                      <a:pt x="78" y="276"/>
                      <a:pt x="78" y="276"/>
                      <a:pt x="78" y="276"/>
                    </a:cubicBezTo>
                    <a:cubicBezTo>
                      <a:pt x="59" y="267"/>
                      <a:pt x="59" y="267"/>
                      <a:pt x="59" y="267"/>
                    </a:cubicBezTo>
                    <a:cubicBezTo>
                      <a:pt x="28" y="265"/>
                      <a:pt x="28" y="265"/>
                      <a:pt x="28" y="265"/>
                    </a:cubicBezTo>
                    <a:cubicBezTo>
                      <a:pt x="29" y="267"/>
                      <a:pt x="29" y="267"/>
                      <a:pt x="29" y="267"/>
                    </a:cubicBezTo>
                    <a:cubicBezTo>
                      <a:pt x="26" y="319"/>
                      <a:pt x="26" y="319"/>
                      <a:pt x="26" y="319"/>
                    </a:cubicBezTo>
                    <a:cubicBezTo>
                      <a:pt x="25" y="327"/>
                      <a:pt x="20" y="330"/>
                      <a:pt x="13" y="331"/>
                    </a:cubicBezTo>
                    <a:cubicBezTo>
                      <a:pt x="9" y="332"/>
                      <a:pt x="7" y="336"/>
                      <a:pt x="8" y="345"/>
                    </a:cubicBezTo>
                    <a:cubicBezTo>
                      <a:pt x="8" y="346"/>
                      <a:pt x="8" y="346"/>
                      <a:pt x="8" y="346"/>
                    </a:cubicBezTo>
                    <a:cubicBezTo>
                      <a:pt x="7" y="346"/>
                      <a:pt x="7" y="346"/>
                      <a:pt x="7" y="346"/>
                    </a:cubicBezTo>
                    <a:cubicBezTo>
                      <a:pt x="5" y="359"/>
                      <a:pt x="5" y="359"/>
                      <a:pt x="5" y="359"/>
                    </a:cubicBezTo>
                    <a:cubicBezTo>
                      <a:pt x="13" y="366"/>
                      <a:pt x="18" y="371"/>
                      <a:pt x="20" y="375"/>
                    </a:cubicBezTo>
                    <a:cubicBezTo>
                      <a:pt x="25" y="401"/>
                      <a:pt x="25" y="401"/>
                      <a:pt x="25" y="401"/>
                    </a:cubicBezTo>
                    <a:cubicBezTo>
                      <a:pt x="25" y="410"/>
                      <a:pt x="25" y="410"/>
                      <a:pt x="25" y="410"/>
                    </a:cubicBezTo>
                    <a:cubicBezTo>
                      <a:pt x="24" y="415"/>
                      <a:pt x="23" y="420"/>
                      <a:pt x="21" y="424"/>
                    </a:cubicBezTo>
                    <a:cubicBezTo>
                      <a:pt x="14" y="445"/>
                      <a:pt x="14" y="445"/>
                      <a:pt x="14" y="445"/>
                    </a:cubicBezTo>
                    <a:cubicBezTo>
                      <a:pt x="0" y="471"/>
                      <a:pt x="0" y="471"/>
                      <a:pt x="0" y="471"/>
                    </a:cubicBezTo>
                    <a:cubicBezTo>
                      <a:pt x="0" y="477"/>
                      <a:pt x="0" y="477"/>
                      <a:pt x="0" y="477"/>
                    </a:cubicBezTo>
                    <a:cubicBezTo>
                      <a:pt x="2" y="489"/>
                      <a:pt x="2" y="489"/>
                      <a:pt x="2" y="489"/>
                    </a:cubicBezTo>
                    <a:cubicBezTo>
                      <a:pt x="16" y="507"/>
                      <a:pt x="16" y="507"/>
                      <a:pt x="16" y="507"/>
                    </a:cubicBezTo>
                    <a:cubicBezTo>
                      <a:pt x="20" y="512"/>
                      <a:pt x="22" y="516"/>
                      <a:pt x="23" y="519"/>
                    </a:cubicBezTo>
                    <a:cubicBezTo>
                      <a:pt x="36" y="537"/>
                      <a:pt x="36" y="537"/>
                      <a:pt x="36" y="537"/>
                    </a:cubicBezTo>
                    <a:cubicBezTo>
                      <a:pt x="55" y="558"/>
                      <a:pt x="55" y="558"/>
                      <a:pt x="55" y="558"/>
                    </a:cubicBezTo>
                    <a:cubicBezTo>
                      <a:pt x="62" y="565"/>
                      <a:pt x="67" y="568"/>
                      <a:pt x="70" y="568"/>
                    </a:cubicBezTo>
                    <a:cubicBezTo>
                      <a:pt x="90" y="556"/>
                      <a:pt x="90" y="556"/>
                      <a:pt x="90" y="556"/>
                    </a:cubicBezTo>
                    <a:cubicBezTo>
                      <a:pt x="94" y="553"/>
                      <a:pt x="97" y="550"/>
                      <a:pt x="102" y="550"/>
                    </a:cubicBezTo>
                    <a:cubicBezTo>
                      <a:pt x="106" y="550"/>
                      <a:pt x="113" y="554"/>
                      <a:pt x="122" y="560"/>
                    </a:cubicBezTo>
                    <a:cubicBezTo>
                      <a:pt x="122" y="560"/>
                      <a:pt x="122" y="560"/>
                      <a:pt x="122" y="560"/>
                    </a:cubicBezTo>
                    <a:cubicBezTo>
                      <a:pt x="123" y="560"/>
                      <a:pt x="123" y="560"/>
                      <a:pt x="123" y="560"/>
                    </a:cubicBezTo>
                    <a:cubicBezTo>
                      <a:pt x="123" y="561"/>
                      <a:pt x="123" y="561"/>
                      <a:pt x="123" y="561"/>
                    </a:cubicBezTo>
                    <a:cubicBezTo>
                      <a:pt x="134" y="574"/>
                      <a:pt x="134" y="574"/>
                      <a:pt x="134" y="574"/>
                    </a:cubicBezTo>
                    <a:cubicBezTo>
                      <a:pt x="139" y="586"/>
                      <a:pt x="139" y="586"/>
                      <a:pt x="139" y="586"/>
                    </a:cubicBezTo>
                    <a:cubicBezTo>
                      <a:pt x="143" y="592"/>
                      <a:pt x="143" y="592"/>
                      <a:pt x="143" y="592"/>
                    </a:cubicBezTo>
                    <a:cubicBezTo>
                      <a:pt x="147" y="594"/>
                      <a:pt x="147" y="594"/>
                      <a:pt x="147" y="594"/>
                    </a:cubicBezTo>
                    <a:cubicBezTo>
                      <a:pt x="160" y="603"/>
                      <a:pt x="160" y="603"/>
                      <a:pt x="160" y="603"/>
                    </a:cubicBezTo>
                    <a:cubicBezTo>
                      <a:pt x="168" y="604"/>
                      <a:pt x="168" y="604"/>
                      <a:pt x="168" y="604"/>
                    </a:cubicBezTo>
                    <a:cubicBezTo>
                      <a:pt x="172" y="605"/>
                      <a:pt x="176" y="609"/>
                      <a:pt x="179" y="613"/>
                    </a:cubicBezTo>
                    <a:cubicBezTo>
                      <a:pt x="181" y="616"/>
                      <a:pt x="193" y="620"/>
                      <a:pt x="213" y="625"/>
                    </a:cubicBezTo>
                    <a:cubicBezTo>
                      <a:pt x="214" y="625"/>
                      <a:pt x="214" y="625"/>
                      <a:pt x="214" y="625"/>
                    </a:cubicBezTo>
                    <a:cubicBezTo>
                      <a:pt x="246" y="637"/>
                      <a:pt x="246" y="637"/>
                      <a:pt x="246" y="637"/>
                    </a:cubicBezTo>
                    <a:cubicBezTo>
                      <a:pt x="247" y="637"/>
                      <a:pt x="247" y="637"/>
                      <a:pt x="247" y="637"/>
                    </a:cubicBezTo>
                    <a:cubicBezTo>
                      <a:pt x="248" y="637"/>
                      <a:pt x="248" y="637"/>
                      <a:pt x="248" y="637"/>
                    </a:cubicBezTo>
                    <a:cubicBezTo>
                      <a:pt x="270" y="648"/>
                      <a:pt x="270" y="648"/>
                      <a:pt x="270" y="648"/>
                    </a:cubicBezTo>
                    <a:cubicBezTo>
                      <a:pt x="308" y="657"/>
                      <a:pt x="308" y="657"/>
                      <a:pt x="308" y="657"/>
                    </a:cubicBezTo>
                    <a:cubicBezTo>
                      <a:pt x="309" y="658"/>
                      <a:pt x="309" y="658"/>
                      <a:pt x="309" y="658"/>
                    </a:cubicBezTo>
                    <a:cubicBezTo>
                      <a:pt x="359" y="660"/>
                      <a:pt x="359" y="660"/>
                      <a:pt x="359" y="660"/>
                    </a:cubicBezTo>
                    <a:cubicBezTo>
                      <a:pt x="381" y="652"/>
                      <a:pt x="381" y="652"/>
                      <a:pt x="381" y="652"/>
                    </a:cubicBezTo>
                    <a:cubicBezTo>
                      <a:pt x="401" y="652"/>
                      <a:pt x="401" y="652"/>
                      <a:pt x="401" y="652"/>
                    </a:cubicBezTo>
                    <a:cubicBezTo>
                      <a:pt x="401" y="653"/>
                      <a:pt x="401" y="653"/>
                      <a:pt x="401" y="653"/>
                    </a:cubicBezTo>
                    <a:cubicBezTo>
                      <a:pt x="402" y="654"/>
                      <a:pt x="402" y="654"/>
                      <a:pt x="402" y="654"/>
                    </a:cubicBezTo>
                    <a:cubicBezTo>
                      <a:pt x="419" y="675"/>
                      <a:pt x="419" y="675"/>
                      <a:pt x="419" y="675"/>
                    </a:cubicBezTo>
                    <a:cubicBezTo>
                      <a:pt x="419" y="675"/>
                      <a:pt x="419" y="675"/>
                      <a:pt x="419" y="675"/>
                    </a:cubicBezTo>
                    <a:cubicBezTo>
                      <a:pt x="419" y="676"/>
                      <a:pt x="419" y="676"/>
                      <a:pt x="419" y="676"/>
                    </a:cubicBezTo>
                    <a:cubicBezTo>
                      <a:pt x="429" y="693"/>
                      <a:pt x="429" y="693"/>
                      <a:pt x="429" y="693"/>
                    </a:cubicBezTo>
                    <a:cubicBezTo>
                      <a:pt x="438" y="702"/>
                      <a:pt x="438" y="702"/>
                      <a:pt x="438" y="702"/>
                    </a:cubicBezTo>
                    <a:cubicBezTo>
                      <a:pt x="449" y="708"/>
                      <a:pt x="449" y="708"/>
                      <a:pt x="449" y="708"/>
                    </a:cubicBezTo>
                    <a:cubicBezTo>
                      <a:pt x="451" y="709"/>
                      <a:pt x="451" y="709"/>
                      <a:pt x="451" y="709"/>
                    </a:cubicBezTo>
                    <a:cubicBezTo>
                      <a:pt x="451" y="709"/>
                      <a:pt x="451" y="709"/>
                      <a:pt x="451" y="709"/>
                    </a:cubicBezTo>
                    <a:cubicBezTo>
                      <a:pt x="452" y="710"/>
                      <a:pt x="452" y="710"/>
                      <a:pt x="452" y="710"/>
                    </a:cubicBezTo>
                    <a:cubicBezTo>
                      <a:pt x="461" y="731"/>
                      <a:pt x="461" y="731"/>
                      <a:pt x="461" y="731"/>
                    </a:cubicBezTo>
                    <a:cubicBezTo>
                      <a:pt x="461" y="732"/>
                      <a:pt x="461" y="732"/>
                      <a:pt x="461" y="732"/>
                    </a:cubicBezTo>
                    <a:cubicBezTo>
                      <a:pt x="462" y="732"/>
                      <a:pt x="462" y="732"/>
                      <a:pt x="462" y="732"/>
                    </a:cubicBezTo>
                    <a:cubicBezTo>
                      <a:pt x="462" y="733"/>
                      <a:pt x="462" y="733"/>
                      <a:pt x="462" y="733"/>
                    </a:cubicBezTo>
                    <a:cubicBezTo>
                      <a:pt x="467" y="756"/>
                      <a:pt x="467" y="756"/>
                      <a:pt x="467" y="756"/>
                    </a:cubicBezTo>
                    <a:cubicBezTo>
                      <a:pt x="482" y="762"/>
                      <a:pt x="482" y="762"/>
                      <a:pt x="482" y="762"/>
                    </a:cubicBezTo>
                    <a:cubicBezTo>
                      <a:pt x="483" y="762"/>
                      <a:pt x="483" y="762"/>
                      <a:pt x="483" y="762"/>
                    </a:cubicBezTo>
                    <a:cubicBezTo>
                      <a:pt x="484" y="762"/>
                      <a:pt x="484" y="762"/>
                      <a:pt x="484" y="762"/>
                    </a:cubicBezTo>
                    <a:cubicBezTo>
                      <a:pt x="484" y="762"/>
                      <a:pt x="484" y="762"/>
                      <a:pt x="484" y="762"/>
                    </a:cubicBezTo>
                    <a:cubicBezTo>
                      <a:pt x="496" y="769"/>
                      <a:pt x="496" y="769"/>
                      <a:pt x="496" y="769"/>
                    </a:cubicBezTo>
                    <a:cubicBezTo>
                      <a:pt x="512" y="766"/>
                      <a:pt x="512" y="766"/>
                      <a:pt x="512" y="766"/>
                    </a:cubicBezTo>
                    <a:cubicBezTo>
                      <a:pt x="516" y="750"/>
                      <a:pt x="516" y="750"/>
                      <a:pt x="516" y="750"/>
                    </a:cubicBezTo>
                    <a:cubicBezTo>
                      <a:pt x="516" y="749"/>
                      <a:pt x="516" y="749"/>
                      <a:pt x="516" y="749"/>
                    </a:cubicBezTo>
                    <a:cubicBezTo>
                      <a:pt x="517" y="748"/>
                      <a:pt x="517" y="748"/>
                      <a:pt x="517" y="748"/>
                    </a:cubicBezTo>
                    <a:cubicBezTo>
                      <a:pt x="535" y="730"/>
                      <a:pt x="535" y="730"/>
                      <a:pt x="535" y="730"/>
                    </a:cubicBezTo>
                    <a:cubicBezTo>
                      <a:pt x="555" y="735"/>
                      <a:pt x="555" y="735"/>
                      <a:pt x="555" y="735"/>
                    </a:cubicBezTo>
                    <a:cubicBezTo>
                      <a:pt x="555" y="737"/>
                      <a:pt x="555" y="737"/>
                      <a:pt x="555" y="737"/>
                    </a:cubicBezTo>
                    <a:cubicBezTo>
                      <a:pt x="565" y="758"/>
                      <a:pt x="565" y="758"/>
                      <a:pt x="565" y="758"/>
                    </a:cubicBezTo>
                    <a:cubicBezTo>
                      <a:pt x="585" y="751"/>
                      <a:pt x="585" y="751"/>
                      <a:pt x="585" y="751"/>
                    </a:cubicBezTo>
                    <a:cubicBezTo>
                      <a:pt x="587" y="731"/>
                      <a:pt x="587" y="731"/>
                      <a:pt x="587" y="731"/>
                    </a:cubicBezTo>
                    <a:cubicBezTo>
                      <a:pt x="587" y="730"/>
                      <a:pt x="587" y="730"/>
                      <a:pt x="587" y="730"/>
                    </a:cubicBezTo>
                    <a:cubicBezTo>
                      <a:pt x="587" y="729"/>
                      <a:pt x="587" y="729"/>
                      <a:pt x="587" y="729"/>
                    </a:cubicBezTo>
                    <a:cubicBezTo>
                      <a:pt x="588" y="728"/>
                      <a:pt x="588" y="728"/>
                      <a:pt x="588" y="728"/>
                    </a:cubicBezTo>
                    <a:cubicBezTo>
                      <a:pt x="601" y="720"/>
                      <a:pt x="601" y="720"/>
                      <a:pt x="601" y="720"/>
                    </a:cubicBezTo>
                    <a:cubicBezTo>
                      <a:pt x="598" y="691"/>
                      <a:pt x="598" y="691"/>
                      <a:pt x="598" y="691"/>
                    </a:cubicBezTo>
                    <a:cubicBezTo>
                      <a:pt x="598" y="689"/>
                      <a:pt x="598" y="689"/>
                      <a:pt x="598" y="689"/>
                    </a:cubicBezTo>
                    <a:cubicBezTo>
                      <a:pt x="598" y="688"/>
                      <a:pt x="598" y="688"/>
                      <a:pt x="598" y="688"/>
                    </a:cubicBezTo>
                    <a:cubicBezTo>
                      <a:pt x="598" y="688"/>
                      <a:pt x="598" y="688"/>
                      <a:pt x="598" y="688"/>
                    </a:cubicBezTo>
                    <a:cubicBezTo>
                      <a:pt x="614" y="655"/>
                      <a:pt x="614" y="655"/>
                      <a:pt x="614" y="655"/>
                    </a:cubicBezTo>
                    <a:cubicBezTo>
                      <a:pt x="630" y="649"/>
                      <a:pt x="630" y="649"/>
                      <a:pt x="630" y="649"/>
                    </a:cubicBezTo>
                    <a:cubicBezTo>
                      <a:pt x="624" y="619"/>
                      <a:pt x="624" y="619"/>
                      <a:pt x="624" y="619"/>
                    </a:cubicBezTo>
                    <a:cubicBezTo>
                      <a:pt x="639" y="619"/>
                      <a:pt x="639" y="619"/>
                      <a:pt x="639" y="619"/>
                    </a:cubicBezTo>
                    <a:cubicBezTo>
                      <a:pt x="638" y="605"/>
                      <a:pt x="638" y="605"/>
                      <a:pt x="638" y="605"/>
                    </a:cubicBezTo>
                    <a:cubicBezTo>
                      <a:pt x="630" y="577"/>
                      <a:pt x="630" y="577"/>
                      <a:pt x="630" y="577"/>
                    </a:cubicBezTo>
                    <a:cubicBezTo>
                      <a:pt x="630" y="577"/>
                      <a:pt x="630" y="577"/>
                      <a:pt x="630" y="577"/>
                    </a:cubicBezTo>
                    <a:cubicBezTo>
                      <a:pt x="630" y="575"/>
                      <a:pt x="630" y="575"/>
                      <a:pt x="630" y="575"/>
                    </a:cubicBezTo>
                    <a:cubicBezTo>
                      <a:pt x="632" y="555"/>
                      <a:pt x="632" y="555"/>
                      <a:pt x="632" y="555"/>
                    </a:cubicBezTo>
                    <a:cubicBezTo>
                      <a:pt x="632" y="552"/>
                      <a:pt x="632" y="552"/>
                      <a:pt x="632" y="552"/>
                    </a:cubicBezTo>
                    <a:cubicBezTo>
                      <a:pt x="634" y="550"/>
                      <a:pt x="634" y="550"/>
                      <a:pt x="634" y="550"/>
                    </a:cubicBezTo>
                    <a:cubicBezTo>
                      <a:pt x="645" y="537"/>
                      <a:pt x="645" y="537"/>
                      <a:pt x="645" y="537"/>
                    </a:cubicBezTo>
                    <a:cubicBezTo>
                      <a:pt x="647" y="535"/>
                      <a:pt x="647" y="535"/>
                      <a:pt x="647" y="535"/>
                    </a:cubicBezTo>
                    <a:cubicBezTo>
                      <a:pt x="650" y="535"/>
                      <a:pt x="650" y="535"/>
                      <a:pt x="650" y="535"/>
                    </a:cubicBezTo>
                    <a:cubicBezTo>
                      <a:pt x="678" y="540"/>
                      <a:pt x="678" y="540"/>
                      <a:pt x="678" y="540"/>
                    </a:cubicBezTo>
                    <a:cubicBezTo>
                      <a:pt x="680" y="540"/>
                      <a:pt x="680" y="540"/>
                      <a:pt x="680" y="540"/>
                    </a:cubicBezTo>
                    <a:cubicBezTo>
                      <a:pt x="703" y="546"/>
                      <a:pt x="703" y="546"/>
                      <a:pt x="703" y="546"/>
                    </a:cubicBezTo>
                    <a:cubicBezTo>
                      <a:pt x="723" y="540"/>
                      <a:pt x="723" y="540"/>
                      <a:pt x="723" y="540"/>
                    </a:cubicBezTo>
                    <a:cubicBezTo>
                      <a:pt x="734" y="563"/>
                      <a:pt x="734" y="563"/>
                      <a:pt x="734" y="563"/>
                    </a:cubicBezTo>
                    <a:cubicBezTo>
                      <a:pt x="735" y="564"/>
                      <a:pt x="735" y="564"/>
                      <a:pt x="735" y="564"/>
                    </a:cubicBezTo>
                    <a:cubicBezTo>
                      <a:pt x="735" y="581"/>
                      <a:pt x="735" y="581"/>
                      <a:pt x="735" y="581"/>
                    </a:cubicBezTo>
                    <a:cubicBezTo>
                      <a:pt x="739" y="597"/>
                      <a:pt x="739" y="597"/>
                      <a:pt x="739" y="597"/>
                    </a:cubicBezTo>
                    <a:cubicBezTo>
                      <a:pt x="741" y="603"/>
                      <a:pt x="745" y="607"/>
                      <a:pt x="749" y="609"/>
                    </a:cubicBezTo>
                    <a:cubicBezTo>
                      <a:pt x="751" y="609"/>
                      <a:pt x="751" y="609"/>
                      <a:pt x="751" y="609"/>
                    </a:cubicBezTo>
                    <a:cubicBezTo>
                      <a:pt x="761" y="611"/>
                      <a:pt x="766" y="615"/>
                      <a:pt x="767" y="621"/>
                    </a:cubicBezTo>
                    <a:cubicBezTo>
                      <a:pt x="768" y="626"/>
                      <a:pt x="772" y="634"/>
                      <a:pt x="780" y="642"/>
                    </a:cubicBezTo>
                    <a:cubicBezTo>
                      <a:pt x="789" y="656"/>
                      <a:pt x="789" y="656"/>
                      <a:pt x="789" y="656"/>
                    </a:cubicBezTo>
                    <a:cubicBezTo>
                      <a:pt x="789" y="656"/>
                      <a:pt x="789" y="656"/>
                      <a:pt x="789" y="656"/>
                    </a:cubicBezTo>
                    <a:cubicBezTo>
                      <a:pt x="789" y="657"/>
                      <a:pt x="789" y="657"/>
                      <a:pt x="789" y="657"/>
                    </a:cubicBezTo>
                    <a:cubicBezTo>
                      <a:pt x="796" y="669"/>
                      <a:pt x="796" y="669"/>
                      <a:pt x="796" y="669"/>
                    </a:cubicBezTo>
                    <a:cubicBezTo>
                      <a:pt x="805" y="668"/>
                      <a:pt x="805" y="668"/>
                      <a:pt x="805" y="668"/>
                    </a:cubicBezTo>
                    <a:cubicBezTo>
                      <a:pt x="823" y="652"/>
                      <a:pt x="823" y="652"/>
                      <a:pt x="823" y="652"/>
                    </a:cubicBezTo>
                    <a:cubicBezTo>
                      <a:pt x="835" y="676"/>
                      <a:pt x="835" y="676"/>
                      <a:pt x="835" y="676"/>
                    </a:cubicBezTo>
                    <a:cubicBezTo>
                      <a:pt x="858" y="683"/>
                      <a:pt x="858" y="683"/>
                      <a:pt x="858" y="683"/>
                    </a:cubicBezTo>
                    <a:cubicBezTo>
                      <a:pt x="859" y="683"/>
                      <a:pt x="859" y="683"/>
                      <a:pt x="859" y="683"/>
                    </a:cubicBezTo>
                    <a:cubicBezTo>
                      <a:pt x="860" y="684"/>
                      <a:pt x="860" y="684"/>
                      <a:pt x="860" y="684"/>
                    </a:cubicBezTo>
                    <a:cubicBezTo>
                      <a:pt x="872" y="706"/>
                      <a:pt x="872" y="706"/>
                      <a:pt x="872" y="706"/>
                    </a:cubicBezTo>
                    <a:cubicBezTo>
                      <a:pt x="877" y="709"/>
                      <a:pt x="877" y="709"/>
                      <a:pt x="877" y="709"/>
                    </a:cubicBezTo>
                    <a:cubicBezTo>
                      <a:pt x="878" y="689"/>
                      <a:pt x="878" y="689"/>
                      <a:pt x="878" y="689"/>
                    </a:cubicBezTo>
                    <a:cubicBezTo>
                      <a:pt x="878" y="688"/>
                      <a:pt x="878" y="688"/>
                      <a:pt x="878" y="688"/>
                    </a:cubicBezTo>
                    <a:cubicBezTo>
                      <a:pt x="878" y="684"/>
                      <a:pt x="878" y="684"/>
                      <a:pt x="878" y="684"/>
                    </a:cubicBezTo>
                    <a:cubicBezTo>
                      <a:pt x="924" y="683"/>
                      <a:pt x="924" y="683"/>
                      <a:pt x="924" y="683"/>
                    </a:cubicBezTo>
                    <a:cubicBezTo>
                      <a:pt x="925" y="679"/>
                      <a:pt x="925" y="679"/>
                      <a:pt x="925" y="679"/>
                    </a:cubicBezTo>
                    <a:cubicBezTo>
                      <a:pt x="927" y="677"/>
                      <a:pt x="927" y="673"/>
                      <a:pt x="924" y="670"/>
                    </a:cubicBezTo>
                    <a:cubicBezTo>
                      <a:pt x="921" y="663"/>
                      <a:pt x="920" y="658"/>
                      <a:pt x="919" y="651"/>
                    </a:cubicBezTo>
                    <a:cubicBezTo>
                      <a:pt x="918" y="642"/>
                      <a:pt x="919" y="636"/>
                      <a:pt x="921" y="634"/>
                    </a:cubicBezTo>
                    <a:cubicBezTo>
                      <a:pt x="924" y="630"/>
                      <a:pt x="927" y="630"/>
                      <a:pt x="932" y="631"/>
                    </a:cubicBezTo>
                    <a:cubicBezTo>
                      <a:pt x="951" y="637"/>
                      <a:pt x="951" y="637"/>
                      <a:pt x="951" y="637"/>
                    </a:cubicBezTo>
                    <a:cubicBezTo>
                      <a:pt x="953" y="623"/>
                      <a:pt x="953" y="623"/>
                      <a:pt x="953" y="623"/>
                    </a:cubicBezTo>
                    <a:cubicBezTo>
                      <a:pt x="918" y="607"/>
                      <a:pt x="918" y="607"/>
                      <a:pt x="918" y="607"/>
                    </a:cubicBezTo>
                    <a:cubicBezTo>
                      <a:pt x="916" y="607"/>
                      <a:pt x="916" y="607"/>
                      <a:pt x="916" y="607"/>
                    </a:cubicBezTo>
                    <a:cubicBezTo>
                      <a:pt x="915" y="605"/>
                      <a:pt x="915" y="605"/>
                      <a:pt x="915" y="605"/>
                    </a:cubicBezTo>
                    <a:cubicBezTo>
                      <a:pt x="915" y="604"/>
                      <a:pt x="915" y="604"/>
                      <a:pt x="915" y="604"/>
                    </a:cubicBezTo>
                    <a:cubicBezTo>
                      <a:pt x="915" y="603"/>
                      <a:pt x="915" y="603"/>
                      <a:pt x="915" y="603"/>
                    </a:cubicBezTo>
                    <a:cubicBezTo>
                      <a:pt x="910" y="561"/>
                      <a:pt x="910" y="561"/>
                      <a:pt x="910" y="561"/>
                    </a:cubicBezTo>
                    <a:cubicBezTo>
                      <a:pt x="911" y="535"/>
                      <a:pt x="911" y="535"/>
                      <a:pt x="911" y="535"/>
                    </a:cubicBezTo>
                    <a:cubicBezTo>
                      <a:pt x="911" y="531"/>
                      <a:pt x="911" y="531"/>
                      <a:pt x="911" y="531"/>
                    </a:cubicBezTo>
                    <a:cubicBezTo>
                      <a:pt x="911" y="529"/>
                      <a:pt x="911" y="529"/>
                      <a:pt x="911" y="529"/>
                    </a:cubicBezTo>
                    <a:cubicBezTo>
                      <a:pt x="969" y="537"/>
                      <a:pt x="969" y="537"/>
                      <a:pt x="969" y="537"/>
                    </a:cubicBezTo>
                    <a:cubicBezTo>
                      <a:pt x="983" y="523"/>
                      <a:pt x="983" y="523"/>
                      <a:pt x="983" y="523"/>
                    </a:cubicBezTo>
                    <a:cubicBezTo>
                      <a:pt x="987" y="518"/>
                      <a:pt x="986" y="514"/>
                      <a:pt x="983" y="512"/>
                    </a:cubicBezTo>
                    <a:cubicBezTo>
                      <a:pt x="969" y="507"/>
                      <a:pt x="961" y="501"/>
                      <a:pt x="961" y="495"/>
                    </a:cubicBezTo>
                    <a:cubicBezTo>
                      <a:pt x="961" y="491"/>
                      <a:pt x="962" y="487"/>
                      <a:pt x="968" y="485"/>
                    </a:cubicBezTo>
                    <a:cubicBezTo>
                      <a:pt x="992" y="461"/>
                      <a:pt x="992" y="461"/>
                      <a:pt x="992" y="461"/>
                    </a:cubicBezTo>
                    <a:cubicBezTo>
                      <a:pt x="1018" y="460"/>
                      <a:pt x="1018" y="460"/>
                      <a:pt x="1018" y="460"/>
                    </a:cubicBezTo>
                    <a:cubicBezTo>
                      <a:pt x="1032" y="436"/>
                      <a:pt x="1032" y="436"/>
                      <a:pt x="1032" y="436"/>
                    </a:cubicBezTo>
                    <a:cubicBezTo>
                      <a:pt x="1032" y="414"/>
                      <a:pt x="1032" y="414"/>
                      <a:pt x="1032" y="414"/>
                    </a:cubicBezTo>
                    <a:cubicBezTo>
                      <a:pt x="1052" y="410"/>
                      <a:pt x="1052" y="410"/>
                      <a:pt x="1052" y="410"/>
                    </a:cubicBezTo>
                    <a:cubicBezTo>
                      <a:pt x="1057" y="394"/>
                      <a:pt x="1061" y="386"/>
                      <a:pt x="1063" y="383"/>
                    </a:cubicBezTo>
                    <a:cubicBezTo>
                      <a:pt x="1071" y="365"/>
                      <a:pt x="1071" y="365"/>
                      <a:pt x="1071" y="365"/>
                    </a:cubicBezTo>
                    <a:cubicBezTo>
                      <a:pt x="1056" y="338"/>
                      <a:pt x="1056" y="338"/>
                      <a:pt x="1056" y="338"/>
                    </a:cubicBezTo>
                    <a:cubicBezTo>
                      <a:pt x="1056" y="337"/>
                      <a:pt x="1056" y="337"/>
                      <a:pt x="1056" y="337"/>
                    </a:cubicBezTo>
                    <a:cubicBezTo>
                      <a:pt x="1056" y="337"/>
                      <a:pt x="1056" y="337"/>
                      <a:pt x="1056" y="337"/>
                    </a:cubicBezTo>
                    <a:cubicBezTo>
                      <a:pt x="1056" y="336"/>
                      <a:pt x="1056" y="336"/>
                      <a:pt x="1056" y="336"/>
                    </a:cubicBezTo>
                    <a:cubicBezTo>
                      <a:pt x="1047" y="300"/>
                      <a:pt x="1047" y="300"/>
                      <a:pt x="1047" y="300"/>
                    </a:cubicBezTo>
                    <a:cubicBezTo>
                      <a:pt x="1047" y="299"/>
                      <a:pt x="1047" y="299"/>
                      <a:pt x="1047" y="299"/>
                    </a:cubicBezTo>
                    <a:cubicBezTo>
                      <a:pt x="1040" y="262"/>
                      <a:pt x="1040" y="262"/>
                      <a:pt x="1040" y="262"/>
                    </a:cubicBezTo>
                    <a:cubicBezTo>
                      <a:pt x="1028" y="241"/>
                      <a:pt x="1028" y="241"/>
                      <a:pt x="1028" y="241"/>
                    </a:cubicBezTo>
                    <a:cubicBezTo>
                      <a:pt x="1009" y="222"/>
                      <a:pt x="1009" y="222"/>
                      <a:pt x="1009" y="222"/>
                    </a:cubicBezTo>
                    <a:cubicBezTo>
                      <a:pt x="1009" y="221"/>
                      <a:pt x="1009" y="221"/>
                      <a:pt x="1009" y="221"/>
                    </a:cubicBezTo>
                    <a:cubicBezTo>
                      <a:pt x="1009" y="220"/>
                      <a:pt x="1009" y="220"/>
                      <a:pt x="1009" y="220"/>
                    </a:cubicBezTo>
                    <a:cubicBezTo>
                      <a:pt x="1008" y="219"/>
                      <a:pt x="1008" y="219"/>
                      <a:pt x="1008" y="219"/>
                    </a:cubicBezTo>
                    <a:cubicBezTo>
                      <a:pt x="1007" y="199"/>
                      <a:pt x="1007" y="199"/>
                      <a:pt x="1007" y="199"/>
                    </a:cubicBezTo>
                    <a:cubicBezTo>
                      <a:pt x="972" y="210"/>
                      <a:pt x="972" y="210"/>
                      <a:pt x="972" y="210"/>
                    </a:cubicBezTo>
                    <a:cubicBezTo>
                      <a:pt x="971" y="208"/>
                      <a:pt x="971" y="208"/>
                      <a:pt x="971" y="208"/>
                    </a:cubicBezTo>
                    <a:cubicBezTo>
                      <a:pt x="955" y="191"/>
                      <a:pt x="955" y="191"/>
                      <a:pt x="955" y="191"/>
                    </a:cubicBezTo>
                    <a:cubicBezTo>
                      <a:pt x="908" y="155"/>
                      <a:pt x="908" y="155"/>
                      <a:pt x="908" y="155"/>
                    </a:cubicBezTo>
                    <a:cubicBezTo>
                      <a:pt x="906" y="155"/>
                      <a:pt x="906" y="155"/>
                      <a:pt x="906" y="155"/>
                    </a:cubicBezTo>
                    <a:cubicBezTo>
                      <a:pt x="889" y="131"/>
                      <a:pt x="889" y="131"/>
                      <a:pt x="889" y="131"/>
                    </a:cubicBezTo>
                    <a:cubicBezTo>
                      <a:pt x="877" y="124"/>
                      <a:pt x="877" y="124"/>
                      <a:pt x="877" y="124"/>
                    </a:cubicBezTo>
                    <a:cubicBezTo>
                      <a:pt x="870" y="136"/>
                      <a:pt x="870" y="136"/>
                      <a:pt x="870" y="136"/>
                    </a:cubicBezTo>
                    <a:cubicBezTo>
                      <a:pt x="870" y="138"/>
                      <a:pt x="870" y="138"/>
                      <a:pt x="870" y="138"/>
                    </a:cubicBezTo>
                    <a:cubicBezTo>
                      <a:pt x="868" y="139"/>
                      <a:pt x="868" y="139"/>
                      <a:pt x="868" y="139"/>
                    </a:cubicBezTo>
                    <a:cubicBezTo>
                      <a:pt x="867" y="139"/>
                      <a:pt x="867" y="139"/>
                      <a:pt x="867" y="139"/>
                    </a:cubicBezTo>
                    <a:cubicBezTo>
                      <a:pt x="865" y="139"/>
                      <a:pt x="865" y="139"/>
                      <a:pt x="865" y="139"/>
                    </a:cubicBezTo>
                    <a:cubicBezTo>
                      <a:pt x="851" y="140"/>
                      <a:pt x="851" y="140"/>
                      <a:pt x="851" y="140"/>
                    </a:cubicBezTo>
                    <a:cubicBezTo>
                      <a:pt x="848" y="141"/>
                      <a:pt x="848" y="141"/>
                      <a:pt x="848" y="141"/>
                    </a:cubicBezTo>
                    <a:cubicBezTo>
                      <a:pt x="847" y="141"/>
                      <a:pt x="847" y="141"/>
                      <a:pt x="847" y="141"/>
                    </a:cubicBezTo>
                    <a:cubicBezTo>
                      <a:pt x="813" y="103"/>
                      <a:pt x="813" y="103"/>
                      <a:pt x="813" y="103"/>
                    </a:cubicBezTo>
                    <a:cubicBezTo>
                      <a:pt x="805" y="100"/>
                      <a:pt x="798" y="92"/>
                      <a:pt x="787" y="82"/>
                    </a:cubicBezTo>
                    <a:cubicBezTo>
                      <a:pt x="771" y="70"/>
                      <a:pt x="771" y="70"/>
                      <a:pt x="771" y="70"/>
                    </a:cubicBezTo>
                    <a:cubicBezTo>
                      <a:pt x="770" y="69"/>
                      <a:pt x="770" y="69"/>
                      <a:pt x="770" y="69"/>
                    </a:cubicBezTo>
                    <a:cubicBezTo>
                      <a:pt x="752" y="59"/>
                      <a:pt x="752" y="59"/>
                      <a:pt x="752" y="59"/>
                    </a:cubicBezTo>
                    <a:cubicBezTo>
                      <a:pt x="742" y="67"/>
                      <a:pt x="742" y="67"/>
                      <a:pt x="742" y="67"/>
                    </a:cubicBezTo>
                    <a:cubicBezTo>
                      <a:pt x="741" y="69"/>
                      <a:pt x="741" y="69"/>
                      <a:pt x="741" y="69"/>
                    </a:cubicBezTo>
                    <a:cubicBezTo>
                      <a:pt x="740" y="68"/>
                      <a:pt x="740" y="68"/>
                      <a:pt x="740" y="68"/>
                    </a:cubicBezTo>
                    <a:cubicBezTo>
                      <a:pt x="739" y="68"/>
                      <a:pt x="739" y="68"/>
                      <a:pt x="739" y="68"/>
                    </a:cubicBezTo>
                    <a:cubicBezTo>
                      <a:pt x="729" y="66"/>
                      <a:pt x="729" y="66"/>
                      <a:pt x="729" y="66"/>
                    </a:cubicBezTo>
                    <a:cubicBezTo>
                      <a:pt x="719" y="71"/>
                      <a:pt x="719" y="71"/>
                      <a:pt x="719" y="71"/>
                    </a:cubicBezTo>
                    <a:cubicBezTo>
                      <a:pt x="718" y="72"/>
                      <a:pt x="718" y="72"/>
                      <a:pt x="718" y="72"/>
                    </a:cubicBezTo>
                    <a:cubicBezTo>
                      <a:pt x="716" y="73"/>
                      <a:pt x="716" y="73"/>
                      <a:pt x="716" y="73"/>
                    </a:cubicBezTo>
                    <a:cubicBezTo>
                      <a:pt x="715" y="73"/>
                      <a:pt x="715" y="73"/>
                      <a:pt x="715" y="73"/>
                    </a:cubicBezTo>
                    <a:cubicBezTo>
                      <a:pt x="701" y="76"/>
                      <a:pt x="701" y="76"/>
                      <a:pt x="701" y="76"/>
                    </a:cubicBezTo>
                    <a:cubicBezTo>
                      <a:pt x="681" y="64"/>
                      <a:pt x="661" y="52"/>
                      <a:pt x="639" y="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0" name="Freeform 10"/>
              <p:cNvSpPr>
                <a:spLocks/>
              </p:cNvSpPr>
              <p:nvPr/>
            </p:nvSpPr>
            <p:spPr bwMode="auto">
              <a:xfrm>
                <a:off x="2991961" y="4044950"/>
                <a:ext cx="1400175" cy="1227138"/>
              </a:xfrm>
              <a:custGeom>
                <a:avLst/>
                <a:gdLst>
                  <a:gd name="T0" fmla="*/ 27 w 928"/>
                  <a:gd name="T1" fmla="*/ 37 h 814"/>
                  <a:gd name="T2" fmla="*/ 23 w 928"/>
                  <a:gd name="T3" fmla="*/ 93 h 814"/>
                  <a:gd name="T4" fmla="*/ 13 w 928"/>
                  <a:gd name="T5" fmla="*/ 151 h 814"/>
                  <a:gd name="T6" fmla="*/ 52 w 928"/>
                  <a:gd name="T7" fmla="*/ 182 h 814"/>
                  <a:gd name="T8" fmla="*/ 94 w 928"/>
                  <a:gd name="T9" fmla="*/ 255 h 814"/>
                  <a:gd name="T10" fmla="*/ 98 w 928"/>
                  <a:gd name="T11" fmla="*/ 323 h 814"/>
                  <a:gd name="T12" fmla="*/ 120 w 928"/>
                  <a:gd name="T13" fmla="*/ 378 h 814"/>
                  <a:gd name="T14" fmla="*/ 132 w 928"/>
                  <a:gd name="T15" fmla="*/ 461 h 814"/>
                  <a:gd name="T16" fmla="*/ 125 w 928"/>
                  <a:gd name="T17" fmla="*/ 576 h 814"/>
                  <a:gd name="T18" fmla="*/ 146 w 928"/>
                  <a:gd name="T19" fmla="*/ 609 h 814"/>
                  <a:gd name="T20" fmla="*/ 165 w 928"/>
                  <a:gd name="T21" fmla="*/ 561 h 814"/>
                  <a:gd name="T22" fmla="*/ 206 w 928"/>
                  <a:gd name="T23" fmla="*/ 581 h 814"/>
                  <a:gd name="T24" fmla="*/ 226 w 928"/>
                  <a:gd name="T25" fmla="*/ 625 h 814"/>
                  <a:gd name="T26" fmla="*/ 269 w 928"/>
                  <a:gd name="T27" fmla="*/ 630 h 814"/>
                  <a:gd name="T28" fmla="*/ 316 w 928"/>
                  <a:gd name="T29" fmla="*/ 735 h 814"/>
                  <a:gd name="T30" fmla="*/ 324 w 928"/>
                  <a:gd name="T31" fmla="*/ 788 h 814"/>
                  <a:gd name="T32" fmla="*/ 347 w 928"/>
                  <a:gd name="T33" fmla="*/ 812 h 814"/>
                  <a:gd name="T34" fmla="*/ 404 w 928"/>
                  <a:gd name="T35" fmla="*/ 773 h 814"/>
                  <a:gd name="T36" fmla="*/ 434 w 928"/>
                  <a:gd name="T37" fmla="*/ 707 h 814"/>
                  <a:gd name="T38" fmla="*/ 458 w 928"/>
                  <a:gd name="T39" fmla="*/ 672 h 814"/>
                  <a:gd name="T40" fmla="*/ 493 w 928"/>
                  <a:gd name="T41" fmla="*/ 620 h 814"/>
                  <a:gd name="T42" fmla="*/ 516 w 928"/>
                  <a:gd name="T43" fmla="*/ 576 h 814"/>
                  <a:gd name="T44" fmla="*/ 583 w 928"/>
                  <a:gd name="T45" fmla="*/ 595 h 814"/>
                  <a:gd name="T46" fmla="*/ 606 w 928"/>
                  <a:gd name="T47" fmla="*/ 622 h 814"/>
                  <a:gd name="T48" fmla="*/ 633 w 928"/>
                  <a:gd name="T49" fmla="*/ 614 h 814"/>
                  <a:gd name="T50" fmla="*/ 675 w 928"/>
                  <a:gd name="T51" fmla="*/ 657 h 814"/>
                  <a:gd name="T52" fmla="*/ 726 w 928"/>
                  <a:gd name="T53" fmla="*/ 615 h 814"/>
                  <a:gd name="T54" fmla="*/ 697 w 928"/>
                  <a:gd name="T55" fmla="*/ 603 h 814"/>
                  <a:gd name="T56" fmla="*/ 685 w 928"/>
                  <a:gd name="T57" fmla="*/ 555 h 814"/>
                  <a:gd name="T58" fmla="*/ 726 w 928"/>
                  <a:gd name="T59" fmla="*/ 553 h 814"/>
                  <a:gd name="T60" fmla="*/ 683 w 928"/>
                  <a:gd name="T61" fmla="*/ 493 h 814"/>
                  <a:gd name="T62" fmla="*/ 672 w 928"/>
                  <a:gd name="T63" fmla="*/ 429 h 814"/>
                  <a:gd name="T64" fmla="*/ 801 w 928"/>
                  <a:gd name="T65" fmla="*/ 378 h 814"/>
                  <a:gd name="T66" fmla="*/ 865 w 928"/>
                  <a:gd name="T67" fmla="*/ 320 h 814"/>
                  <a:gd name="T68" fmla="*/ 878 w 928"/>
                  <a:gd name="T69" fmla="*/ 294 h 814"/>
                  <a:gd name="T70" fmla="*/ 907 w 928"/>
                  <a:gd name="T71" fmla="*/ 226 h 814"/>
                  <a:gd name="T72" fmla="*/ 859 w 928"/>
                  <a:gd name="T73" fmla="*/ 207 h 814"/>
                  <a:gd name="T74" fmla="*/ 833 w 928"/>
                  <a:gd name="T75" fmla="*/ 180 h 814"/>
                  <a:gd name="T76" fmla="*/ 803 w 928"/>
                  <a:gd name="T77" fmla="*/ 192 h 814"/>
                  <a:gd name="T78" fmla="*/ 786 w 928"/>
                  <a:gd name="T79" fmla="*/ 165 h 814"/>
                  <a:gd name="T80" fmla="*/ 759 w 928"/>
                  <a:gd name="T81" fmla="*/ 163 h 814"/>
                  <a:gd name="T82" fmla="*/ 694 w 928"/>
                  <a:gd name="T83" fmla="*/ 153 h 814"/>
                  <a:gd name="T84" fmla="*/ 667 w 928"/>
                  <a:gd name="T85" fmla="*/ 157 h 814"/>
                  <a:gd name="T86" fmla="*/ 580 w 928"/>
                  <a:gd name="T87" fmla="*/ 146 h 814"/>
                  <a:gd name="T88" fmla="*/ 573 w 928"/>
                  <a:gd name="T89" fmla="*/ 102 h 814"/>
                  <a:gd name="T90" fmla="*/ 475 w 928"/>
                  <a:gd name="T91" fmla="*/ 43 h 814"/>
                  <a:gd name="T92" fmla="*/ 431 w 928"/>
                  <a:gd name="T93" fmla="*/ 15 h 814"/>
                  <a:gd name="T94" fmla="*/ 422 w 928"/>
                  <a:gd name="T95" fmla="*/ 81 h 814"/>
                  <a:gd name="T96" fmla="*/ 370 w 928"/>
                  <a:gd name="T97" fmla="*/ 86 h 814"/>
                  <a:gd name="T98" fmla="*/ 345 w 928"/>
                  <a:gd name="T99" fmla="*/ 110 h 814"/>
                  <a:gd name="T100" fmla="*/ 322 w 928"/>
                  <a:gd name="T101" fmla="*/ 145 h 814"/>
                  <a:gd name="T102" fmla="*/ 250 w 928"/>
                  <a:gd name="T103" fmla="*/ 178 h 814"/>
                  <a:gd name="T104" fmla="*/ 205 w 928"/>
                  <a:gd name="T105" fmla="*/ 133 h 814"/>
                  <a:gd name="T106" fmla="*/ 166 w 928"/>
                  <a:gd name="T107" fmla="*/ 124 h 814"/>
                  <a:gd name="T108" fmla="*/ 130 w 928"/>
                  <a:gd name="T109" fmla="*/ 81 h 814"/>
                  <a:gd name="T110" fmla="*/ 90 w 928"/>
                  <a:gd name="T111" fmla="*/ 20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28" h="814">
                    <a:moveTo>
                      <a:pt x="87" y="20"/>
                    </a:moveTo>
                    <a:cubicBezTo>
                      <a:pt x="62" y="12"/>
                      <a:pt x="62" y="12"/>
                      <a:pt x="62" y="12"/>
                    </a:cubicBezTo>
                    <a:cubicBezTo>
                      <a:pt x="37" y="9"/>
                      <a:pt x="37" y="9"/>
                      <a:pt x="37" y="9"/>
                    </a:cubicBezTo>
                    <a:cubicBezTo>
                      <a:pt x="29" y="19"/>
                      <a:pt x="29" y="19"/>
                      <a:pt x="29" y="19"/>
                    </a:cubicBezTo>
                    <a:cubicBezTo>
                      <a:pt x="27" y="37"/>
                      <a:pt x="27" y="37"/>
                      <a:pt x="27" y="37"/>
                    </a:cubicBezTo>
                    <a:cubicBezTo>
                      <a:pt x="28" y="38"/>
                      <a:pt x="28" y="38"/>
                      <a:pt x="28" y="38"/>
                    </a:cubicBezTo>
                    <a:cubicBezTo>
                      <a:pt x="35" y="65"/>
                      <a:pt x="35" y="65"/>
                      <a:pt x="35" y="65"/>
                    </a:cubicBezTo>
                    <a:cubicBezTo>
                      <a:pt x="36" y="86"/>
                      <a:pt x="36" y="86"/>
                      <a:pt x="36" y="86"/>
                    </a:cubicBezTo>
                    <a:cubicBezTo>
                      <a:pt x="36" y="93"/>
                      <a:pt x="36" y="93"/>
                      <a:pt x="36" y="93"/>
                    </a:cubicBezTo>
                    <a:cubicBezTo>
                      <a:pt x="23" y="93"/>
                      <a:pt x="23" y="93"/>
                      <a:pt x="23" y="93"/>
                    </a:cubicBezTo>
                    <a:cubicBezTo>
                      <a:pt x="29" y="118"/>
                      <a:pt x="29" y="118"/>
                      <a:pt x="29" y="118"/>
                    </a:cubicBezTo>
                    <a:cubicBezTo>
                      <a:pt x="9" y="125"/>
                      <a:pt x="9" y="125"/>
                      <a:pt x="9" y="125"/>
                    </a:cubicBezTo>
                    <a:cubicBezTo>
                      <a:pt x="0" y="141"/>
                      <a:pt x="0" y="141"/>
                      <a:pt x="0" y="141"/>
                    </a:cubicBezTo>
                    <a:cubicBezTo>
                      <a:pt x="11" y="150"/>
                      <a:pt x="11" y="150"/>
                      <a:pt x="11" y="150"/>
                    </a:cubicBezTo>
                    <a:cubicBezTo>
                      <a:pt x="13" y="151"/>
                      <a:pt x="13" y="151"/>
                      <a:pt x="13" y="151"/>
                    </a:cubicBezTo>
                    <a:cubicBezTo>
                      <a:pt x="13" y="151"/>
                      <a:pt x="13" y="151"/>
                      <a:pt x="13" y="151"/>
                    </a:cubicBezTo>
                    <a:cubicBezTo>
                      <a:pt x="50" y="180"/>
                      <a:pt x="50" y="180"/>
                      <a:pt x="50" y="180"/>
                    </a:cubicBezTo>
                    <a:cubicBezTo>
                      <a:pt x="51" y="181"/>
                      <a:pt x="51" y="181"/>
                      <a:pt x="51" y="181"/>
                    </a:cubicBezTo>
                    <a:cubicBezTo>
                      <a:pt x="52" y="181"/>
                      <a:pt x="52" y="181"/>
                      <a:pt x="52" y="181"/>
                    </a:cubicBezTo>
                    <a:cubicBezTo>
                      <a:pt x="52" y="182"/>
                      <a:pt x="52" y="182"/>
                      <a:pt x="52" y="182"/>
                    </a:cubicBezTo>
                    <a:cubicBezTo>
                      <a:pt x="52" y="183"/>
                      <a:pt x="52" y="183"/>
                      <a:pt x="52" y="183"/>
                    </a:cubicBezTo>
                    <a:cubicBezTo>
                      <a:pt x="57" y="210"/>
                      <a:pt x="57" y="210"/>
                      <a:pt x="57" y="210"/>
                    </a:cubicBezTo>
                    <a:cubicBezTo>
                      <a:pt x="74" y="234"/>
                      <a:pt x="74" y="234"/>
                      <a:pt x="74" y="234"/>
                    </a:cubicBezTo>
                    <a:cubicBezTo>
                      <a:pt x="78" y="240"/>
                      <a:pt x="84" y="247"/>
                      <a:pt x="93" y="255"/>
                    </a:cubicBezTo>
                    <a:cubicBezTo>
                      <a:pt x="94" y="255"/>
                      <a:pt x="94" y="255"/>
                      <a:pt x="94" y="255"/>
                    </a:cubicBezTo>
                    <a:cubicBezTo>
                      <a:pt x="95" y="256"/>
                      <a:pt x="95" y="256"/>
                      <a:pt x="95" y="256"/>
                    </a:cubicBezTo>
                    <a:cubicBezTo>
                      <a:pt x="95" y="257"/>
                      <a:pt x="95" y="257"/>
                      <a:pt x="95" y="257"/>
                    </a:cubicBezTo>
                    <a:cubicBezTo>
                      <a:pt x="94" y="259"/>
                      <a:pt x="94" y="259"/>
                      <a:pt x="94" y="259"/>
                    </a:cubicBezTo>
                    <a:cubicBezTo>
                      <a:pt x="94" y="283"/>
                      <a:pt x="94" y="283"/>
                      <a:pt x="94" y="283"/>
                    </a:cubicBezTo>
                    <a:cubicBezTo>
                      <a:pt x="97" y="289"/>
                      <a:pt x="98" y="303"/>
                      <a:pt x="98" y="323"/>
                    </a:cubicBezTo>
                    <a:cubicBezTo>
                      <a:pt x="108" y="336"/>
                      <a:pt x="112" y="346"/>
                      <a:pt x="112" y="352"/>
                    </a:cubicBezTo>
                    <a:cubicBezTo>
                      <a:pt x="112" y="357"/>
                      <a:pt x="115" y="365"/>
                      <a:pt x="120" y="377"/>
                    </a:cubicBezTo>
                    <a:cubicBezTo>
                      <a:pt x="120" y="377"/>
                      <a:pt x="120" y="377"/>
                      <a:pt x="120" y="377"/>
                    </a:cubicBezTo>
                    <a:cubicBezTo>
                      <a:pt x="120" y="378"/>
                      <a:pt x="120" y="378"/>
                      <a:pt x="120" y="378"/>
                    </a:cubicBezTo>
                    <a:cubicBezTo>
                      <a:pt x="120" y="378"/>
                      <a:pt x="120" y="378"/>
                      <a:pt x="120" y="378"/>
                    </a:cubicBezTo>
                    <a:cubicBezTo>
                      <a:pt x="123" y="392"/>
                      <a:pt x="122" y="405"/>
                      <a:pt x="118" y="416"/>
                    </a:cubicBezTo>
                    <a:cubicBezTo>
                      <a:pt x="115" y="423"/>
                      <a:pt x="119" y="437"/>
                      <a:pt x="131" y="456"/>
                    </a:cubicBezTo>
                    <a:cubicBezTo>
                      <a:pt x="132" y="457"/>
                      <a:pt x="132" y="457"/>
                      <a:pt x="132" y="457"/>
                    </a:cubicBezTo>
                    <a:cubicBezTo>
                      <a:pt x="133" y="459"/>
                      <a:pt x="133" y="459"/>
                      <a:pt x="133" y="459"/>
                    </a:cubicBezTo>
                    <a:cubicBezTo>
                      <a:pt x="132" y="461"/>
                      <a:pt x="132" y="461"/>
                      <a:pt x="132" y="461"/>
                    </a:cubicBezTo>
                    <a:cubicBezTo>
                      <a:pt x="115" y="498"/>
                      <a:pt x="115" y="498"/>
                      <a:pt x="115" y="498"/>
                    </a:cubicBezTo>
                    <a:cubicBezTo>
                      <a:pt x="118" y="506"/>
                      <a:pt x="119" y="513"/>
                      <a:pt x="119" y="517"/>
                    </a:cubicBezTo>
                    <a:cubicBezTo>
                      <a:pt x="115" y="552"/>
                      <a:pt x="115" y="552"/>
                      <a:pt x="115" y="552"/>
                    </a:cubicBezTo>
                    <a:cubicBezTo>
                      <a:pt x="113" y="563"/>
                      <a:pt x="113" y="570"/>
                      <a:pt x="118" y="572"/>
                    </a:cubicBezTo>
                    <a:cubicBezTo>
                      <a:pt x="125" y="576"/>
                      <a:pt x="125" y="576"/>
                      <a:pt x="125" y="576"/>
                    </a:cubicBezTo>
                    <a:cubicBezTo>
                      <a:pt x="134" y="580"/>
                      <a:pt x="137" y="586"/>
                      <a:pt x="137" y="591"/>
                    </a:cubicBezTo>
                    <a:cubicBezTo>
                      <a:pt x="136" y="609"/>
                      <a:pt x="136" y="609"/>
                      <a:pt x="136" y="609"/>
                    </a:cubicBezTo>
                    <a:cubicBezTo>
                      <a:pt x="142" y="611"/>
                      <a:pt x="142" y="611"/>
                      <a:pt x="142" y="611"/>
                    </a:cubicBezTo>
                    <a:cubicBezTo>
                      <a:pt x="143" y="612"/>
                      <a:pt x="143" y="612"/>
                      <a:pt x="143" y="612"/>
                    </a:cubicBezTo>
                    <a:cubicBezTo>
                      <a:pt x="146" y="609"/>
                      <a:pt x="146" y="609"/>
                      <a:pt x="146" y="609"/>
                    </a:cubicBezTo>
                    <a:cubicBezTo>
                      <a:pt x="149" y="606"/>
                      <a:pt x="152" y="601"/>
                      <a:pt x="153" y="596"/>
                    </a:cubicBezTo>
                    <a:cubicBezTo>
                      <a:pt x="155" y="593"/>
                      <a:pt x="155" y="593"/>
                      <a:pt x="155" y="593"/>
                    </a:cubicBezTo>
                    <a:cubicBezTo>
                      <a:pt x="156" y="591"/>
                      <a:pt x="156" y="591"/>
                      <a:pt x="156" y="591"/>
                    </a:cubicBezTo>
                    <a:cubicBezTo>
                      <a:pt x="161" y="589"/>
                      <a:pt x="163" y="586"/>
                      <a:pt x="166" y="581"/>
                    </a:cubicBezTo>
                    <a:cubicBezTo>
                      <a:pt x="167" y="575"/>
                      <a:pt x="167" y="569"/>
                      <a:pt x="165" y="561"/>
                    </a:cubicBezTo>
                    <a:cubicBezTo>
                      <a:pt x="163" y="556"/>
                      <a:pt x="163" y="556"/>
                      <a:pt x="163" y="556"/>
                    </a:cubicBezTo>
                    <a:cubicBezTo>
                      <a:pt x="168" y="555"/>
                      <a:pt x="168" y="555"/>
                      <a:pt x="168" y="555"/>
                    </a:cubicBezTo>
                    <a:cubicBezTo>
                      <a:pt x="185" y="551"/>
                      <a:pt x="194" y="552"/>
                      <a:pt x="198" y="559"/>
                    </a:cubicBezTo>
                    <a:cubicBezTo>
                      <a:pt x="206" y="580"/>
                      <a:pt x="206" y="580"/>
                      <a:pt x="206" y="580"/>
                    </a:cubicBezTo>
                    <a:cubicBezTo>
                      <a:pt x="206" y="581"/>
                      <a:pt x="206" y="581"/>
                      <a:pt x="206" y="581"/>
                    </a:cubicBezTo>
                    <a:cubicBezTo>
                      <a:pt x="206" y="582"/>
                      <a:pt x="206" y="582"/>
                      <a:pt x="206" y="582"/>
                    </a:cubicBezTo>
                    <a:cubicBezTo>
                      <a:pt x="210" y="617"/>
                      <a:pt x="210" y="617"/>
                      <a:pt x="210" y="617"/>
                    </a:cubicBezTo>
                    <a:cubicBezTo>
                      <a:pt x="224" y="625"/>
                      <a:pt x="224" y="625"/>
                      <a:pt x="224" y="625"/>
                    </a:cubicBezTo>
                    <a:cubicBezTo>
                      <a:pt x="225" y="625"/>
                      <a:pt x="225" y="625"/>
                      <a:pt x="225" y="625"/>
                    </a:cubicBezTo>
                    <a:cubicBezTo>
                      <a:pt x="226" y="625"/>
                      <a:pt x="226" y="625"/>
                      <a:pt x="226" y="625"/>
                    </a:cubicBezTo>
                    <a:cubicBezTo>
                      <a:pt x="234" y="632"/>
                      <a:pt x="234" y="632"/>
                      <a:pt x="234" y="632"/>
                    </a:cubicBezTo>
                    <a:cubicBezTo>
                      <a:pt x="243" y="622"/>
                      <a:pt x="243" y="622"/>
                      <a:pt x="243" y="622"/>
                    </a:cubicBezTo>
                    <a:cubicBezTo>
                      <a:pt x="252" y="615"/>
                      <a:pt x="252" y="615"/>
                      <a:pt x="252" y="615"/>
                    </a:cubicBezTo>
                    <a:cubicBezTo>
                      <a:pt x="256" y="615"/>
                      <a:pt x="256" y="615"/>
                      <a:pt x="256" y="615"/>
                    </a:cubicBezTo>
                    <a:cubicBezTo>
                      <a:pt x="263" y="617"/>
                      <a:pt x="267" y="622"/>
                      <a:pt x="269" y="630"/>
                    </a:cubicBezTo>
                    <a:cubicBezTo>
                      <a:pt x="274" y="657"/>
                      <a:pt x="274" y="657"/>
                      <a:pt x="274" y="657"/>
                    </a:cubicBezTo>
                    <a:cubicBezTo>
                      <a:pt x="275" y="662"/>
                      <a:pt x="275" y="662"/>
                      <a:pt x="275" y="662"/>
                    </a:cubicBezTo>
                    <a:cubicBezTo>
                      <a:pt x="303" y="723"/>
                      <a:pt x="303" y="723"/>
                      <a:pt x="303" y="723"/>
                    </a:cubicBezTo>
                    <a:cubicBezTo>
                      <a:pt x="315" y="734"/>
                      <a:pt x="315" y="734"/>
                      <a:pt x="315" y="734"/>
                    </a:cubicBezTo>
                    <a:cubicBezTo>
                      <a:pt x="316" y="735"/>
                      <a:pt x="316" y="735"/>
                      <a:pt x="316" y="735"/>
                    </a:cubicBezTo>
                    <a:cubicBezTo>
                      <a:pt x="316" y="736"/>
                      <a:pt x="316" y="736"/>
                      <a:pt x="316" y="736"/>
                    </a:cubicBezTo>
                    <a:cubicBezTo>
                      <a:pt x="321" y="762"/>
                      <a:pt x="321" y="762"/>
                      <a:pt x="321" y="762"/>
                    </a:cubicBezTo>
                    <a:cubicBezTo>
                      <a:pt x="321" y="762"/>
                      <a:pt x="321" y="762"/>
                      <a:pt x="321" y="762"/>
                    </a:cubicBezTo>
                    <a:cubicBezTo>
                      <a:pt x="323" y="786"/>
                      <a:pt x="323" y="786"/>
                      <a:pt x="323" y="786"/>
                    </a:cubicBezTo>
                    <a:cubicBezTo>
                      <a:pt x="324" y="788"/>
                      <a:pt x="324" y="788"/>
                      <a:pt x="324" y="788"/>
                    </a:cubicBezTo>
                    <a:cubicBezTo>
                      <a:pt x="332" y="778"/>
                      <a:pt x="338" y="772"/>
                      <a:pt x="342" y="774"/>
                    </a:cubicBezTo>
                    <a:cubicBezTo>
                      <a:pt x="346" y="776"/>
                      <a:pt x="347" y="778"/>
                      <a:pt x="347" y="782"/>
                    </a:cubicBezTo>
                    <a:cubicBezTo>
                      <a:pt x="347" y="788"/>
                      <a:pt x="347" y="788"/>
                      <a:pt x="347" y="788"/>
                    </a:cubicBezTo>
                    <a:cubicBezTo>
                      <a:pt x="347" y="807"/>
                      <a:pt x="347" y="807"/>
                      <a:pt x="347" y="807"/>
                    </a:cubicBezTo>
                    <a:cubicBezTo>
                      <a:pt x="347" y="812"/>
                      <a:pt x="347" y="812"/>
                      <a:pt x="347" y="812"/>
                    </a:cubicBezTo>
                    <a:cubicBezTo>
                      <a:pt x="353" y="814"/>
                      <a:pt x="357" y="812"/>
                      <a:pt x="358" y="809"/>
                    </a:cubicBezTo>
                    <a:cubicBezTo>
                      <a:pt x="368" y="795"/>
                      <a:pt x="368" y="795"/>
                      <a:pt x="368" y="795"/>
                    </a:cubicBezTo>
                    <a:cubicBezTo>
                      <a:pt x="380" y="783"/>
                      <a:pt x="380" y="783"/>
                      <a:pt x="380" y="783"/>
                    </a:cubicBezTo>
                    <a:cubicBezTo>
                      <a:pt x="388" y="778"/>
                      <a:pt x="395" y="773"/>
                      <a:pt x="403" y="773"/>
                    </a:cubicBezTo>
                    <a:cubicBezTo>
                      <a:pt x="404" y="773"/>
                      <a:pt x="404" y="773"/>
                      <a:pt x="404" y="773"/>
                    </a:cubicBezTo>
                    <a:cubicBezTo>
                      <a:pt x="427" y="779"/>
                      <a:pt x="427" y="779"/>
                      <a:pt x="427" y="779"/>
                    </a:cubicBezTo>
                    <a:cubicBezTo>
                      <a:pt x="433" y="776"/>
                      <a:pt x="433" y="776"/>
                      <a:pt x="433" y="776"/>
                    </a:cubicBezTo>
                    <a:cubicBezTo>
                      <a:pt x="444" y="761"/>
                      <a:pt x="444" y="761"/>
                      <a:pt x="444" y="761"/>
                    </a:cubicBezTo>
                    <a:cubicBezTo>
                      <a:pt x="442" y="738"/>
                      <a:pt x="442" y="738"/>
                      <a:pt x="442" y="738"/>
                    </a:cubicBezTo>
                    <a:cubicBezTo>
                      <a:pt x="435" y="725"/>
                      <a:pt x="432" y="714"/>
                      <a:pt x="434" y="707"/>
                    </a:cubicBezTo>
                    <a:cubicBezTo>
                      <a:pt x="437" y="688"/>
                      <a:pt x="437" y="688"/>
                      <a:pt x="437" y="688"/>
                    </a:cubicBezTo>
                    <a:cubicBezTo>
                      <a:pt x="437" y="686"/>
                      <a:pt x="437" y="686"/>
                      <a:pt x="437" y="686"/>
                    </a:cubicBezTo>
                    <a:cubicBezTo>
                      <a:pt x="438" y="684"/>
                      <a:pt x="438" y="684"/>
                      <a:pt x="438" y="684"/>
                    </a:cubicBezTo>
                    <a:cubicBezTo>
                      <a:pt x="438" y="684"/>
                      <a:pt x="438" y="684"/>
                      <a:pt x="438" y="684"/>
                    </a:cubicBezTo>
                    <a:cubicBezTo>
                      <a:pt x="458" y="672"/>
                      <a:pt x="458" y="672"/>
                      <a:pt x="458" y="672"/>
                    </a:cubicBezTo>
                    <a:cubicBezTo>
                      <a:pt x="459" y="672"/>
                      <a:pt x="459" y="672"/>
                      <a:pt x="459" y="672"/>
                    </a:cubicBezTo>
                    <a:cubicBezTo>
                      <a:pt x="459" y="672"/>
                      <a:pt x="459" y="672"/>
                      <a:pt x="459" y="672"/>
                    </a:cubicBezTo>
                    <a:cubicBezTo>
                      <a:pt x="474" y="663"/>
                      <a:pt x="474" y="663"/>
                      <a:pt x="474" y="663"/>
                    </a:cubicBezTo>
                    <a:cubicBezTo>
                      <a:pt x="491" y="638"/>
                      <a:pt x="491" y="638"/>
                      <a:pt x="491" y="638"/>
                    </a:cubicBezTo>
                    <a:cubicBezTo>
                      <a:pt x="493" y="620"/>
                      <a:pt x="493" y="620"/>
                      <a:pt x="493" y="620"/>
                    </a:cubicBezTo>
                    <a:cubicBezTo>
                      <a:pt x="474" y="576"/>
                      <a:pt x="474" y="576"/>
                      <a:pt x="474" y="576"/>
                    </a:cubicBezTo>
                    <a:cubicBezTo>
                      <a:pt x="516" y="595"/>
                      <a:pt x="516" y="595"/>
                      <a:pt x="516" y="595"/>
                    </a:cubicBezTo>
                    <a:cubicBezTo>
                      <a:pt x="516" y="577"/>
                      <a:pt x="516" y="577"/>
                      <a:pt x="516" y="577"/>
                    </a:cubicBezTo>
                    <a:cubicBezTo>
                      <a:pt x="516" y="577"/>
                      <a:pt x="516" y="577"/>
                      <a:pt x="516" y="577"/>
                    </a:cubicBezTo>
                    <a:cubicBezTo>
                      <a:pt x="516" y="576"/>
                      <a:pt x="516" y="576"/>
                      <a:pt x="516" y="576"/>
                    </a:cubicBezTo>
                    <a:cubicBezTo>
                      <a:pt x="532" y="562"/>
                      <a:pt x="532" y="562"/>
                      <a:pt x="532" y="562"/>
                    </a:cubicBezTo>
                    <a:cubicBezTo>
                      <a:pt x="563" y="554"/>
                      <a:pt x="563" y="554"/>
                      <a:pt x="563" y="554"/>
                    </a:cubicBezTo>
                    <a:cubicBezTo>
                      <a:pt x="565" y="554"/>
                      <a:pt x="565" y="554"/>
                      <a:pt x="565" y="554"/>
                    </a:cubicBezTo>
                    <a:cubicBezTo>
                      <a:pt x="583" y="593"/>
                      <a:pt x="583" y="593"/>
                      <a:pt x="583" y="593"/>
                    </a:cubicBezTo>
                    <a:cubicBezTo>
                      <a:pt x="583" y="595"/>
                      <a:pt x="583" y="595"/>
                      <a:pt x="583" y="595"/>
                    </a:cubicBezTo>
                    <a:cubicBezTo>
                      <a:pt x="581" y="610"/>
                      <a:pt x="581" y="610"/>
                      <a:pt x="581" y="610"/>
                    </a:cubicBezTo>
                    <a:cubicBezTo>
                      <a:pt x="583" y="624"/>
                      <a:pt x="583" y="624"/>
                      <a:pt x="583" y="624"/>
                    </a:cubicBezTo>
                    <a:cubicBezTo>
                      <a:pt x="585" y="630"/>
                      <a:pt x="589" y="633"/>
                      <a:pt x="592" y="633"/>
                    </a:cubicBezTo>
                    <a:cubicBezTo>
                      <a:pt x="596" y="633"/>
                      <a:pt x="601" y="630"/>
                      <a:pt x="605" y="625"/>
                    </a:cubicBezTo>
                    <a:cubicBezTo>
                      <a:pt x="606" y="622"/>
                      <a:pt x="606" y="622"/>
                      <a:pt x="606" y="622"/>
                    </a:cubicBezTo>
                    <a:cubicBezTo>
                      <a:pt x="606" y="622"/>
                      <a:pt x="606" y="622"/>
                      <a:pt x="606" y="622"/>
                    </a:cubicBezTo>
                    <a:cubicBezTo>
                      <a:pt x="607" y="622"/>
                      <a:pt x="607" y="622"/>
                      <a:pt x="607" y="622"/>
                    </a:cubicBezTo>
                    <a:cubicBezTo>
                      <a:pt x="632" y="614"/>
                      <a:pt x="632" y="614"/>
                      <a:pt x="632" y="614"/>
                    </a:cubicBezTo>
                    <a:cubicBezTo>
                      <a:pt x="632" y="614"/>
                      <a:pt x="632" y="614"/>
                      <a:pt x="632" y="614"/>
                    </a:cubicBezTo>
                    <a:cubicBezTo>
                      <a:pt x="633" y="614"/>
                      <a:pt x="633" y="614"/>
                      <a:pt x="633" y="614"/>
                    </a:cubicBezTo>
                    <a:cubicBezTo>
                      <a:pt x="647" y="614"/>
                      <a:pt x="653" y="617"/>
                      <a:pt x="657" y="624"/>
                    </a:cubicBezTo>
                    <a:cubicBezTo>
                      <a:pt x="659" y="652"/>
                      <a:pt x="659" y="652"/>
                      <a:pt x="659" y="652"/>
                    </a:cubicBezTo>
                    <a:cubicBezTo>
                      <a:pt x="659" y="653"/>
                      <a:pt x="659" y="653"/>
                      <a:pt x="659" y="653"/>
                    </a:cubicBezTo>
                    <a:cubicBezTo>
                      <a:pt x="664" y="654"/>
                      <a:pt x="664" y="654"/>
                      <a:pt x="664" y="654"/>
                    </a:cubicBezTo>
                    <a:cubicBezTo>
                      <a:pt x="675" y="657"/>
                      <a:pt x="675" y="657"/>
                      <a:pt x="675" y="657"/>
                    </a:cubicBezTo>
                    <a:cubicBezTo>
                      <a:pt x="690" y="656"/>
                      <a:pt x="690" y="656"/>
                      <a:pt x="690" y="656"/>
                    </a:cubicBezTo>
                    <a:cubicBezTo>
                      <a:pt x="717" y="649"/>
                      <a:pt x="717" y="649"/>
                      <a:pt x="717" y="649"/>
                    </a:cubicBezTo>
                    <a:cubicBezTo>
                      <a:pt x="733" y="635"/>
                      <a:pt x="733" y="635"/>
                      <a:pt x="733" y="635"/>
                    </a:cubicBezTo>
                    <a:cubicBezTo>
                      <a:pt x="734" y="624"/>
                      <a:pt x="734" y="624"/>
                      <a:pt x="734" y="624"/>
                    </a:cubicBezTo>
                    <a:cubicBezTo>
                      <a:pt x="726" y="615"/>
                      <a:pt x="726" y="615"/>
                      <a:pt x="726" y="615"/>
                    </a:cubicBezTo>
                    <a:cubicBezTo>
                      <a:pt x="699" y="606"/>
                      <a:pt x="699" y="606"/>
                      <a:pt x="699" y="606"/>
                    </a:cubicBezTo>
                    <a:cubicBezTo>
                      <a:pt x="699" y="606"/>
                      <a:pt x="699" y="606"/>
                      <a:pt x="699" y="606"/>
                    </a:cubicBezTo>
                    <a:cubicBezTo>
                      <a:pt x="697" y="605"/>
                      <a:pt x="697" y="605"/>
                      <a:pt x="697" y="605"/>
                    </a:cubicBezTo>
                    <a:cubicBezTo>
                      <a:pt x="697" y="605"/>
                      <a:pt x="697" y="605"/>
                      <a:pt x="697" y="605"/>
                    </a:cubicBezTo>
                    <a:cubicBezTo>
                      <a:pt x="697" y="603"/>
                      <a:pt x="697" y="603"/>
                      <a:pt x="697" y="603"/>
                    </a:cubicBezTo>
                    <a:cubicBezTo>
                      <a:pt x="665" y="572"/>
                      <a:pt x="665" y="572"/>
                      <a:pt x="665" y="572"/>
                    </a:cubicBezTo>
                    <a:cubicBezTo>
                      <a:pt x="668" y="570"/>
                      <a:pt x="668" y="570"/>
                      <a:pt x="668" y="570"/>
                    </a:cubicBezTo>
                    <a:cubicBezTo>
                      <a:pt x="684" y="556"/>
                      <a:pt x="684" y="556"/>
                      <a:pt x="684" y="556"/>
                    </a:cubicBezTo>
                    <a:cubicBezTo>
                      <a:pt x="685" y="555"/>
                      <a:pt x="685" y="555"/>
                      <a:pt x="685" y="555"/>
                    </a:cubicBezTo>
                    <a:cubicBezTo>
                      <a:pt x="685" y="555"/>
                      <a:pt x="685" y="555"/>
                      <a:pt x="685" y="555"/>
                    </a:cubicBezTo>
                    <a:cubicBezTo>
                      <a:pt x="701" y="549"/>
                      <a:pt x="701" y="549"/>
                      <a:pt x="701" y="549"/>
                    </a:cubicBezTo>
                    <a:cubicBezTo>
                      <a:pt x="701" y="549"/>
                      <a:pt x="701" y="549"/>
                      <a:pt x="701" y="549"/>
                    </a:cubicBezTo>
                    <a:cubicBezTo>
                      <a:pt x="704" y="549"/>
                      <a:pt x="704" y="549"/>
                      <a:pt x="704" y="549"/>
                    </a:cubicBezTo>
                    <a:cubicBezTo>
                      <a:pt x="725" y="553"/>
                      <a:pt x="725" y="553"/>
                      <a:pt x="725" y="553"/>
                    </a:cubicBezTo>
                    <a:cubicBezTo>
                      <a:pt x="726" y="553"/>
                      <a:pt x="726" y="553"/>
                      <a:pt x="726" y="553"/>
                    </a:cubicBezTo>
                    <a:cubicBezTo>
                      <a:pt x="727" y="554"/>
                      <a:pt x="727" y="554"/>
                      <a:pt x="727" y="554"/>
                    </a:cubicBezTo>
                    <a:cubicBezTo>
                      <a:pt x="727" y="545"/>
                      <a:pt x="727" y="545"/>
                      <a:pt x="727" y="545"/>
                    </a:cubicBezTo>
                    <a:cubicBezTo>
                      <a:pt x="718" y="530"/>
                      <a:pt x="718" y="530"/>
                      <a:pt x="718" y="530"/>
                    </a:cubicBezTo>
                    <a:cubicBezTo>
                      <a:pt x="703" y="522"/>
                      <a:pt x="703" y="522"/>
                      <a:pt x="703" y="522"/>
                    </a:cubicBezTo>
                    <a:cubicBezTo>
                      <a:pt x="683" y="493"/>
                      <a:pt x="683" y="493"/>
                      <a:pt x="683" y="493"/>
                    </a:cubicBezTo>
                    <a:cubicBezTo>
                      <a:pt x="683" y="493"/>
                      <a:pt x="683" y="493"/>
                      <a:pt x="683" y="493"/>
                    </a:cubicBezTo>
                    <a:cubicBezTo>
                      <a:pt x="682" y="492"/>
                      <a:pt x="682" y="492"/>
                      <a:pt x="682" y="492"/>
                    </a:cubicBezTo>
                    <a:cubicBezTo>
                      <a:pt x="682" y="491"/>
                      <a:pt x="682" y="491"/>
                      <a:pt x="682" y="491"/>
                    </a:cubicBezTo>
                    <a:cubicBezTo>
                      <a:pt x="672" y="456"/>
                      <a:pt x="672" y="456"/>
                      <a:pt x="672" y="456"/>
                    </a:cubicBezTo>
                    <a:cubicBezTo>
                      <a:pt x="672" y="429"/>
                      <a:pt x="672" y="429"/>
                      <a:pt x="672" y="429"/>
                    </a:cubicBezTo>
                    <a:cubicBezTo>
                      <a:pt x="689" y="414"/>
                      <a:pt x="689" y="414"/>
                      <a:pt x="689" y="414"/>
                    </a:cubicBezTo>
                    <a:cubicBezTo>
                      <a:pt x="715" y="414"/>
                      <a:pt x="715" y="414"/>
                      <a:pt x="715" y="414"/>
                    </a:cubicBezTo>
                    <a:cubicBezTo>
                      <a:pt x="774" y="419"/>
                      <a:pt x="774" y="419"/>
                      <a:pt x="774" y="419"/>
                    </a:cubicBezTo>
                    <a:cubicBezTo>
                      <a:pt x="801" y="380"/>
                      <a:pt x="801" y="380"/>
                      <a:pt x="801" y="380"/>
                    </a:cubicBezTo>
                    <a:cubicBezTo>
                      <a:pt x="801" y="378"/>
                      <a:pt x="801" y="378"/>
                      <a:pt x="801" y="378"/>
                    </a:cubicBezTo>
                    <a:cubicBezTo>
                      <a:pt x="803" y="378"/>
                      <a:pt x="803" y="378"/>
                      <a:pt x="803" y="378"/>
                    </a:cubicBezTo>
                    <a:cubicBezTo>
                      <a:pt x="825" y="366"/>
                      <a:pt x="825" y="366"/>
                      <a:pt x="825" y="366"/>
                    </a:cubicBezTo>
                    <a:cubicBezTo>
                      <a:pt x="837" y="343"/>
                      <a:pt x="837" y="343"/>
                      <a:pt x="837" y="343"/>
                    </a:cubicBezTo>
                    <a:cubicBezTo>
                      <a:pt x="838" y="342"/>
                      <a:pt x="838" y="342"/>
                      <a:pt x="838" y="342"/>
                    </a:cubicBezTo>
                    <a:cubicBezTo>
                      <a:pt x="865" y="320"/>
                      <a:pt x="865" y="320"/>
                      <a:pt x="865" y="320"/>
                    </a:cubicBezTo>
                    <a:cubicBezTo>
                      <a:pt x="877" y="296"/>
                      <a:pt x="877" y="296"/>
                      <a:pt x="877" y="296"/>
                    </a:cubicBezTo>
                    <a:cubicBezTo>
                      <a:pt x="877" y="295"/>
                      <a:pt x="877" y="295"/>
                      <a:pt x="877" y="295"/>
                    </a:cubicBezTo>
                    <a:cubicBezTo>
                      <a:pt x="878" y="295"/>
                      <a:pt x="878" y="295"/>
                      <a:pt x="878" y="295"/>
                    </a:cubicBezTo>
                    <a:cubicBezTo>
                      <a:pt x="878" y="294"/>
                      <a:pt x="878" y="294"/>
                      <a:pt x="878" y="294"/>
                    </a:cubicBezTo>
                    <a:cubicBezTo>
                      <a:pt x="878" y="294"/>
                      <a:pt x="878" y="294"/>
                      <a:pt x="878" y="294"/>
                    </a:cubicBezTo>
                    <a:cubicBezTo>
                      <a:pt x="889" y="284"/>
                      <a:pt x="889" y="284"/>
                      <a:pt x="889" y="284"/>
                    </a:cubicBezTo>
                    <a:cubicBezTo>
                      <a:pt x="901" y="263"/>
                      <a:pt x="901" y="263"/>
                      <a:pt x="901" y="263"/>
                    </a:cubicBezTo>
                    <a:cubicBezTo>
                      <a:pt x="906" y="230"/>
                      <a:pt x="906" y="230"/>
                      <a:pt x="906" y="230"/>
                    </a:cubicBezTo>
                    <a:cubicBezTo>
                      <a:pt x="906" y="227"/>
                      <a:pt x="906" y="227"/>
                      <a:pt x="906" y="227"/>
                    </a:cubicBezTo>
                    <a:cubicBezTo>
                      <a:pt x="907" y="226"/>
                      <a:pt x="907" y="226"/>
                      <a:pt x="907" y="226"/>
                    </a:cubicBezTo>
                    <a:cubicBezTo>
                      <a:pt x="924" y="214"/>
                      <a:pt x="924" y="214"/>
                      <a:pt x="924" y="214"/>
                    </a:cubicBezTo>
                    <a:cubicBezTo>
                      <a:pt x="928" y="210"/>
                      <a:pt x="928" y="210"/>
                      <a:pt x="928" y="210"/>
                    </a:cubicBezTo>
                    <a:cubicBezTo>
                      <a:pt x="903" y="206"/>
                      <a:pt x="903" y="206"/>
                      <a:pt x="903" y="206"/>
                    </a:cubicBezTo>
                    <a:cubicBezTo>
                      <a:pt x="860" y="208"/>
                      <a:pt x="860" y="208"/>
                      <a:pt x="860" y="208"/>
                    </a:cubicBezTo>
                    <a:cubicBezTo>
                      <a:pt x="859" y="207"/>
                      <a:pt x="859" y="207"/>
                      <a:pt x="859" y="207"/>
                    </a:cubicBezTo>
                    <a:cubicBezTo>
                      <a:pt x="843" y="194"/>
                      <a:pt x="843" y="194"/>
                      <a:pt x="843" y="194"/>
                    </a:cubicBezTo>
                    <a:cubicBezTo>
                      <a:pt x="841" y="194"/>
                      <a:pt x="841" y="194"/>
                      <a:pt x="841" y="194"/>
                    </a:cubicBezTo>
                    <a:cubicBezTo>
                      <a:pt x="841" y="193"/>
                      <a:pt x="841" y="193"/>
                      <a:pt x="841" y="193"/>
                    </a:cubicBezTo>
                    <a:cubicBezTo>
                      <a:pt x="841" y="193"/>
                      <a:pt x="841" y="193"/>
                      <a:pt x="841" y="193"/>
                    </a:cubicBezTo>
                    <a:cubicBezTo>
                      <a:pt x="833" y="180"/>
                      <a:pt x="833" y="180"/>
                      <a:pt x="833" y="180"/>
                    </a:cubicBezTo>
                    <a:cubicBezTo>
                      <a:pt x="831" y="181"/>
                      <a:pt x="831" y="181"/>
                      <a:pt x="831" y="181"/>
                    </a:cubicBezTo>
                    <a:cubicBezTo>
                      <a:pt x="830" y="183"/>
                      <a:pt x="830" y="183"/>
                      <a:pt x="830" y="183"/>
                    </a:cubicBezTo>
                    <a:cubicBezTo>
                      <a:pt x="828" y="187"/>
                      <a:pt x="822" y="188"/>
                      <a:pt x="816" y="188"/>
                    </a:cubicBezTo>
                    <a:cubicBezTo>
                      <a:pt x="810" y="191"/>
                      <a:pt x="810" y="191"/>
                      <a:pt x="810" y="191"/>
                    </a:cubicBezTo>
                    <a:cubicBezTo>
                      <a:pt x="808" y="192"/>
                      <a:pt x="806" y="193"/>
                      <a:pt x="803" y="192"/>
                    </a:cubicBezTo>
                    <a:cubicBezTo>
                      <a:pt x="801" y="192"/>
                      <a:pt x="800" y="189"/>
                      <a:pt x="798" y="183"/>
                    </a:cubicBezTo>
                    <a:cubicBezTo>
                      <a:pt x="797" y="178"/>
                      <a:pt x="795" y="173"/>
                      <a:pt x="789" y="168"/>
                    </a:cubicBezTo>
                    <a:cubicBezTo>
                      <a:pt x="787" y="167"/>
                      <a:pt x="787" y="167"/>
                      <a:pt x="787" y="167"/>
                    </a:cubicBezTo>
                    <a:cubicBezTo>
                      <a:pt x="787" y="165"/>
                      <a:pt x="787" y="165"/>
                      <a:pt x="787" y="165"/>
                    </a:cubicBezTo>
                    <a:cubicBezTo>
                      <a:pt x="786" y="165"/>
                      <a:pt x="786" y="165"/>
                      <a:pt x="786" y="165"/>
                    </a:cubicBezTo>
                    <a:cubicBezTo>
                      <a:pt x="781" y="152"/>
                      <a:pt x="781" y="152"/>
                      <a:pt x="781" y="152"/>
                    </a:cubicBezTo>
                    <a:cubicBezTo>
                      <a:pt x="777" y="152"/>
                      <a:pt x="777" y="152"/>
                      <a:pt x="777" y="152"/>
                    </a:cubicBezTo>
                    <a:cubicBezTo>
                      <a:pt x="761" y="162"/>
                      <a:pt x="761" y="162"/>
                      <a:pt x="761" y="162"/>
                    </a:cubicBezTo>
                    <a:cubicBezTo>
                      <a:pt x="760" y="163"/>
                      <a:pt x="760" y="163"/>
                      <a:pt x="760" y="163"/>
                    </a:cubicBezTo>
                    <a:cubicBezTo>
                      <a:pt x="759" y="163"/>
                      <a:pt x="759" y="163"/>
                      <a:pt x="759" y="163"/>
                    </a:cubicBezTo>
                    <a:cubicBezTo>
                      <a:pt x="722" y="171"/>
                      <a:pt x="722" y="171"/>
                      <a:pt x="722" y="171"/>
                    </a:cubicBezTo>
                    <a:cubicBezTo>
                      <a:pt x="720" y="171"/>
                      <a:pt x="720" y="171"/>
                      <a:pt x="720" y="171"/>
                    </a:cubicBezTo>
                    <a:cubicBezTo>
                      <a:pt x="718" y="170"/>
                      <a:pt x="718" y="170"/>
                      <a:pt x="718" y="170"/>
                    </a:cubicBezTo>
                    <a:cubicBezTo>
                      <a:pt x="694" y="153"/>
                      <a:pt x="694" y="153"/>
                      <a:pt x="694" y="153"/>
                    </a:cubicBezTo>
                    <a:cubicBezTo>
                      <a:pt x="694" y="153"/>
                      <a:pt x="694" y="153"/>
                      <a:pt x="694" y="153"/>
                    </a:cubicBezTo>
                    <a:cubicBezTo>
                      <a:pt x="693" y="152"/>
                      <a:pt x="693" y="152"/>
                      <a:pt x="693" y="152"/>
                    </a:cubicBezTo>
                    <a:cubicBezTo>
                      <a:pt x="693" y="151"/>
                      <a:pt x="693" y="151"/>
                      <a:pt x="693" y="151"/>
                    </a:cubicBezTo>
                    <a:cubicBezTo>
                      <a:pt x="691" y="151"/>
                      <a:pt x="691" y="151"/>
                      <a:pt x="691" y="151"/>
                    </a:cubicBezTo>
                    <a:cubicBezTo>
                      <a:pt x="685" y="138"/>
                      <a:pt x="685" y="138"/>
                      <a:pt x="685" y="138"/>
                    </a:cubicBezTo>
                    <a:cubicBezTo>
                      <a:pt x="667" y="157"/>
                      <a:pt x="667" y="157"/>
                      <a:pt x="667" y="157"/>
                    </a:cubicBezTo>
                    <a:cubicBezTo>
                      <a:pt x="655" y="172"/>
                      <a:pt x="645" y="176"/>
                      <a:pt x="639" y="172"/>
                    </a:cubicBezTo>
                    <a:cubicBezTo>
                      <a:pt x="614" y="159"/>
                      <a:pt x="614" y="159"/>
                      <a:pt x="614" y="159"/>
                    </a:cubicBezTo>
                    <a:cubicBezTo>
                      <a:pt x="598" y="157"/>
                      <a:pt x="598" y="157"/>
                      <a:pt x="598" y="157"/>
                    </a:cubicBezTo>
                    <a:cubicBezTo>
                      <a:pt x="595" y="158"/>
                      <a:pt x="595" y="158"/>
                      <a:pt x="595" y="158"/>
                    </a:cubicBezTo>
                    <a:cubicBezTo>
                      <a:pt x="580" y="146"/>
                      <a:pt x="580" y="146"/>
                      <a:pt x="580" y="146"/>
                    </a:cubicBezTo>
                    <a:cubicBezTo>
                      <a:pt x="579" y="145"/>
                      <a:pt x="579" y="145"/>
                      <a:pt x="579" y="145"/>
                    </a:cubicBezTo>
                    <a:cubicBezTo>
                      <a:pt x="575" y="144"/>
                      <a:pt x="575" y="144"/>
                      <a:pt x="575" y="144"/>
                    </a:cubicBezTo>
                    <a:cubicBezTo>
                      <a:pt x="583" y="116"/>
                      <a:pt x="583" y="116"/>
                      <a:pt x="583" y="116"/>
                    </a:cubicBezTo>
                    <a:cubicBezTo>
                      <a:pt x="583" y="106"/>
                      <a:pt x="583" y="106"/>
                      <a:pt x="583" y="106"/>
                    </a:cubicBezTo>
                    <a:cubicBezTo>
                      <a:pt x="573" y="102"/>
                      <a:pt x="573" y="102"/>
                      <a:pt x="573" y="102"/>
                    </a:cubicBezTo>
                    <a:cubicBezTo>
                      <a:pt x="572" y="102"/>
                      <a:pt x="572" y="102"/>
                      <a:pt x="572" y="102"/>
                    </a:cubicBezTo>
                    <a:cubicBezTo>
                      <a:pt x="550" y="78"/>
                      <a:pt x="550" y="78"/>
                      <a:pt x="550" y="78"/>
                    </a:cubicBezTo>
                    <a:cubicBezTo>
                      <a:pt x="551" y="60"/>
                      <a:pt x="551" y="60"/>
                      <a:pt x="551" y="60"/>
                    </a:cubicBezTo>
                    <a:cubicBezTo>
                      <a:pt x="496" y="55"/>
                      <a:pt x="496" y="55"/>
                      <a:pt x="496" y="55"/>
                    </a:cubicBezTo>
                    <a:cubicBezTo>
                      <a:pt x="475" y="43"/>
                      <a:pt x="475" y="43"/>
                      <a:pt x="475" y="43"/>
                    </a:cubicBezTo>
                    <a:cubicBezTo>
                      <a:pt x="470" y="40"/>
                      <a:pt x="466" y="34"/>
                      <a:pt x="462" y="23"/>
                    </a:cubicBezTo>
                    <a:cubicBezTo>
                      <a:pt x="459" y="16"/>
                      <a:pt x="459" y="16"/>
                      <a:pt x="459" y="16"/>
                    </a:cubicBezTo>
                    <a:cubicBezTo>
                      <a:pt x="455" y="0"/>
                      <a:pt x="455" y="0"/>
                      <a:pt x="455" y="0"/>
                    </a:cubicBezTo>
                    <a:cubicBezTo>
                      <a:pt x="448" y="1"/>
                      <a:pt x="448" y="1"/>
                      <a:pt x="448" y="1"/>
                    </a:cubicBezTo>
                    <a:cubicBezTo>
                      <a:pt x="431" y="15"/>
                      <a:pt x="431" y="15"/>
                      <a:pt x="431" y="15"/>
                    </a:cubicBezTo>
                    <a:cubicBezTo>
                      <a:pt x="411" y="39"/>
                      <a:pt x="411" y="39"/>
                      <a:pt x="411" y="39"/>
                    </a:cubicBezTo>
                    <a:cubicBezTo>
                      <a:pt x="415" y="57"/>
                      <a:pt x="415" y="57"/>
                      <a:pt x="415" y="57"/>
                    </a:cubicBezTo>
                    <a:cubicBezTo>
                      <a:pt x="421" y="80"/>
                      <a:pt x="421" y="80"/>
                      <a:pt x="421" y="80"/>
                    </a:cubicBezTo>
                    <a:cubicBezTo>
                      <a:pt x="421" y="81"/>
                      <a:pt x="421" y="81"/>
                      <a:pt x="421" y="81"/>
                    </a:cubicBezTo>
                    <a:cubicBezTo>
                      <a:pt x="422" y="81"/>
                      <a:pt x="422" y="81"/>
                      <a:pt x="422" y="81"/>
                    </a:cubicBezTo>
                    <a:cubicBezTo>
                      <a:pt x="421" y="82"/>
                      <a:pt x="421" y="82"/>
                      <a:pt x="421" y="82"/>
                    </a:cubicBezTo>
                    <a:cubicBezTo>
                      <a:pt x="421" y="83"/>
                      <a:pt x="421" y="83"/>
                      <a:pt x="421" y="83"/>
                    </a:cubicBezTo>
                    <a:cubicBezTo>
                      <a:pt x="419" y="89"/>
                      <a:pt x="413" y="93"/>
                      <a:pt x="403" y="93"/>
                    </a:cubicBezTo>
                    <a:cubicBezTo>
                      <a:pt x="382" y="93"/>
                      <a:pt x="382" y="93"/>
                      <a:pt x="382" y="93"/>
                    </a:cubicBezTo>
                    <a:cubicBezTo>
                      <a:pt x="370" y="86"/>
                      <a:pt x="370" y="86"/>
                      <a:pt x="370" y="86"/>
                    </a:cubicBezTo>
                    <a:cubicBezTo>
                      <a:pt x="354" y="93"/>
                      <a:pt x="354" y="93"/>
                      <a:pt x="354" y="93"/>
                    </a:cubicBezTo>
                    <a:cubicBezTo>
                      <a:pt x="351" y="94"/>
                      <a:pt x="351" y="94"/>
                      <a:pt x="351" y="94"/>
                    </a:cubicBezTo>
                    <a:cubicBezTo>
                      <a:pt x="348" y="93"/>
                      <a:pt x="348" y="93"/>
                      <a:pt x="348" y="93"/>
                    </a:cubicBezTo>
                    <a:cubicBezTo>
                      <a:pt x="346" y="107"/>
                      <a:pt x="346" y="107"/>
                      <a:pt x="346" y="107"/>
                    </a:cubicBezTo>
                    <a:cubicBezTo>
                      <a:pt x="345" y="110"/>
                      <a:pt x="345" y="110"/>
                      <a:pt x="345" y="110"/>
                    </a:cubicBezTo>
                    <a:cubicBezTo>
                      <a:pt x="345" y="113"/>
                      <a:pt x="345" y="113"/>
                      <a:pt x="345" y="113"/>
                    </a:cubicBezTo>
                    <a:cubicBezTo>
                      <a:pt x="342" y="113"/>
                      <a:pt x="342" y="113"/>
                      <a:pt x="342" y="113"/>
                    </a:cubicBezTo>
                    <a:cubicBezTo>
                      <a:pt x="316" y="104"/>
                      <a:pt x="316" y="104"/>
                      <a:pt x="316" y="104"/>
                    </a:cubicBezTo>
                    <a:cubicBezTo>
                      <a:pt x="316" y="113"/>
                      <a:pt x="317" y="119"/>
                      <a:pt x="321" y="126"/>
                    </a:cubicBezTo>
                    <a:cubicBezTo>
                      <a:pt x="324" y="134"/>
                      <a:pt x="325" y="139"/>
                      <a:pt x="322" y="145"/>
                    </a:cubicBezTo>
                    <a:cubicBezTo>
                      <a:pt x="319" y="154"/>
                      <a:pt x="319" y="154"/>
                      <a:pt x="319" y="154"/>
                    </a:cubicBezTo>
                    <a:cubicBezTo>
                      <a:pt x="316" y="157"/>
                      <a:pt x="306" y="158"/>
                      <a:pt x="293" y="157"/>
                    </a:cubicBezTo>
                    <a:cubicBezTo>
                      <a:pt x="275" y="157"/>
                      <a:pt x="275" y="157"/>
                      <a:pt x="275" y="157"/>
                    </a:cubicBezTo>
                    <a:cubicBezTo>
                      <a:pt x="274" y="187"/>
                      <a:pt x="274" y="187"/>
                      <a:pt x="274" y="187"/>
                    </a:cubicBezTo>
                    <a:cubicBezTo>
                      <a:pt x="250" y="178"/>
                      <a:pt x="250" y="178"/>
                      <a:pt x="250" y="178"/>
                    </a:cubicBezTo>
                    <a:cubicBezTo>
                      <a:pt x="249" y="178"/>
                      <a:pt x="249" y="178"/>
                      <a:pt x="249" y="178"/>
                    </a:cubicBezTo>
                    <a:cubicBezTo>
                      <a:pt x="248" y="177"/>
                      <a:pt x="248" y="177"/>
                      <a:pt x="248" y="177"/>
                    </a:cubicBezTo>
                    <a:cubicBezTo>
                      <a:pt x="237" y="155"/>
                      <a:pt x="237" y="155"/>
                      <a:pt x="237" y="155"/>
                    </a:cubicBezTo>
                    <a:cubicBezTo>
                      <a:pt x="211" y="146"/>
                      <a:pt x="211" y="146"/>
                      <a:pt x="211" y="146"/>
                    </a:cubicBezTo>
                    <a:cubicBezTo>
                      <a:pt x="205" y="133"/>
                      <a:pt x="205" y="133"/>
                      <a:pt x="205" y="133"/>
                    </a:cubicBezTo>
                    <a:cubicBezTo>
                      <a:pt x="195" y="140"/>
                      <a:pt x="195" y="140"/>
                      <a:pt x="195" y="140"/>
                    </a:cubicBezTo>
                    <a:cubicBezTo>
                      <a:pt x="194" y="140"/>
                      <a:pt x="194" y="140"/>
                      <a:pt x="194" y="140"/>
                    </a:cubicBezTo>
                    <a:cubicBezTo>
                      <a:pt x="179" y="143"/>
                      <a:pt x="179" y="143"/>
                      <a:pt x="179" y="143"/>
                    </a:cubicBezTo>
                    <a:cubicBezTo>
                      <a:pt x="174" y="143"/>
                      <a:pt x="174" y="143"/>
                      <a:pt x="174" y="143"/>
                    </a:cubicBezTo>
                    <a:cubicBezTo>
                      <a:pt x="166" y="124"/>
                      <a:pt x="166" y="124"/>
                      <a:pt x="166" y="124"/>
                    </a:cubicBezTo>
                    <a:cubicBezTo>
                      <a:pt x="157" y="113"/>
                      <a:pt x="157" y="113"/>
                      <a:pt x="157" y="113"/>
                    </a:cubicBezTo>
                    <a:cubicBezTo>
                      <a:pt x="156" y="112"/>
                      <a:pt x="156" y="112"/>
                      <a:pt x="156" y="112"/>
                    </a:cubicBezTo>
                    <a:cubicBezTo>
                      <a:pt x="148" y="101"/>
                      <a:pt x="144" y="92"/>
                      <a:pt x="142" y="86"/>
                    </a:cubicBezTo>
                    <a:cubicBezTo>
                      <a:pt x="142" y="85"/>
                      <a:pt x="139" y="83"/>
                      <a:pt x="134" y="82"/>
                    </a:cubicBezTo>
                    <a:cubicBezTo>
                      <a:pt x="130" y="81"/>
                      <a:pt x="130" y="81"/>
                      <a:pt x="130" y="81"/>
                    </a:cubicBezTo>
                    <a:cubicBezTo>
                      <a:pt x="123" y="78"/>
                      <a:pt x="117" y="72"/>
                      <a:pt x="114" y="62"/>
                    </a:cubicBezTo>
                    <a:cubicBezTo>
                      <a:pt x="110" y="44"/>
                      <a:pt x="110" y="44"/>
                      <a:pt x="110" y="44"/>
                    </a:cubicBezTo>
                    <a:cubicBezTo>
                      <a:pt x="110" y="29"/>
                      <a:pt x="110" y="29"/>
                      <a:pt x="110" y="29"/>
                    </a:cubicBezTo>
                    <a:cubicBezTo>
                      <a:pt x="103" y="16"/>
                      <a:pt x="103" y="16"/>
                      <a:pt x="103" y="16"/>
                    </a:cubicBezTo>
                    <a:cubicBezTo>
                      <a:pt x="90" y="20"/>
                      <a:pt x="90" y="20"/>
                      <a:pt x="90" y="20"/>
                    </a:cubicBezTo>
                    <a:cubicBezTo>
                      <a:pt x="89" y="20"/>
                      <a:pt x="89" y="20"/>
                      <a:pt x="89" y="20"/>
                    </a:cubicBezTo>
                    <a:cubicBezTo>
                      <a:pt x="88" y="20"/>
                      <a:pt x="88" y="20"/>
                      <a:pt x="88" y="20"/>
                    </a:cubicBezTo>
                    <a:lnTo>
                      <a:pt x="87"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11"/>
              <p:cNvSpPr>
                <a:spLocks/>
              </p:cNvSpPr>
              <p:nvPr/>
            </p:nvSpPr>
            <p:spPr bwMode="auto">
              <a:xfrm>
                <a:off x="667861" y="3549650"/>
                <a:ext cx="2505075" cy="1519238"/>
              </a:xfrm>
              <a:custGeom>
                <a:avLst/>
                <a:gdLst>
                  <a:gd name="T0" fmla="*/ 177 w 1661"/>
                  <a:gd name="T1" fmla="*/ 45 h 1007"/>
                  <a:gd name="T2" fmla="*/ 90 w 1661"/>
                  <a:gd name="T3" fmla="*/ 76 h 1007"/>
                  <a:gd name="T4" fmla="*/ 57 w 1661"/>
                  <a:gd name="T5" fmla="*/ 140 h 1007"/>
                  <a:gd name="T6" fmla="*/ 27 w 1661"/>
                  <a:gd name="T7" fmla="*/ 275 h 1007"/>
                  <a:gd name="T8" fmla="*/ 23 w 1661"/>
                  <a:gd name="T9" fmla="*/ 313 h 1007"/>
                  <a:gd name="T10" fmla="*/ 82 w 1661"/>
                  <a:gd name="T11" fmla="*/ 435 h 1007"/>
                  <a:gd name="T12" fmla="*/ 171 w 1661"/>
                  <a:gd name="T13" fmla="*/ 537 h 1007"/>
                  <a:gd name="T14" fmla="*/ 244 w 1661"/>
                  <a:gd name="T15" fmla="*/ 515 h 1007"/>
                  <a:gd name="T16" fmla="*/ 312 w 1661"/>
                  <a:gd name="T17" fmla="*/ 604 h 1007"/>
                  <a:gd name="T18" fmla="*/ 384 w 1661"/>
                  <a:gd name="T19" fmla="*/ 658 h 1007"/>
                  <a:gd name="T20" fmla="*/ 415 w 1661"/>
                  <a:gd name="T21" fmla="*/ 713 h 1007"/>
                  <a:gd name="T22" fmla="*/ 499 w 1661"/>
                  <a:gd name="T23" fmla="*/ 771 h 1007"/>
                  <a:gd name="T24" fmla="*/ 539 w 1661"/>
                  <a:gd name="T25" fmla="*/ 794 h 1007"/>
                  <a:gd name="T26" fmla="*/ 624 w 1661"/>
                  <a:gd name="T27" fmla="*/ 827 h 1007"/>
                  <a:gd name="T28" fmla="*/ 791 w 1661"/>
                  <a:gd name="T29" fmla="*/ 854 h 1007"/>
                  <a:gd name="T30" fmla="*/ 784 w 1661"/>
                  <a:gd name="T31" fmla="*/ 921 h 1007"/>
                  <a:gd name="T32" fmla="*/ 1022 w 1661"/>
                  <a:gd name="T33" fmla="*/ 893 h 1007"/>
                  <a:gd name="T34" fmla="*/ 1048 w 1661"/>
                  <a:gd name="T35" fmla="*/ 972 h 1007"/>
                  <a:gd name="T36" fmla="*/ 1265 w 1661"/>
                  <a:gd name="T37" fmla="*/ 941 h 1007"/>
                  <a:gd name="T38" fmla="*/ 1354 w 1661"/>
                  <a:gd name="T39" fmla="*/ 895 h 1007"/>
                  <a:gd name="T40" fmla="*/ 1503 w 1661"/>
                  <a:gd name="T41" fmla="*/ 947 h 1007"/>
                  <a:gd name="T42" fmla="*/ 1504 w 1661"/>
                  <a:gd name="T43" fmla="*/ 942 h 1007"/>
                  <a:gd name="T44" fmla="*/ 1575 w 1661"/>
                  <a:gd name="T45" fmla="*/ 918 h 1007"/>
                  <a:gd name="T46" fmla="*/ 1604 w 1661"/>
                  <a:gd name="T47" fmla="*/ 874 h 1007"/>
                  <a:gd name="T48" fmla="*/ 1648 w 1661"/>
                  <a:gd name="T49" fmla="*/ 739 h 1007"/>
                  <a:gd name="T50" fmla="*/ 1628 w 1661"/>
                  <a:gd name="T51" fmla="*/ 653 h 1007"/>
                  <a:gd name="T52" fmla="*/ 1588 w 1661"/>
                  <a:gd name="T53" fmla="*/ 545 h 1007"/>
                  <a:gd name="T54" fmla="*/ 1566 w 1661"/>
                  <a:gd name="T55" fmla="*/ 504 h 1007"/>
                  <a:gd name="T56" fmla="*/ 1540 w 1661"/>
                  <a:gd name="T57" fmla="*/ 519 h 1007"/>
                  <a:gd name="T58" fmla="*/ 1473 w 1661"/>
                  <a:gd name="T59" fmla="*/ 535 h 1007"/>
                  <a:gd name="T60" fmla="*/ 1405 w 1661"/>
                  <a:gd name="T61" fmla="*/ 562 h 1007"/>
                  <a:gd name="T62" fmla="*/ 1355 w 1661"/>
                  <a:gd name="T63" fmla="*/ 501 h 1007"/>
                  <a:gd name="T64" fmla="*/ 1309 w 1661"/>
                  <a:gd name="T65" fmla="*/ 453 h 1007"/>
                  <a:gd name="T66" fmla="*/ 1170 w 1661"/>
                  <a:gd name="T67" fmla="*/ 438 h 1007"/>
                  <a:gd name="T68" fmla="*/ 1065 w 1661"/>
                  <a:gd name="T69" fmla="*/ 393 h 1007"/>
                  <a:gd name="T70" fmla="*/ 1028 w 1661"/>
                  <a:gd name="T71" fmla="*/ 352 h 1007"/>
                  <a:gd name="T72" fmla="*/ 973 w 1661"/>
                  <a:gd name="T73" fmla="*/ 356 h 1007"/>
                  <a:gd name="T74" fmla="*/ 916 w 1661"/>
                  <a:gd name="T75" fmla="*/ 257 h 1007"/>
                  <a:gd name="T76" fmla="*/ 941 w 1661"/>
                  <a:gd name="T77" fmla="*/ 193 h 1007"/>
                  <a:gd name="T78" fmla="*/ 943 w 1661"/>
                  <a:gd name="T79" fmla="*/ 103 h 1007"/>
                  <a:gd name="T80" fmla="*/ 944 w 1661"/>
                  <a:gd name="T81" fmla="*/ 55 h 1007"/>
                  <a:gd name="T82" fmla="*/ 936 w 1661"/>
                  <a:gd name="T83" fmla="*/ 52 h 1007"/>
                  <a:gd name="T84" fmla="*/ 915 w 1661"/>
                  <a:gd name="T85" fmla="*/ 39 h 1007"/>
                  <a:gd name="T86" fmla="*/ 806 w 1661"/>
                  <a:gd name="T87" fmla="*/ 5 h 1007"/>
                  <a:gd name="T88" fmla="*/ 686 w 1661"/>
                  <a:gd name="T89" fmla="*/ 29 h 1007"/>
                  <a:gd name="T90" fmla="*/ 584 w 1661"/>
                  <a:gd name="T91" fmla="*/ 47 h 1007"/>
                  <a:gd name="T92" fmla="*/ 544 w 1661"/>
                  <a:gd name="T93" fmla="*/ 52 h 1007"/>
                  <a:gd name="T94" fmla="*/ 453 w 1661"/>
                  <a:gd name="T95" fmla="*/ 47 h 1007"/>
                  <a:gd name="T96" fmla="*/ 402 w 1661"/>
                  <a:gd name="T97" fmla="*/ 0 h 1007"/>
                  <a:gd name="T98" fmla="*/ 356 w 1661"/>
                  <a:gd name="T99" fmla="*/ 24 h 1007"/>
                  <a:gd name="T100" fmla="*/ 244 w 1661"/>
                  <a:gd name="T101" fmla="*/ 14 h 1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61" h="1007">
                    <a:moveTo>
                      <a:pt x="205" y="3"/>
                    </a:moveTo>
                    <a:cubicBezTo>
                      <a:pt x="205" y="4"/>
                      <a:pt x="205" y="4"/>
                      <a:pt x="205" y="4"/>
                    </a:cubicBezTo>
                    <a:cubicBezTo>
                      <a:pt x="201" y="13"/>
                      <a:pt x="193" y="20"/>
                      <a:pt x="185" y="27"/>
                    </a:cubicBezTo>
                    <a:cubicBezTo>
                      <a:pt x="179" y="30"/>
                      <a:pt x="177" y="35"/>
                      <a:pt x="177" y="42"/>
                    </a:cubicBezTo>
                    <a:cubicBezTo>
                      <a:pt x="177" y="45"/>
                      <a:pt x="177" y="45"/>
                      <a:pt x="177" y="45"/>
                    </a:cubicBezTo>
                    <a:cubicBezTo>
                      <a:pt x="177" y="50"/>
                      <a:pt x="173" y="59"/>
                      <a:pt x="165" y="71"/>
                    </a:cubicBezTo>
                    <a:cubicBezTo>
                      <a:pt x="164" y="77"/>
                      <a:pt x="164" y="77"/>
                      <a:pt x="164" y="77"/>
                    </a:cubicBezTo>
                    <a:cubicBezTo>
                      <a:pt x="162" y="80"/>
                      <a:pt x="158" y="82"/>
                      <a:pt x="150" y="82"/>
                    </a:cubicBezTo>
                    <a:cubicBezTo>
                      <a:pt x="90" y="74"/>
                      <a:pt x="90" y="74"/>
                      <a:pt x="90" y="74"/>
                    </a:cubicBezTo>
                    <a:cubicBezTo>
                      <a:pt x="90" y="76"/>
                      <a:pt x="90" y="76"/>
                      <a:pt x="90" y="76"/>
                    </a:cubicBezTo>
                    <a:cubicBezTo>
                      <a:pt x="86" y="89"/>
                      <a:pt x="86" y="89"/>
                      <a:pt x="86" y="89"/>
                    </a:cubicBezTo>
                    <a:cubicBezTo>
                      <a:pt x="86" y="90"/>
                      <a:pt x="86" y="90"/>
                      <a:pt x="86" y="90"/>
                    </a:cubicBezTo>
                    <a:cubicBezTo>
                      <a:pt x="85" y="91"/>
                      <a:pt x="85" y="91"/>
                      <a:pt x="85" y="91"/>
                    </a:cubicBezTo>
                    <a:cubicBezTo>
                      <a:pt x="85" y="91"/>
                      <a:pt x="85" y="91"/>
                      <a:pt x="85" y="91"/>
                    </a:cubicBezTo>
                    <a:cubicBezTo>
                      <a:pt x="69" y="114"/>
                      <a:pt x="58" y="129"/>
                      <a:pt x="57" y="140"/>
                    </a:cubicBezTo>
                    <a:cubicBezTo>
                      <a:pt x="56" y="145"/>
                      <a:pt x="63" y="164"/>
                      <a:pt x="76" y="197"/>
                    </a:cubicBezTo>
                    <a:cubicBezTo>
                      <a:pt x="86" y="219"/>
                      <a:pt x="86" y="219"/>
                      <a:pt x="86" y="219"/>
                    </a:cubicBezTo>
                    <a:cubicBezTo>
                      <a:pt x="90" y="230"/>
                      <a:pt x="87" y="242"/>
                      <a:pt x="77" y="256"/>
                    </a:cubicBezTo>
                    <a:cubicBezTo>
                      <a:pt x="58" y="275"/>
                      <a:pt x="58" y="275"/>
                      <a:pt x="58" y="275"/>
                    </a:cubicBezTo>
                    <a:cubicBezTo>
                      <a:pt x="27" y="275"/>
                      <a:pt x="27" y="275"/>
                      <a:pt x="27" y="275"/>
                    </a:cubicBezTo>
                    <a:cubicBezTo>
                      <a:pt x="20" y="240"/>
                      <a:pt x="20" y="240"/>
                      <a:pt x="20" y="240"/>
                    </a:cubicBezTo>
                    <a:cubicBezTo>
                      <a:pt x="12" y="283"/>
                      <a:pt x="12" y="283"/>
                      <a:pt x="12" y="283"/>
                    </a:cubicBezTo>
                    <a:cubicBezTo>
                      <a:pt x="26" y="305"/>
                      <a:pt x="26" y="305"/>
                      <a:pt x="26" y="305"/>
                    </a:cubicBezTo>
                    <a:cubicBezTo>
                      <a:pt x="27" y="308"/>
                      <a:pt x="27" y="310"/>
                      <a:pt x="26" y="311"/>
                    </a:cubicBezTo>
                    <a:cubicBezTo>
                      <a:pt x="23" y="313"/>
                      <a:pt x="23" y="313"/>
                      <a:pt x="23" y="313"/>
                    </a:cubicBezTo>
                    <a:cubicBezTo>
                      <a:pt x="19" y="316"/>
                      <a:pt x="13" y="327"/>
                      <a:pt x="7" y="345"/>
                    </a:cubicBezTo>
                    <a:cubicBezTo>
                      <a:pt x="0" y="360"/>
                      <a:pt x="3" y="376"/>
                      <a:pt x="16" y="393"/>
                    </a:cubicBezTo>
                    <a:cubicBezTo>
                      <a:pt x="41" y="393"/>
                      <a:pt x="41" y="393"/>
                      <a:pt x="41" y="393"/>
                    </a:cubicBezTo>
                    <a:cubicBezTo>
                      <a:pt x="50" y="395"/>
                      <a:pt x="63" y="409"/>
                      <a:pt x="80" y="433"/>
                    </a:cubicBezTo>
                    <a:cubicBezTo>
                      <a:pt x="82" y="435"/>
                      <a:pt x="82" y="435"/>
                      <a:pt x="82" y="435"/>
                    </a:cubicBezTo>
                    <a:cubicBezTo>
                      <a:pt x="82" y="435"/>
                      <a:pt x="82" y="435"/>
                      <a:pt x="82" y="435"/>
                    </a:cubicBezTo>
                    <a:cubicBezTo>
                      <a:pt x="82" y="443"/>
                      <a:pt x="85" y="448"/>
                      <a:pt x="90" y="452"/>
                    </a:cubicBezTo>
                    <a:cubicBezTo>
                      <a:pt x="146" y="504"/>
                      <a:pt x="146" y="504"/>
                      <a:pt x="146" y="504"/>
                    </a:cubicBezTo>
                    <a:cubicBezTo>
                      <a:pt x="146" y="505"/>
                      <a:pt x="146" y="505"/>
                      <a:pt x="146" y="505"/>
                    </a:cubicBezTo>
                    <a:cubicBezTo>
                      <a:pt x="171" y="537"/>
                      <a:pt x="171" y="537"/>
                      <a:pt x="171" y="537"/>
                    </a:cubicBezTo>
                    <a:cubicBezTo>
                      <a:pt x="186" y="537"/>
                      <a:pt x="186" y="537"/>
                      <a:pt x="186" y="537"/>
                    </a:cubicBezTo>
                    <a:cubicBezTo>
                      <a:pt x="202" y="508"/>
                      <a:pt x="202" y="508"/>
                      <a:pt x="202" y="508"/>
                    </a:cubicBezTo>
                    <a:cubicBezTo>
                      <a:pt x="204" y="506"/>
                      <a:pt x="204" y="506"/>
                      <a:pt x="204" y="506"/>
                    </a:cubicBezTo>
                    <a:cubicBezTo>
                      <a:pt x="205" y="505"/>
                      <a:pt x="205" y="505"/>
                      <a:pt x="205" y="505"/>
                    </a:cubicBezTo>
                    <a:cubicBezTo>
                      <a:pt x="244" y="515"/>
                      <a:pt x="244" y="515"/>
                      <a:pt x="244" y="515"/>
                    </a:cubicBezTo>
                    <a:cubicBezTo>
                      <a:pt x="244" y="516"/>
                      <a:pt x="244" y="516"/>
                      <a:pt x="244" y="516"/>
                    </a:cubicBezTo>
                    <a:cubicBezTo>
                      <a:pt x="244" y="518"/>
                      <a:pt x="244" y="518"/>
                      <a:pt x="244" y="518"/>
                    </a:cubicBezTo>
                    <a:cubicBezTo>
                      <a:pt x="249" y="544"/>
                      <a:pt x="249" y="544"/>
                      <a:pt x="249" y="544"/>
                    </a:cubicBezTo>
                    <a:cubicBezTo>
                      <a:pt x="296" y="598"/>
                      <a:pt x="296" y="598"/>
                      <a:pt x="296" y="598"/>
                    </a:cubicBezTo>
                    <a:cubicBezTo>
                      <a:pt x="312" y="604"/>
                      <a:pt x="312" y="604"/>
                      <a:pt x="312" y="604"/>
                    </a:cubicBezTo>
                    <a:cubicBezTo>
                      <a:pt x="313" y="605"/>
                      <a:pt x="313" y="605"/>
                      <a:pt x="313" y="605"/>
                    </a:cubicBezTo>
                    <a:cubicBezTo>
                      <a:pt x="320" y="610"/>
                      <a:pt x="320" y="610"/>
                      <a:pt x="320" y="610"/>
                    </a:cubicBezTo>
                    <a:cubicBezTo>
                      <a:pt x="321" y="611"/>
                      <a:pt x="321" y="611"/>
                      <a:pt x="321" y="611"/>
                    </a:cubicBezTo>
                    <a:cubicBezTo>
                      <a:pt x="356" y="662"/>
                      <a:pt x="356" y="662"/>
                      <a:pt x="356" y="662"/>
                    </a:cubicBezTo>
                    <a:cubicBezTo>
                      <a:pt x="384" y="658"/>
                      <a:pt x="384" y="658"/>
                      <a:pt x="384" y="658"/>
                    </a:cubicBezTo>
                    <a:cubicBezTo>
                      <a:pt x="387" y="658"/>
                      <a:pt x="387" y="658"/>
                      <a:pt x="387" y="658"/>
                    </a:cubicBezTo>
                    <a:cubicBezTo>
                      <a:pt x="388" y="658"/>
                      <a:pt x="388" y="658"/>
                      <a:pt x="388" y="658"/>
                    </a:cubicBezTo>
                    <a:cubicBezTo>
                      <a:pt x="390" y="660"/>
                      <a:pt x="390" y="660"/>
                      <a:pt x="390" y="660"/>
                    </a:cubicBezTo>
                    <a:cubicBezTo>
                      <a:pt x="391" y="662"/>
                      <a:pt x="391" y="662"/>
                      <a:pt x="391" y="662"/>
                    </a:cubicBezTo>
                    <a:cubicBezTo>
                      <a:pt x="415" y="713"/>
                      <a:pt x="415" y="713"/>
                      <a:pt x="415" y="713"/>
                    </a:cubicBezTo>
                    <a:cubicBezTo>
                      <a:pt x="445" y="731"/>
                      <a:pt x="445" y="731"/>
                      <a:pt x="445" y="731"/>
                    </a:cubicBezTo>
                    <a:cubicBezTo>
                      <a:pt x="469" y="737"/>
                      <a:pt x="469" y="737"/>
                      <a:pt x="469" y="737"/>
                    </a:cubicBezTo>
                    <a:cubicBezTo>
                      <a:pt x="480" y="770"/>
                      <a:pt x="480" y="770"/>
                      <a:pt x="480" y="770"/>
                    </a:cubicBezTo>
                    <a:cubicBezTo>
                      <a:pt x="498" y="770"/>
                      <a:pt x="498" y="770"/>
                      <a:pt x="498" y="770"/>
                    </a:cubicBezTo>
                    <a:cubicBezTo>
                      <a:pt x="499" y="771"/>
                      <a:pt x="499" y="771"/>
                      <a:pt x="499" y="771"/>
                    </a:cubicBezTo>
                    <a:cubicBezTo>
                      <a:pt x="499" y="771"/>
                      <a:pt x="499" y="771"/>
                      <a:pt x="499" y="771"/>
                    </a:cubicBezTo>
                    <a:cubicBezTo>
                      <a:pt x="537" y="792"/>
                      <a:pt x="537" y="792"/>
                      <a:pt x="537" y="792"/>
                    </a:cubicBezTo>
                    <a:cubicBezTo>
                      <a:pt x="537" y="793"/>
                      <a:pt x="537" y="793"/>
                      <a:pt x="537" y="793"/>
                    </a:cubicBezTo>
                    <a:cubicBezTo>
                      <a:pt x="537" y="793"/>
                      <a:pt x="537" y="793"/>
                      <a:pt x="537" y="793"/>
                    </a:cubicBezTo>
                    <a:cubicBezTo>
                      <a:pt x="539" y="794"/>
                      <a:pt x="539" y="794"/>
                      <a:pt x="539" y="794"/>
                    </a:cubicBezTo>
                    <a:cubicBezTo>
                      <a:pt x="566" y="828"/>
                      <a:pt x="566" y="828"/>
                      <a:pt x="566" y="828"/>
                    </a:cubicBezTo>
                    <a:cubicBezTo>
                      <a:pt x="606" y="821"/>
                      <a:pt x="606" y="821"/>
                      <a:pt x="606" y="821"/>
                    </a:cubicBezTo>
                    <a:cubicBezTo>
                      <a:pt x="608" y="821"/>
                      <a:pt x="608" y="821"/>
                      <a:pt x="608" y="821"/>
                    </a:cubicBezTo>
                    <a:cubicBezTo>
                      <a:pt x="623" y="827"/>
                      <a:pt x="623" y="827"/>
                      <a:pt x="623" y="827"/>
                    </a:cubicBezTo>
                    <a:cubicBezTo>
                      <a:pt x="624" y="827"/>
                      <a:pt x="624" y="827"/>
                      <a:pt x="624" y="827"/>
                    </a:cubicBezTo>
                    <a:cubicBezTo>
                      <a:pt x="649" y="849"/>
                      <a:pt x="649" y="849"/>
                      <a:pt x="649" y="849"/>
                    </a:cubicBezTo>
                    <a:cubicBezTo>
                      <a:pt x="695" y="852"/>
                      <a:pt x="695" y="852"/>
                      <a:pt x="695" y="852"/>
                    </a:cubicBezTo>
                    <a:cubicBezTo>
                      <a:pt x="722" y="848"/>
                      <a:pt x="722" y="848"/>
                      <a:pt x="722" y="848"/>
                    </a:cubicBezTo>
                    <a:cubicBezTo>
                      <a:pt x="722" y="848"/>
                      <a:pt x="722" y="848"/>
                      <a:pt x="722" y="848"/>
                    </a:cubicBezTo>
                    <a:cubicBezTo>
                      <a:pt x="759" y="842"/>
                      <a:pt x="782" y="845"/>
                      <a:pt x="791" y="854"/>
                    </a:cubicBezTo>
                    <a:cubicBezTo>
                      <a:pt x="796" y="863"/>
                      <a:pt x="793" y="871"/>
                      <a:pt x="780" y="882"/>
                    </a:cubicBezTo>
                    <a:cubicBezTo>
                      <a:pt x="770" y="892"/>
                      <a:pt x="770" y="892"/>
                      <a:pt x="770" y="892"/>
                    </a:cubicBezTo>
                    <a:cubicBezTo>
                      <a:pt x="766" y="898"/>
                      <a:pt x="771" y="906"/>
                      <a:pt x="784" y="919"/>
                    </a:cubicBezTo>
                    <a:cubicBezTo>
                      <a:pt x="785" y="921"/>
                      <a:pt x="785" y="921"/>
                      <a:pt x="785" y="921"/>
                    </a:cubicBezTo>
                    <a:cubicBezTo>
                      <a:pt x="784" y="921"/>
                      <a:pt x="784" y="921"/>
                      <a:pt x="784" y="921"/>
                    </a:cubicBezTo>
                    <a:cubicBezTo>
                      <a:pt x="793" y="927"/>
                      <a:pt x="793" y="927"/>
                      <a:pt x="793" y="927"/>
                    </a:cubicBezTo>
                    <a:cubicBezTo>
                      <a:pt x="796" y="924"/>
                      <a:pt x="796" y="924"/>
                      <a:pt x="796" y="924"/>
                    </a:cubicBezTo>
                    <a:cubicBezTo>
                      <a:pt x="822" y="874"/>
                      <a:pt x="844" y="847"/>
                      <a:pt x="858" y="842"/>
                    </a:cubicBezTo>
                    <a:cubicBezTo>
                      <a:pt x="874" y="836"/>
                      <a:pt x="907" y="850"/>
                      <a:pt x="959" y="882"/>
                    </a:cubicBezTo>
                    <a:cubicBezTo>
                      <a:pt x="1022" y="893"/>
                      <a:pt x="1022" y="893"/>
                      <a:pt x="1022" y="893"/>
                    </a:cubicBezTo>
                    <a:cubicBezTo>
                      <a:pt x="1021" y="896"/>
                      <a:pt x="1021" y="896"/>
                      <a:pt x="1021" y="896"/>
                    </a:cubicBezTo>
                    <a:cubicBezTo>
                      <a:pt x="1021" y="898"/>
                      <a:pt x="1021" y="898"/>
                      <a:pt x="1021" y="898"/>
                    </a:cubicBezTo>
                    <a:cubicBezTo>
                      <a:pt x="1018" y="927"/>
                      <a:pt x="1018" y="927"/>
                      <a:pt x="1018" y="927"/>
                    </a:cubicBezTo>
                    <a:cubicBezTo>
                      <a:pt x="1049" y="931"/>
                      <a:pt x="1049" y="931"/>
                      <a:pt x="1049" y="931"/>
                    </a:cubicBezTo>
                    <a:cubicBezTo>
                      <a:pt x="1048" y="972"/>
                      <a:pt x="1048" y="972"/>
                      <a:pt x="1048" y="972"/>
                    </a:cubicBezTo>
                    <a:cubicBezTo>
                      <a:pt x="1058" y="990"/>
                      <a:pt x="1065" y="1000"/>
                      <a:pt x="1069" y="1003"/>
                    </a:cubicBezTo>
                    <a:cubicBezTo>
                      <a:pt x="1076" y="1007"/>
                      <a:pt x="1107" y="1007"/>
                      <a:pt x="1163" y="1003"/>
                    </a:cubicBezTo>
                    <a:cubicBezTo>
                      <a:pt x="1196" y="986"/>
                      <a:pt x="1196" y="986"/>
                      <a:pt x="1196" y="986"/>
                    </a:cubicBezTo>
                    <a:cubicBezTo>
                      <a:pt x="1228" y="942"/>
                      <a:pt x="1228" y="942"/>
                      <a:pt x="1228" y="942"/>
                    </a:cubicBezTo>
                    <a:cubicBezTo>
                      <a:pt x="1265" y="941"/>
                      <a:pt x="1265" y="941"/>
                      <a:pt x="1265" y="941"/>
                    </a:cubicBezTo>
                    <a:cubicBezTo>
                      <a:pt x="1283" y="936"/>
                      <a:pt x="1283" y="936"/>
                      <a:pt x="1283" y="936"/>
                    </a:cubicBezTo>
                    <a:cubicBezTo>
                      <a:pt x="1352" y="896"/>
                      <a:pt x="1352" y="896"/>
                      <a:pt x="1352" y="896"/>
                    </a:cubicBezTo>
                    <a:cubicBezTo>
                      <a:pt x="1353" y="896"/>
                      <a:pt x="1353" y="896"/>
                      <a:pt x="1353" y="896"/>
                    </a:cubicBezTo>
                    <a:cubicBezTo>
                      <a:pt x="1354" y="895"/>
                      <a:pt x="1354" y="895"/>
                      <a:pt x="1354" y="895"/>
                    </a:cubicBezTo>
                    <a:cubicBezTo>
                      <a:pt x="1354" y="895"/>
                      <a:pt x="1354" y="895"/>
                      <a:pt x="1354" y="895"/>
                    </a:cubicBezTo>
                    <a:cubicBezTo>
                      <a:pt x="1394" y="890"/>
                      <a:pt x="1418" y="889"/>
                      <a:pt x="1424" y="895"/>
                    </a:cubicBezTo>
                    <a:cubicBezTo>
                      <a:pt x="1469" y="933"/>
                      <a:pt x="1469" y="933"/>
                      <a:pt x="1469" y="933"/>
                    </a:cubicBezTo>
                    <a:cubicBezTo>
                      <a:pt x="1483" y="938"/>
                      <a:pt x="1483" y="938"/>
                      <a:pt x="1483" y="938"/>
                    </a:cubicBezTo>
                    <a:cubicBezTo>
                      <a:pt x="1485" y="940"/>
                      <a:pt x="1485" y="940"/>
                      <a:pt x="1485" y="940"/>
                    </a:cubicBezTo>
                    <a:cubicBezTo>
                      <a:pt x="1503" y="947"/>
                      <a:pt x="1503" y="947"/>
                      <a:pt x="1503" y="947"/>
                    </a:cubicBezTo>
                    <a:cubicBezTo>
                      <a:pt x="1504" y="948"/>
                      <a:pt x="1504" y="948"/>
                      <a:pt x="1504" y="948"/>
                    </a:cubicBezTo>
                    <a:cubicBezTo>
                      <a:pt x="1504" y="945"/>
                      <a:pt x="1504" y="945"/>
                      <a:pt x="1504" y="945"/>
                    </a:cubicBezTo>
                    <a:cubicBezTo>
                      <a:pt x="1504" y="944"/>
                      <a:pt x="1504" y="944"/>
                      <a:pt x="1504" y="944"/>
                    </a:cubicBezTo>
                    <a:cubicBezTo>
                      <a:pt x="1504" y="943"/>
                      <a:pt x="1504" y="943"/>
                      <a:pt x="1504" y="943"/>
                    </a:cubicBezTo>
                    <a:cubicBezTo>
                      <a:pt x="1504" y="942"/>
                      <a:pt x="1504" y="942"/>
                      <a:pt x="1504" y="942"/>
                    </a:cubicBezTo>
                    <a:cubicBezTo>
                      <a:pt x="1512" y="910"/>
                      <a:pt x="1512" y="910"/>
                      <a:pt x="1512" y="910"/>
                    </a:cubicBezTo>
                    <a:cubicBezTo>
                      <a:pt x="1508" y="901"/>
                      <a:pt x="1508" y="893"/>
                      <a:pt x="1512" y="887"/>
                    </a:cubicBezTo>
                    <a:cubicBezTo>
                      <a:pt x="1514" y="882"/>
                      <a:pt x="1519" y="879"/>
                      <a:pt x="1527" y="877"/>
                    </a:cubicBezTo>
                    <a:cubicBezTo>
                      <a:pt x="1543" y="873"/>
                      <a:pt x="1558" y="887"/>
                      <a:pt x="1573" y="917"/>
                    </a:cubicBezTo>
                    <a:cubicBezTo>
                      <a:pt x="1575" y="918"/>
                      <a:pt x="1575" y="918"/>
                      <a:pt x="1575" y="918"/>
                    </a:cubicBezTo>
                    <a:cubicBezTo>
                      <a:pt x="1576" y="918"/>
                      <a:pt x="1576" y="918"/>
                      <a:pt x="1576" y="918"/>
                    </a:cubicBezTo>
                    <a:cubicBezTo>
                      <a:pt x="1602" y="906"/>
                      <a:pt x="1602" y="906"/>
                      <a:pt x="1602" y="906"/>
                    </a:cubicBezTo>
                    <a:cubicBezTo>
                      <a:pt x="1608" y="905"/>
                      <a:pt x="1610" y="900"/>
                      <a:pt x="1610" y="895"/>
                    </a:cubicBezTo>
                    <a:cubicBezTo>
                      <a:pt x="1604" y="876"/>
                      <a:pt x="1604" y="876"/>
                      <a:pt x="1604" y="876"/>
                    </a:cubicBezTo>
                    <a:cubicBezTo>
                      <a:pt x="1604" y="874"/>
                      <a:pt x="1604" y="874"/>
                      <a:pt x="1604" y="874"/>
                    </a:cubicBezTo>
                    <a:cubicBezTo>
                      <a:pt x="1602" y="866"/>
                      <a:pt x="1604" y="859"/>
                      <a:pt x="1613" y="855"/>
                    </a:cubicBezTo>
                    <a:cubicBezTo>
                      <a:pt x="1622" y="848"/>
                      <a:pt x="1622" y="848"/>
                      <a:pt x="1622" y="848"/>
                    </a:cubicBezTo>
                    <a:cubicBezTo>
                      <a:pt x="1646" y="823"/>
                      <a:pt x="1646" y="823"/>
                      <a:pt x="1646" y="823"/>
                    </a:cubicBezTo>
                    <a:cubicBezTo>
                      <a:pt x="1661" y="788"/>
                      <a:pt x="1661" y="788"/>
                      <a:pt x="1661" y="788"/>
                    </a:cubicBezTo>
                    <a:cubicBezTo>
                      <a:pt x="1648" y="766"/>
                      <a:pt x="1644" y="750"/>
                      <a:pt x="1648" y="739"/>
                    </a:cubicBezTo>
                    <a:cubicBezTo>
                      <a:pt x="1651" y="710"/>
                      <a:pt x="1651" y="710"/>
                      <a:pt x="1651" y="710"/>
                    </a:cubicBezTo>
                    <a:cubicBezTo>
                      <a:pt x="1645" y="697"/>
                      <a:pt x="1641" y="689"/>
                      <a:pt x="1641" y="681"/>
                    </a:cubicBezTo>
                    <a:cubicBezTo>
                      <a:pt x="1641" y="678"/>
                      <a:pt x="1637" y="669"/>
                      <a:pt x="1629" y="656"/>
                    </a:cubicBezTo>
                    <a:cubicBezTo>
                      <a:pt x="1628" y="656"/>
                      <a:pt x="1628" y="656"/>
                      <a:pt x="1628" y="656"/>
                    </a:cubicBezTo>
                    <a:cubicBezTo>
                      <a:pt x="1628" y="653"/>
                      <a:pt x="1628" y="653"/>
                      <a:pt x="1628" y="653"/>
                    </a:cubicBezTo>
                    <a:cubicBezTo>
                      <a:pt x="1625" y="615"/>
                      <a:pt x="1625" y="615"/>
                      <a:pt x="1625" y="615"/>
                    </a:cubicBezTo>
                    <a:cubicBezTo>
                      <a:pt x="1623" y="609"/>
                      <a:pt x="1622" y="600"/>
                      <a:pt x="1625" y="590"/>
                    </a:cubicBezTo>
                    <a:cubicBezTo>
                      <a:pt x="1615" y="582"/>
                      <a:pt x="1609" y="575"/>
                      <a:pt x="1604" y="567"/>
                    </a:cubicBezTo>
                    <a:cubicBezTo>
                      <a:pt x="1589" y="546"/>
                      <a:pt x="1589" y="546"/>
                      <a:pt x="1589" y="546"/>
                    </a:cubicBezTo>
                    <a:cubicBezTo>
                      <a:pt x="1588" y="545"/>
                      <a:pt x="1588" y="545"/>
                      <a:pt x="1588" y="545"/>
                    </a:cubicBezTo>
                    <a:cubicBezTo>
                      <a:pt x="1588" y="543"/>
                      <a:pt x="1588" y="543"/>
                      <a:pt x="1588" y="543"/>
                    </a:cubicBezTo>
                    <a:cubicBezTo>
                      <a:pt x="1588" y="542"/>
                      <a:pt x="1588" y="542"/>
                      <a:pt x="1588" y="542"/>
                    </a:cubicBezTo>
                    <a:cubicBezTo>
                      <a:pt x="1582" y="516"/>
                      <a:pt x="1582" y="516"/>
                      <a:pt x="1582" y="516"/>
                    </a:cubicBezTo>
                    <a:cubicBezTo>
                      <a:pt x="1566" y="503"/>
                      <a:pt x="1566" y="503"/>
                      <a:pt x="1566" y="503"/>
                    </a:cubicBezTo>
                    <a:cubicBezTo>
                      <a:pt x="1566" y="504"/>
                      <a:pt x="1566" y="504"/>
                      <a:pt x="1566" y="504"/>
                    </a:cubicBezTo>
                    <a:cubicBezTo>
                      <a:pt x="1536" y="480"/>
                      <a:pt x="1536" y="480"/>
                      <a:pt x="1536" y="480"/>
                    </a:cubicBezTo>
                    <a:cubicBezTo>
                      <a:pt x="1536" y="482"/>
                      <a:pt x="1536" y="482"/>
                      <a:pt x="1536" y="482"/>
                    </a:cubicBezTo>
                    <a:cubicBezTo>
                      <a:pt x="1540" y="515"/>
                      <a:pt x="1540" y="515"/>
                      <a:pt x="1540" y="515"/>
                    </a:cubicBezTo>
                    <a:cubicBezTo>
                      <a:pt x="1540" y="516"/>
                      <a:pt x="1540" y="516"/>
                      <a:pt x="1540" y="516"/>
                    </a:cubicBezTo>
                    <a:cubicBezTo>
                      <a:pt x="1540" y="519"/>
                      <a:pt x="1540" y="519"/>
                      <a:pt x="1540" y="519"/>
                    </a:cubicBezTo>
                    <a:cubicBezTo>
                      <a:pt x="1524" y="526"/>
                      <a:pt x="1524" y="526"/>
                      <a:pt x="1524" y="526"/>
                    </a:cubicBezTo>
                    <a:cubicBezTo>
                      <a:pt x="1522" y="546"/>
                      <a:pt x="1522" y="546"/>
                      <a:pt x="1522" y="546"/>
                    </a:cubicBezTo>
                    <a:cubicBezTo>
                      <a:pt x="1522" y="549"/>
                      <a:pt x="1522" y="549"/>
                      <a:pt x="1522" y="549"/>
                    </a:cubicBezTo>
                    <a:cubicBezTo>
                      <a:pt x="1485" y="564"/>
                      <a:pt x="1485" y="564"/>
                      <a:pt x="1485" y="564"/>
                    </a:cubicBezTo>
                    <a:cubicBezTo>
                      <a:pt x="1473" y="535"/>
                      <a:pt x="1473" y="535"/>
                      <a:pt x="1473" y="535"/>
                    </a:cubicBezTo>
                    <a:cubicBezTo>
                      <a:pt x="1465" y="533"/>
                      <a:pt x="1465" y="533"/>
                      <a:pt x="1465" y="533"/>
                    </a:cubicBezTo>
                    <a:cubicBezTo>
                      <a:pt x="1454" y="544"/>
                      <a:pt x="1454" y="544"/>
                      <a:pt x="1454" y="544"/>
                    </a:cubicBezTo>
                    <a:cubicBezTo>
                      <a:pt x="1446" y="565"/>
                      <a:pt x="1446" y="565"/>
                      <a:pt x="1446" y="565"/>
                    </a:cubicBezTo>
                    <a:cubicBezTo>
                      <a:pt x="1420" y="573"/>
                      <a:pt x="1420" y="573"/>
                      <a:pt x="1420" y="573"/>
                    </a:cubicBezTo>
                    <a:cubicBezTo>
                      <a:pt x="1405" y="562"/>
                      <a:pt x="1405" y="562"/>
                      <a:pt x="1405" y="562"/>
                    </a:cubicBezTo>
                    <a:cubicBezTo>
                      <a:pt x="1384" y="556"/>
                      <a:pt x="1384" y="556"/>
                      <a:pt x="1384" y="556"/>
                    </a:cubicBezTo>
                    <a:cubicBezTo>
                      <a:pt x="1378" y="526"/>
                      <a:pt x="1378" y="526"/>
                      <a:pt x="1378" y="526"/>
                    </a:cubicBezTo>
                    <a:cubicBezTo>
                      <a:pt x="1369" y="508"/>
                      <a:pt x="1369" y="508"/>
                      <a:pt x="1369" y="508"/>
                    </a:cubicBezTo>
                    <a:cubicBezTo>
                      <a:pt x="1356" y="503"/>
                      <a:pt x="1356" y="503"/>
                      <a:pt x="1356" y="503"/>
                    </a:cubicBezTo>
                    <a:cubicBezTo>
                      <a:pt x="1355" y="501"/>
                      <a:pt x="1355" y="501"/>
                      <a:pt x="1355" y="501"/>
                    </a:cubicBezTo>
                    <a:cubicBezTo>
                      <a:pt x="1346" y="489"/>
                      <a:pt x="1346" y="489"/>
                      <a:pt x="1346" y="489"/>
                    </a:cubicBezTo>
                    <a:cubicBezTo>
                      <a:pt x="1346" y="489"/>
                      <a:pt x="1346" y="489"/>
                      <a:pt x="1346" y="489"/>
                    </a:cubicBezTo>
                    <a:cubicBezTo>
                      <a:pt x="1336" y="472"/>
                      <a:pt x="1336" y="472"/>
                      <a:pt x="1336" y="472"/>
                    </a:cubicBezTo>
                    <a:cubicBezTo>
                      <a:pt x="1322" y="453"/>
                      <a:pt x="1322" y="453"/>
                      <a:pt x="1322" y="453"/>
                    </a:cubicBezTo>
                    <a:cubicBezTo>
                      <a:pt x="1309" y="453"/>
                      <a:pt x="1309" y="453"/>
                      <a:pt x="1309" y="453"/>
                    </a:cubicBezTo>
                    <a:cubicBezTo>
                      <a:pt x="1288" y="461"/>
                      <a:pt x="1288" y="461"/>
                      <a:pt x="1288" y="461"/>
                    </a:cubicBezTo>
                    <a:cubicBezTo>
                      <a:pt x="1287" y="462"/>
                      <a:pt x="1287" y="462"/>
                      <a:pt x="1287" y="462"/>
                    </a:cubicBezTo>
                    <a:cubicBezTo>
                      <a:pt x="1233" y="459"/>
                      <a:pt x="1233" y="459"/>
                      <a:pt x="1233" y="459"/>
                    </a:cubicBezTo>
                    <a:cubicBezTo>
                      <a:pt x="1192" y="450"/>
                      <a:pt x="1192" y="450"/>
                      <a:pt x="1192" y="450"/>
                    </a:cubicBezTo>
                    <a:cubicBezTo>
                      <a:pt x="1189" y="448"/>
                      <a:pt x="1181" y="445"/>
                      <a:pt x="1170" y="438"/>
                    </a:cubicBezTo>
                    <a:cubicBezTo>
                      <a:pt x="1138" y="427"/>
                      <a:pt x="1138" y="427"/>
                      <a:pt x="1138" y="427"/>
                    </a:cubicBezTo>
                    <a:cubicBezTo>
                      <a:pt x="1114" y="421"/>
                      <a:pt x="1100" y="415"/>
                      <a:pt x="1097" y="409"/>
                    </a:cubicBezTo>
                    <a:cubicBezTo>
                      <a:pt x="1092" y="406"/>
                      <a:pt x="1092" y="406"/>
                      <a:pt x="1092" y="406"/>
                    </a:cubicBezTo>
                    <a:cubicBezTo>
                      <a:pt x="1084" y="404"/>
                      <a:pt x="1084" y="404"/>
                      <a:pt x="1084" y="404"/>
                    </a:cubicBezTo>
                    <a:cubicBezTo>
                      <a:pt x="1065" y="393"/>
                      <a:pt x="1065" y="393"/>
                      <a:pt x="1065" y="393"/>
                    </a:cubicBezTo>
                    <a:cubicBezTo>
                      <a:pt x="1063" y="392"/>
                      <a:pt x="1063" y="392"/>
                      <a:pt x="1063" y="392"/>
                    </a:cubicBezTo>
                    <a:cubicBezTo>
                      <a:pt x="1060" y="388"/>
                      <a:pt x="1057" y="385"/>
                      <a:pt x="1055" y="381"/>
                    </a:cubicBezTo>
                    <a:cubicBezTo>
                      <a:pt x="1050" y="371"/>
                      <a:pt x="1050" y="371"/>
                      <a:pt x="1050" y="371"/>
                    </a:cubicBezTo>
                    <a:cubicBezTo>
                      <a:pt x="1042" y="358"/>
                      <a:pt x="1042" y="358"/>
                      <a:pt x="1042" y="358"/>
                    </a:cubicBezTo>
                    <a:cubicBezTo>
                      <a:pt x="1028" y="352"/>
                      <a:pt x="1028" y="352"/>
                      <a:pt x="1028" y="352"/>
                    </a:cubicBezTo>
                    <a:cubicBezTo>
                      <a:pt x="1023" y="355"/>
                      <a:pt x="1023" y="355"/>
                      <a:pt x="1023" y="355"/>
                    </a:cubicBezTo>
                    <a:cubicBezTo>
                      <a:pt x="1018" y="359"/>
                      <a:pt x="1018" y="359"/>
                      <a:pt x="1018" y="359"/>
                    </a:cubicBezTo>
                    <a:cubicBezTo>
                      <a:pt x="1015" y="362"/>
                      <a:pt x="1015" y="362"/>
                      <a:pt x="1015" y="362"/>
                    </a:cubicBezTo>
                    <a:cubicBezTo>
                      <a:pt x="1009" y="366"/>
                      <a:pt x="1004" y="368"/>
                      <a:pt x="1000" y="369"/>
                    </a:cubicBezTo>
                    <a:cubicBezTo>
                      <a:pt x="991" y="371"/>
                      <a:pt x="983" y="367"/>
                      <a:pt x="973" y="356"/>
                    </a:cubicBezTo>
                    <a:cubicBezTo>
                      <a:pt x="953" y="335"/>
                      <a:pt x="953" y="335"/>
                      <a:pt x="953" y="335"/>
                    </a:cubicBezTo>
                    <a:cubicBezTo>
                      <a:pt x="946" y="326"/>
                      <a:pt x="941" y="318"/>
                      <a:pt x="939" y="313"/>
                    </a:cubicBezTo>
                    <a:cubicBezTo>
                      <a:pt x="933" y="305"/>
                      <a:pt x="933" y="305"/>
                      <a:pt x="933" y="305"/>
                    </a:cubicBezTo>
                    <a:cubicBezTo>
                      <a:pt x="926" y="297"/>
                      <a:pt x="921" y="290"/>
                      <a:pt x="917" y="283"/>
                    </a:cubicBezTo>
                    <a:cubicBezTo>
                      <a:pt x="914" y="274"/>
                      <a:pt x="913" y="266"/>
                      <a:pt x="916" y="257"/>
                    </a:cubicBezTo>
                    <a:cubicBezTo>
                      <a:pt x="916" y="256"/>
                      <a:pt x="916" y="256"/>
                      <a:pt x="916" y="256"/>
                    </a:cubicBezTo>
                    <a:cubicBezTo>
                      <a:pt x="916" y="256"/>
                      <a:pt x="916" y="256"/>
                      <a:pt x="916" y="256"/>
                    </a:cubicBezTo>
                    <a:cubicBezTo>
                      <a:pt x="930" y="233"/>
                      <a:pt x="930" y="233"/>
                      <a:pt x="930" y="233"/>
                    </a:cubicBezTo>
                    <a:cubicBezTo>
                      <a:pt x="937" y="209"/>
                      <a:pt x="937" y="209"/>
                      <a:pt x="937" y="209"/>
                    </a:cubicBezTo>
                    <a:cubicBezTo>
                      <a:pt x="941" y="193"/>
                      <a:pt x="941" y="193"/>
                      <a:pt x="941" y="193"/>
                    </a:cubicBezTo>
                    <a:cubicBezTo>
                      <a:pt x="935" y="168"/>
                      <a:pt x="935" y="168"/>
                      <a:pt x="935" y="168"/>
                    </a:cubicBezTo>
                    <a:cubicBezTo>
                      <a:pt x="920" y="155"/>
                      <a:pt x="920" y="155"/>
                      <a:pt x="920" y="155"/>
                    </a:cubicBezTo>
                    <a:cubicBezTo>
                      <a:pt x="923" y="135"/>
                      <a:pt x="923" y="135"/>
                      <a:pt x="923" y="135"/>
                    </a:cubicBezTo>
                    <a:cubicBezTo>
                      <a:pt x="923" y="120"/>
                      <a:pt x="928" y="112"/>
                      <a:pt x="939" y="110"/>
                    </a:cubicBezTo>
                    <a:cubicBezTo>
                      <a:pt x="942" y="109"/>
                      <a:pt x="944" y="107"/>
                      <a:pt x="943" y="103"/>
                    </a:cubicBezTo>
                    <a:cubicBezTo>
                      <a:pt x="943" y="102"/>
                      <a:pt x="943" y="102"/>
                      <a:pt x="943" y="102"/>
                    </a:cubicBezTo>
                    <a:cubicBezTo>
                      <a:pt x="944" y="81"/>
                      <a:pt x="944" y="81"/>
                      <a:pt x="944" y="81"/>
                    </a:cubicBezTo>
                    <a:cubicBezTo>
                      <a:pt x="944" y="80"/>
                      <a:pt x="944" y="80"/>
                      <a:pt x="944" y="80"/>
                    </a:cubicBezTo>
                    <a:cubicBezTo>
                      <a:pt x="944" y="80"/>
                      <a:pt x="944" y="80"/>
                      <a:pt x="944" y="80"/>
                    </a:cubicBezTo>
                    <a:cubicBezTo>
                      <a:pt x="944" y="55"/>
                      <a:pt x="944" y="55"/>
                      <a:pt x="944" y="55"/>
                    </a:cubicBezTo>
                    <a:cubicBezTo>
                      <a:pt x="942" y="55"/>
                      <a:pt x="942" y="55"/>
                      <a:pt x="942" y="55"/>
                    </a:cubicBezTo>
                    <a:cubicBezTo>
                      <a:pt x="941" y="54"/>
                      <a:pt x="941" y="54"/>
                      <a:pt x="941" y="54"/>
                    </a:cubicBezTo>
                    <a:cubicBezTo>
                      <a:pt x="941" y="54"/>
                      <a:pt x="941" y="54"/>
                      <a:pt x="941" y="54"/>
                    </a:cubicBezTo>
                    <a:cubicBezTo>
                      <a:pt x="941" y="54"/>
                      <a:pt x="941" y="54"/>
                      <a:pt x="941" y="54"/>
                    </a:cubicBezTo>
                    <a:cubicBezTo>
                      <a:pt x="936" y="52"/>
                      <a:pt x="936" y="52"/>
                      <a:pt x="936" y="52"/>
                    </a:cubicBezTo>
                    <a:cubicBezTo>
                      <a:pt x="936" y="51"/>
                      <a:pt x="936" y="51"/>
                      <a:pt x="936" y="51"/>
                    </a:cubicBezTo>
                    <a:cubicBezTo>
                      <a:pt x="935" y="51"/>
                      <a:pt x="935" y="51"/>
                      <a:pt x="935" y="51"/>
                    </a:cubicBezTo>
                    <a:cubicBezTo>
                      <a:pt x="916" y="39"/>
                      <a:pt x="916" y="39"/>
                      <a:pt x="916" y="39"/>
                    </a:cubicBezTo>
                    <a:cubicBezTo>
                      <a:pt x="916" y="39"/>
                      <a:pt x="916" y="39"/>
                      <a:pt x="916" y="39"/>
                    </a:cubicBezTo>
                    <a:cubicBezTo>
                      <a:pt x="915" y="39"/>
                      <a:pt x="915" y="39"/>
                      <a:pt x="915" y="39"/>
                    </a:cubicBezTo>
                    <a:cubicBezTo>
                      <a:pt x="901" y="26"/>
                      <a:pt x="901" y="26"/>
                      <a:pt x="901" y="26"/>
                    </a:cubicBezTo>
                    <a:cubicBezTo>
                      <a:pt x="851" y="16"/>
                      <a:pt x="851" y="16"/>
                      <a:pt x="851" y="16"/>
                    </a:cubicBezTo>
                    <a:cubicBezTo>
                      <a:pt x="851" y="16"/>
                      <a:pt x="851" y="16"/>
                      <a:pt x="851" y="16"/>
                    </a:cubicBezTo>
                    <a:cubicBezTo>
                      <a:pt x="835" y="5"/>
                      <a:pt x="835" y="5"/>
                      <a:pt x="835" y="5"/>
                    </a:cubicBezTo>
                    <a:cubicBezTo>
                      <a:pt x="806" y="5"/>
                      <a:pt x="806" y="5"/>
                      <a:pt x="806" y="5"/>
                    </a:cubicBezTo>
                    <a:cubicBezTo>
                      <a:pt x="801" y="5"/>
                      <a:pt x="796" y="8"/>
                      <a:pt x="789" y="12"/>
                    </a:cubicBezTo>
                    <a:cubicBezTo>
                      <a:pt x="788" y="12"/>
                      <a:pt x="788" y="12"/>
                      <a:pt x="788" y="12"/>
                    </a:cubicBezTo>
                    <a:cubicBezTo>
                      <a:pt x="764" y="21"/>
                      <a:pt x="764" y="21"/>
                      <a:pt x="764" y="21"/>
                    </a:cubicBezTo>
                    <a:cubicBezTo>
                      <a:pt x="706" y="21"/>
                      <a:pt x="706" y="21"/>
                      <a:pt x="706" y="21"/>
                    </a:cubicBezTo>
                    <a:cubicBezTo>
                      <a:pt x="698" y="23"/>
                      <a:pt x="690" y="25"/>
                      <a:pt x="686" y="29"/>
                    </a:cubicBezTo>
                    <a:cubicBezTo>
                      <a:pt x="680" y="34"/>
                      <a:pt x="668" y="39"/>
                      <a:pt x="653" y="44"/>
                    </a:cubicBezTo>
                    <a:cubicBezTo>
                      <a:pt x="625" y="50"/>
                      <a:pt x="625" y="50"/>
                      <a:pt x="625" y="50"/>
                    </a:cubicBezTo>
                    <a:cubicBezTo>
                      <a:pt x="625" y="51"/>
                      <a:pt x="625" y="51"/>
                      <a:pt x="625" y="51"/>
                    </a:cubicBezTo>
                    <a:cubicBezTo>
                      <a:pt x="623" y="51"/>
                      <a:pt x="623" y="51"/>
                      <a:pt x="623" y="51"/>
                    </a:cubicBezTo>
                    <a:cubicBezTo>
                      <a:pt x="584" y="47"/>
                      <a:pt x="584" y="47"/>
                      <a:pt x="584" y="47"/>
                    </a:cubicBezTo>
                    <a:cubicBezTo>
                      <a:pt x="581" y="46"/>
                      <a:pt x="581" y="46"/>
                      <a:pt x="581" y="46"/>
                    </a:cubicBezTo>
                    <a:cubicBezTo>
                      <a:pt x="582" y="47"/>
                      <a:pt x="582" y="47"/>
                      <a:pt x="582" y="47"/>
                    </a:cubicBezTo>
                    <a:cubicBezTo>
                      <a:pt x="581" y="46"/>
                      <a:pt x="581" y="46"/>
                      <a:pt x="581" y="46"/>
                    </a:cubicBezTo>
                    <a:cubicBezTo>
                      <a:pt x="567" y="45"/>
                      <a:pt x="567" y="45"/>
                      <a:pt x="567" y="45"/>
                    </a:cubicBezTo>
                    <a:cubicBezTo>
                      <a:pt x="544" y="52"/>
                      <a:pt x="544" y="52"/>
                      <a:pt x="544" y="52"/>
                    </a:cubicBezTo>
                    <a:cubicBezTo>
                      <a:pt x="497" y="57"/>
                      <a:pt x="497" y="57"/>
                      <a:pt x="497" y="57"/>
                    </a:cubicBezTo>
                    <a:cubicBezTo>
                      <a:pt x="496" y="57"/>
                      <a:pt x="496" y="57"/>
                      <a:pt x="496" y="57"/>
                    </a:cubicBezTo>
                    <a:cubicBezTo>
                      <a:pt x="495" y="55"/>
                      <a:pt x="495" y="55"/>
                      <a:pt x="495" y="55"/>
                    </a:cubicBezTo>
                    <a:cubicBezTo>
                      <a:pt x="472" y="47"/>
                      <a:pt x="472" y="47"/>
                      <a:pt x="472" y="47"/>
                    </a:cubicBezTo>
                    <a:cubicBezTo>
                      <a:pt x="453" y="47"/>
                      <a:pt x="453" y="47"/>
                      <a:pt x="453" y="47"/>
                    </a:cubicBezTo>
                    <a:cubicBezTo>
                      <a:pt x="445" y="45"/>
                      <a:pt x="435" y="39"/>
                      <a:pt x="425" y="26"/>
                    </a:cubicBezTo>
                    <a:cubicBezTo>
                      <a:pt x="423" y="24"/>
                      <a:pt x="423" y="24"/>
                      <a:pt x="423" y="24"/>
                    </a:cubicBezTo>
                    <a:cubicBezTo>
                      <a:pt x="421" y="14"/>
                      <a:pt x="418" y="10"/>
                      <a:pt x="417" y="8"/>
                    </a:cubicBezTo>
                    <a:cubicBezTo>
                      <a:pt x="412" y="5"/>
                      <a:pt x="412" y="5"/>
                      <a:pt x="412" y="5"/>
                    </a:cubicBezTo>
                    <a:cubicBezTo>
                      <a:pt x="402" y="0"/>
                      <a:pt x="402" y="0"/>
                      <a:pt x="402" y="0"/>
                    </a:cubicBezTo>
                    <a:cubicBezTo>
                      <a:pt x="394" y="8"/>
                      <a:pt x="394" y="8"/>
                      <a:pt x="394" y="8"/>
                    </a:cubicBezTo>
                    <a:cubicBezTo>
                      <a:pt x="393" y="10"/>
                      <a:pt x="393" y="10"/>
                      <a:pt x="393" y="10"/>
                    </a:cubicBezTo>
                    <a:cubicBezTo>
                      <a:pt x="359" y="24"/>
                      <a:pt x="359" y="24"/>
                      <a:pt x="359" y="24"/>
                    </a:cubicBezTo>
                    <a:cubicBezTo>
                      <a:pt x="358" y="24"/>
                      <a:pt x="358" y="24"/>
                      <a:pt x="358" y="24"/>
                    </a:cubicBezTo>
                    <a:cubicBezTo>
                      <a:pt x="356" y="24"/>
                      <a:pt x="356" y="24"/>
                      <a:pt x="356" y="24"/>
                    </a:cubicBezTo>
                    <a:cubicBezTo>
                      <a:pt x="315" y="28"/>
                      <a:pt x="315" y="28"/>
                      <a:pt x="315" y="28"/>
                    </a:cubicBezTo>
                    <a:cubicBezTo>
                      <a:pt x="308" y="28"/>
                      <a:pt x="297" y="25"/>
                      <a:pt x="281" y="21"/>
                    </a:cubicBezTo>
                    <a:cubicBezTo>
                      <a:pt x="245" y="14"/>
                      <a:pt x="245" y="14"/>
                      <a:pt x="245" y="14"/>
                    </a:cubicBezTo>
                    <a:cubicBezTo>
                      <a:pt x="244" y="14"/>
                      <a:pt x="244" y="14"/>
                      <a:pt x="244" y="14"/>
                    </a:cubicBezTo>
                    <a:cubicBezTo>
                      <a:pt x="244" y="14"/>
                      <a:pt x="244" y="14"/>
                      <a:pt x="244" y="14"/>
                    </a:cubicBezTo>
                    <a:cubicBezTo>
                      <a:pt x="223" y="3"/>
                      <a:pt x="223" y="3"/>
                      <a:pt x="223" y="3"/>
                    </a:cubicBezTo>
                    <a:lnTo>
                      <a:pt x="205"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12"/>
              <p:cNvSpPr>
                <a:spLocks/>
              </p:cNvSpPr>
              <p:nvPr/>
            </p:nvSpPr>
            <p:spPr bwMode="auto">
              <a:xfrm>
                <a:off x="2952273" y="4813300"/>
                <a:ext cx="1128713" cy="1181100"/>
              </a:xfrm>
              <a:custGeom>
                <a:avLst/>
                <a:gdLst>
                  <a:gd name="T0" fmla="*/ 24 w 749"/>
                  <a:gd name="T1" fmla="*/ 481 h 782"/>
                  <a:gd name="T2" fmla="*/ 106 w 749"/>
                  <a:gd name="T3" fmla="*/ 477 h 782"/>
                  <a:gd name="T4" fmla="*/ 111 w 749"/>
                  <a:gd name="T5" fmla="*/ 514 h 782"/>
                  <a:gd name="T6" fmla="*/ 177 w 749"/>
                  <a:gd name="T7" fmla="*/ 583 h 782"/>
                  <a:gd name="T8" fmla="*/ 189 w 749"/>
                  <a:gd name="T9" fmla="*/ 686 h 782"/>
                  <a:gd name="T10" fmla="*/ 290 w 749"/>
                  <a:gd name="T11" fmla="*/ 713 h 782"/>
                  <a:gd name="T12" fmla="*/ 310 w 749"/>
                  <a:gd name="T13" fmla="*/ 744 h 782"/>
                  <a:gd name="T14" fmla="*/ 356 w 749"/>
                  <a:gd name="T15" fmla="*/ 782 h 782"/>
                  <a:gd name="T16" fmla="*/ 358 w 749"/>
                  <a:gd name="T17" fmla="*/ 750 h 782"/>
                  <a:gd name="T18" fmla="*/ 354 w 749"/>
                  <a:gd name="T19" fmla="*/ 643 h 782"/>
                  <a:gd name="T20" fmla="*/ 425 w 749"/>
                  <a:gd name="T21" fmla="*/ 621 h 782"/>
                  <a:gd name="T22" fmla="*/ 500 w 749"/>
                  <a:gd name="T23" fmla="*/ 621 h 782"/>
                  <a:gd name="T24" fmla="*/ 578 w 749"/>
                  <a:gd name="T25" fmla="*/ 614 h 782"/>
                  <a:gd name="T26" fmla="*/ 674 w 749"/>
                  <a:gd name="T27" fmla="*/ 556 h 782"/>
                  <a:gd name="T28" fmla="*/ 698 w 749"/>
                  <a:gd name="T29" fmla="*/ 564 h 782"/>
                  <a:gd name="T30" fmla="*/ 711 w 749"/>
                  <a:gd name="T31" fmla="*/ 568 h 782"/>
                  <a:gd name="T32" fmla="*/ 749 w 749"/>
                  <a:gd name="T33" fmla="*/ 541 h 782"/>
                  <a:gd name="T34" fmla="*/ 722 w 749"/>
                  <a:gd name="T35" fmla="*/ 512 h 782"/>
                  <a:gd name="T36" fmla="*/ 663 w 749"/>
                  <a:gd name="T37" fmla="*/ 476 h 782"/>
                  <a:gd name="T38" fmla="*/ 621 w 749"/>
                  <a:gd name="T39" fmla="*/ 479 h 782"/>
                  <a:gd name="T40" fmla="*/ 607 w 749"/>
                  <a:gd name="T41" fmla="*/ 448 h 782"/>
                  <a:gd name="T42" fmla="*/ 616 w 749"/>
                  <a:gd name="T43" fmla="*/ 408 h 782"/>
                  <a:gd name="T44" fmla="*/ 595 w 749"/>
                  <a:gd name="T45" fmla="*/ 359 h 782"/>
                  <a:gd name="T46" fmla="*/ 612 w 749"/>
                  <a:gd name="T47" fmla="*/ 278 h 782"/>
                  <a:gd name="T48" fmla="*/ 569 w 749"/>
                  <a:gd name="T49" fmla="*/ 269 h 782"/>
                  <a:gd name="T50" fmla="*/ 527 w 749"/>
                  <a:gd name="T51" fmla="*/ 220 h 782"/>
                  <a:gd name="T52" fmla="*/ 522 w 749"/>
                  <a:gd name="T53" fmla="*/ 196 h 782"/>
                  <a:gd name="T54" fmla="*/ 542 w 749"/>
                  <a:gd name="T55" fmla="*/ 173 h 782"/>
                  <a:gd name="T56" fmla="*/ 620 w 749"/>
                  <a:gd name="T57" fmla="*/ 165 h 782"/>
                  <a:gd name="T58" fmla="*/ 639 w 749"/>
                  <a:gd name="T59" fmla="*/ 173 h 782"/>
                  <a:gd name="T60" fmla="*/ 674 w 749"/>
                  <a:gd name="T61" fmla="*/ 141 h 782"/>
                  <a:gd name="T62" fmla="*/ 618 w 749"/>
                  <a:gd name="T63" fmla="*/ 136 h 782"/>
                  <a:gd name="T64" fmla="*/ 597 w 749"/>
                  <a:gd name="T65" fmla="*/ 117 h 782"/>
                  <a:gd name="T66" fmla="*/ 585 w 749"/>
                  <a:gd name="T67" fmla="*/ 58 h 782"/>
                  <a:gd name="T68" fmla="*/ 522 w 749"/>
                  <a:gd name="T69" fmla="*/ 88 h 782"/>
                  <a:gd name="T70" fmla="*/ 528 w 749"/>
                  <a:gd name="T71" fmla="*/ 131 h 782"/>
                  <a:gd name="T72" fmla="*/ 507 w 749"/>
                  <a:gd name="T73" fmla="*/ 162 h 782"/>
                  <a:gd name="T74" fmla="*/ 481 w 749"/>
                  <a:gd name="T75" fmla="*/ 224 h 782"/>
                  <a:gd name="T76" fmla="*/ 482 w 749"/>
                  <a:gd name="T77" fmla="*/ 257 h 782"/>
                  <a:gd name="T78" fmla="*/ 467 w 749"/>
                  <a:gd name="T79" fmla="*/ 275 h 782"/>
                  <a:gd name="T80" fmla="*/ 455 w 749"/>
                  <a:gd name="T81" fmla="*/ 281 h 782"/>
                  <a:gd name="T82" fmla="*/ 404 w 749"/>
                  <a:gd name="T83" fmla="*/ 294 h 782"/>
                  <a:gd name="T84" fmla="*/ 364 w 749"/>
                  <a:gd name="T85" fmla="*/ 289 h 782"/>
                  <a:gd name="T86" fmla="*/ 339 w 749"/>
                  <a:gd name="T87" fmla="*/ 279 h 782"/>
                  <a:gd name="T88" fmla="*/ 321 w 749"/>
                  <a:gd name="T89" fmla="*/ 220 h 782"/>
                  <a:gd name="T90" fmla="*/ 296 w 749"/>
                  <a:gd name="T91" fmla="*/ 167 h 782"/>
                  <a:gd name="T92" fmla="*/ 289 w 749"/>
                  <a:gd name="T93" fmla="*/ 150 h 782"/>
                  <a:gd name="T94" fmla="*/ 263 w 749"/>
                  <a:gd name="T95" fmla="*/ 136 h 782"/>
                  <a:gd name="T96" fmla="*/ 227 w 749"/>
                  <a:gd name="T97" fmla="*/ 116 h 782"/>
                  <a:gd name="T98" fmla="*/ 225 w 749"/>
                  <a:gd name="T99" fmla="*/ 91 h 782"/>
                  <a:gd name="T100" fmla="*/ 202 w 749"/>
                  <a:gd name="T101" fmla="*/ 76 h 782"/>
                  <a:gd name="T102" fmla="*/ 159 w 749"/>
                  <a:gd name="T103" fmla="*/ 109 h 782"/>
                  <a:gd name="T104" fmla="*/ 130 w 749"/>
                  <a:gd name="T105" fmla="*/ 54 h 782"/>
                  <a:gd name="T106" fmla="*/ 104 w 749"/>
                  <a:gd name="T107" fmla="*/ 27 h 782"/>
                  <a:gd name="T108" fmla="*/ 74 w 749"/>
                  <a:gd name="T109" fmla="*/ 86 h 782"/>
                  <a:gd name="T110" fmla="*/ 73 w 749"/>
                  <a:gd name="T111" fmla="*/ 141 h 782"/>
                  <a:gd name="T112" fmla="*/ 119 w 749"/>
                  <a:gd name="T113" fmla="*/ 183 h 782"/>
                  <a:gd name="T114" fmla="*/ 81 w 749"/>
                  <a:gd name="T115" fmla="*/ 336 h 782"/>
                  <a:gd name="T116" fmla="*/ 3 w 749"/>
                  <a:gd name="T117" fmla="*/ 458 h 782"/>
                  <a:gd name="T118" fmla="*/ 4 w 749"/>
                  <a:gd name="T119" fmla="*/ 479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49" h="782">
                    <a:moveTo>
                      <a:pt x="4" y="479"/>
                    </a:moveTo>
                    <a:cubicBezTo>
                      <a:pt x="0" y="492"/>
                      <a:pt x="0" y="492"/>
                      <a:pt x="0" y="492"/>
                    </a:cubicBezTo>
                    <a:cubicBezTo>
                      <a:pt x="6" y="492"/>
                      <a:pt x="14" y="488"/>
                      <a:pt x="23" y="482"/>
                    </a:cubicBezTo>
                    <a:cubicBezTo>
                      <a:pt x="24" y="481"/>
                      <a:pt x="24" y="481"/>
                      <a:pt x="24" y="481"/>
                    </a:cubicBezTo>
                    <a:cubicBezTo>
                      <a:pt x="26" y="481"/>
                      <a:pt x="26" y="481"/>
                      <a:pt x="26" y="481"/>
                    </a:cubicBezTo>
                    <a:cubicBezTo>
                      <a:pt x="68" y="476"/>
                      <a:pt x="68" y="476"/>
                      <a:pt x="68" y="476"/>
                    </a:cubicBezTo>
                    <a:cubicBezTo>
                      <a:pt x="96" y="462"/>
                      <a:pt x="96" y="462"/>
                      <a:pt x="96" y="462"/>
                    </a:cubicBezTo>
                    <a:cubicBezTo>
                      <a:pt x="106" y="477"/>
                      <a:pt x="106" y="477"/>
                      <a:pt x="106" y="477"/>
                    </a:cubicBezTo>
                    <a:cubicBezTo>
                      <a:pt x="108" y="478"/>
                      <a:pt x="108" y="478"/>
                      <a:pt x="108" y="478"/>
                    </a:cubicBezTo>
                    <a:cubicBezTo>
                      <a:pt x="96" y="498"/>
                      <a:pt x="96" y="498"/>
                      <a:pt x="96" y="498"/>
                    </a:cubicBezTo>
                    <a:cubicBezTo>
                      <a:pt x="111" y="512"/>
                      <a:pt x="111" y="512"/>
                      <a:pt x="111" y="512"/>
                    </a:cubicBezTo>
                    <a:cubicBezTo>
                      <a:pt x="111" y="514"/>
                      <a:pt x="111" y="514"/>
                      <a:pt x="111" y="514"/>
                    </a:cubicBezTo>
                    <a:cubicBezTo>
                      <a:pt x="111" y="517"/>
                      <a:pt x="111" y="517"/>
                      <a:pt x="111" y="517"/>
                    </a:cubicBezTo>
                    <a:cubicBezTo>
                      <a:pt x="100" y="561"/>
                      <a:pt x="100" y="561"/>
                      <a:pt x="100" y="561"/>
                    </a:cubicBezTo>
                    <a:cubicBezTo>
                      <a:pt x="127" y="581"/>
                      <a:pt x="127" y="581"/>
                      <a:pt x="127" y="581"/>
                    </a:cubicBezTo>
                    <a:cubicBezTo>
                      <a:pt x="177" y="583"/>
                      <a:pt x="177" y="583"/>
                      <a:pt x="177" y="583"/>
                    </a:cubicBezTo>
                    <a:cubicBezTo>
                      <a:pt x="170" y="593"/>
                      <a:pt x="170" y="593"/>
                      <a:pt x="170" y="593"/>
                    </a:cubicBezTo>
                    <a:cubicBezTo>
                      <a:pt x="138" y="632"/>
                      <a:pt x="123" y="655"/>
                      <a:pt x="124" y="662"/>
                    </a:cubicBezTo>
                    <a:cubicBezTo>
                      <a:pt x="143" y="667"/>
                      <a:pt x="143" y="667"/>
                      <a:pt x="143" y="667"/>
                    </a:cubicBezTo>
                    <a:cubicBezTo>
                      <a:pt x="169" y="669"/>
                      <a:pt x="183" y="676"/>
                      <a:pt x="189" y="686"/>
                    </a:cubicBezTo>
                    <a:cubicBezTo>
                      <a:pt x="195" y="698"/>
                      <a:pt x="201" y="711"/>
                      <a:pt x="207" y="726"/>
                    </a:cubicBezTo>
                    <a:cubicBezTo>
                      <a:pt x="235" y="741"/>
                      <a:pt x="235" y="741"/>
                      <a:pt x="235" y="741"/>
                    </a:cubicBezTo>
                    <a:cubicBezTo>
                      <a:pt x="253" y="745"/>
                      <a:pt x="253" y="745"/>
                      <a:pt x="253" y="745"/>
                    </a:cubicBezTo>
                    <a:cubicBezTo>
                      <a:pt x="290" y="713"/>
                      <a:pt x="290" y="713"/>
                      <a:pt x="290" y="713"/>
                    </a:cubicBezTo>
                    <a:cubicBezTo>
                      <a:pt x="309" y="741"/>
                      <a:pt x="309" y="741"/>
                      <a:pt x="309" y="741"/>
                    </a:cubicBezTo>
                    <a:cubicBezTo>
                      <a:pt x="309" y="743"/>
                      <a:pt x="309" y="743"/>
                      <a:pt x="309" y="743"/>
                    </a:cubicBezTo>
                    <a:cubicBezTo>
                      <a:pt x="309" y="743"/>
                      <a:pt x="309" y="743"/>
                      <a:pt x="309" y="743"/>
                    </a:cubicBezTo>
                    <a:cubicBezTo>
                      <a:pt x="310" y="744"/>
                      <a:pt x="310" y="744"/>
                      <a:pt x="310" y="744"/>
                    </a:cubicBezTo>
                    <a:cubicBezTo>
                      <a:pt x="316" y="770"/>
                      <a:pt x="316" y="770"/>
                      <a:pt x="316" y="770"/>
                    </a:cubicBezTo>
                    <a:cubicBezTo>
                      <a:pt x="332" y="773"/>
                      <a:pt x="332" y="773"/>
                      <a:pt x="332" y="773"/>
                    </a:cubicBezTo>
                    <a:cubicBezTo>
                      <a:pt x="332" y="773"/>
                      <a:pt x="332" y="773"/>
                      <a:pt x="332" y="773"/>
                    </a:cubicBezTo>
                    <a:cubicBezTo>
                      <a:pt x="356" y="782"/>
                      <a:pt x="356" y="782"/>
                      <a:pt x="356" y="782"/>
                    </a:cubicBezTo>
                    <a:cubicBezTo>
                      <a:pt x="363" y="779"/>
                      <a:pt x="363" y="779"/>
                      <a:pt x="363" y="779"/>
                    </a:cubicBezTo>
                    <a:cubicBezTo>
                      <a:pt x="363" y="778"/>
                      <a:pt x="363" y="778"/>
                      <a:pt x="363" y="778"/>
                    </a:cubicBezTo>
                    <a:cubicBezTo>
                      <a:pt x="359" y="751"/>
                      <a:pt x="359" y="751"/>
                      <a:pt x="359" y="751"/>
                    </a:cubicBezTo>
                    <a:cubicBezTo>
                      <a:pt x="358" y="750"/>
                      <a:pt x="358" y="750"/>
                      <a:pt x="358" y="750"/>
                    </a:cubicBezTo>
                    <a:cubicBezTo>
                      <a:pt x="344" y="688"/>
                      <a:pt x="344" y="688"/>
                      <a:pt x="344" y="688"/>
                    </a:cubicBezTo>
                    <a:cubicBezTo>
                      <a:pt x="344" y="686"/>
                      <a:pt x="344" y="686"/>
                      <a:pt x="344" y="686"/>
                    </a:cubicBezTo>
                    <a:cubicBezTo>
                      <a:pt x="352" y="642"/>
                      <a:pt x="352" y="642"/>
                      <a:pt x="352" y="642"/>
                    </a:cubicBezTo>
                    <a:cubicBezTo>
                      <a:pt x="354" y="643"/>
                      <a:pt x="354" y="643"/>
                      <a:pt x="354" y="643"/>
                    </a:cubicBezTo>
                    <a:cubicBezTo>
                      <a:pt x="358" y="643"/>
                      <a:pt x="358" y="643"/>
                      <a:pt x="358" y="643"/>
                    </a:cubicBezTo>
                    <a:cubicBezTo>
                      <a:pt x="386" y="645"/>
                      <a:pt x="386" y="645"/>
                      <a:pt x="386" y="645"/>
                    </a:cubicBezTo>
                    <a:cubicBezTo>
                      <a:pt x="422" y="619"/>
                      <a:pt x="422" y="619"/>
                      <a:pt x="422" y="619"/>
                    </a:cubicBezTo>
                    <a:cubicBezTo>
                      <a:pt x="425" y="621"/>
                      <a:pt x="425" y="621"/>
                      <a:pt x="425" y="621"/>
                    </a:cubicBezTo>
                    <a:cubicBezTo>
                      <a:pt x="444" y="636"/>
                      <a:pt x="457" y="648"/>
                      <a:pt x="463" y="656"/>
                    </a:cubicBezTo>
                    <a:cubicBezTo>
                      <a:pt x="469" y="654"/>
                      <a:pt x="481" y="642"/>
                      <a:pt x="497" y="624"/>
                    </a:cubicBezTo>
                    <a:cubicBezTo>
                      <a:pt x="498" y="623"/>
                      <a:pt x="498" y="623"/>
                      <a:pt x="498" y="623"/>
                    </a:cubicBezTo>
                    <a:cubicBezTo>
                      <a:pt x="500" y="621"/>
                      <a:pt x="500" y="621"/>
                      <a:pt x="500" y="621"/>
                    </a:cubicBezTo>
                    <a:cubicBezTo>
                      <a:pt x="553" y="635"/>
                      <a:pt x="553" y="635"/>
                      <a:pt x="553" y="635"/>
                    </a:cubicBezTo>
                    <a:cubicBezTo>
                      <a:pt x="576" y="616"/>
                      <a:pt x="576" y="616"/>
                      <a:pt x="576" y="616"/>
                    </a:cubicBezTo>
                    <a:cubicBezTo>
                      <a:pt x="577" y="615"/>
                      <a:pt x="577" y="615"/>
                      <a:pt x="577" y="615"/>
                    </a:cubicBezTo>
                    <a:cubicBezTo>
                      <a:pt x="578" y="614"/>
                      <a:pt x="578" y="614"/>
                      <a:pt x="578" y="614"/>
                    </a:cubicBezTo>
                    <a:cubicBezTo>
                      <a:pt x="579" y="614"/>
                      <a:pt x="579" y="614"/>
                      <a:pt x="579" y="614"/>
                    </a:cubicBezTo>
                    <a:cubicBezTo>
                      <a:pt x="580" y="615"/>
                      <a:pt x="580" y="615"/>
                      <a:pt x="580" y="615"/>
                    </a:cubicBezTo>
                    <a:cubicBezTo>
                      <a:pt x="602" y="619"/>
                      <a:pt x="602" y="619"/>
                      <a:pt x="602" y="619"/>
                    </a:cubicBezTo>
                    <a:cubicBezTo>
                      <a:pt x="674" y="556"/>
                      <a:pt x="674" y="556"/>
                      <a:pt x="674" y="556"/>
                    </a:cubicBezTo>
                    <a:cubicBezTo>
                      <a:pt x="696" y="562"/>
                      <a:pt x="696" y="562"/>
                      <a:pt x="696" y="562"/>
                    </a:cubicBezTo>
                    <a:cubicBezTo>
                      <a:pt x="696" y="562"/>
                      <a:pt x="696" y="562"/>
                      <a:pt x="696" y="562"/>
                    </a:cubicBezTo>
                    <a:cubicBezTo>
                      <a:pt x="697" y="563"/>
                      <a:pt x="697" y="563"/>
                      <a:pt x="697" y="563"/>
                    </a:cubicBezTo>
                    <a:cubicBezTo>
                      <a:pt x="698" y="564"/>
                      <a:pt x="698" y="564"/>
                      <a:pt x="698" y="564"/>
                    </a:cubicBezTo>
                    <a:cubicBezTo>
                      <a:pt x="699" y="565"/>
                      <a:pt x="699" y="565"/>
                      <a:pt x="699" y="565"/>
                    </a:cubicBezTo>
                    <a:cubicBezTo>
                      <a:pt x="705" y="575"/>
                      <a:pt x="705" y="575"/>
                      <a:pt x="705" y="575"/>
                    </a:cubicBezTo>
                    <a:cubicBezTo>
                      <a:pt x="710" y="568"/>
                      <a:pt x="710" y="568"/>
                      <a:pt x="710" y="568"/>
                    </a:cubicBezTo>
                    <a:cubicBezTo>
                      <a:pt x="711" y="568"/>
                      <a:pt x="711" y="568"/>
                      <a:pt x="711" y="568"/>
                    </a:cubicBezTo>
                    <a:cubicBezTo>
                      <a:pt x="711" y="567"/>
                      <a:pt x="711" y="567"/>
                      <a:pt x="711" y="567"/>
                    </a:cubicBezTo>
                    <a:cubicBezTo>
                      <a:pt x="712" y="567"/>
                      <a:pt x="712" y="567"/>
                      <a:pt x="712" y="567"/>
                    </a:cubicBezTo>
                    <a:cubicBezTo>
                      <a:pt x="733" y="556"/>
                      <a:pt x="733" y="556"/>
                      <a:pt x="733" y="556"/>
                    </a:cubicBezTo>
                    <a:cubicBezTo>
                      <a:pt x="749" y="541"/>
                      <a:pt x="749" y="541"/>
                      <a:pt x="749" y="541"/>
                    </a:cubicBezTo>
                    <a:cubicBezTo>
                      <a:pt x="745" y="508"/>
                      <a:pt x="745" y="508"/>
                      <a:pt x="745" y="508"/>
                    </a:cubicBezTo>
                    <a:cubicBezTo>
                      <a:pt x="742" y="504"/>
                      <a:pt x="742" y="504"/>
                      <a:pt x="742" y="504"/>
                    </a:cubicBezTo>
                    <a:cubicBezTo>
                      <a:pt x="722" y="512"/>
                      <a:pt x="722" y="512"/>
                      <a:pt x="722" y="512"/>
                    </a:cubicBezTo>
                    <a:cubicBezTo>
                      <a:pt x="722" y="512"/>
                      <a:pt x="722" y="512"/>
                      <a:pt x="722" y="512"/>
                    </a:cubicBezTo>
                    <a:cubicBezTo>
                      <a:pt x="715" y="515"/>
                      <a:pt x="710" y="517"/>
                      <a:pt x="703" y="517"/>
                    </a:cubicBezTo>
                    <a:cubicBezTo>
                      <a:pt x="679" y="517"/>
                      <a:pt x="679" y="517"/>
                      <a:pt x="679" y="517"/>
                    </a:cubicBezTo>
                    <a:cubicBezTo>
                      <a:pt x="672" y="516"/>
                      <a:pt x="668" y="514"/>
                      <a:pt x="665" y="509"/>
                    </a:cubicBezTo>
                    <a:cubicBezTo>
                      <a:pt x="663" y="476"/>
                      <a:pt x="663" y="476"/>
                      <a:pt x="663" y="476"/>
                    </a:cubicBezTo>
                    <a:cubicBezTo>
                      <a:pt x="655" y="471"/>
                      <a:pt x="652" y="469"/>
                      <a:pt x="649" y="469"/>
                    </a:cubicBezTo>
                    <a:cubicBezTo>
                      <a:pt x="644" y="471"/>
                      <a:pt x="644" y="471"/>
                      <a:pt x="644" y="471"/>
                    </a:cubicBezTo>
                    <a:cubicBezTo>
                      <a:pt x="636" y="476"/>
                      <a:pt x="636" y="476"/>
                      <a:pt x="636" y="476"/>
                    </a:cubicBezTo>
                    <a:cubicBezTo>
                      <a:pt x="621" y="479"/>
                      <a:pt x="621" y="479"/>
                      <a:pt x="621" y="479"/>
                    </a:cubicBezTo>
                    <a:cubicBezTo>
                      <a:pt x="617" y="479"/>
                      <a:pt x="617" y="479"/>
                      <a:pt x="617" y="479"/>
                    </a:cubicBezTo>
                    <a:cubicBezTo>
                      <a:pt x="616" y="477"/>
                      <a:pt x="616" y="477"/>
                      <a:pt x="616" y="477"/>
                    </a:cubicBezTo>
                    <a:cubicBezTo>
                      <a:pt x="608" y="462"/>
                      <a:pt x="608" y="462"/>
                      <a:pt x="608" y="462"/>
                    </a:cubicBezTo>
                    <a:cubicBezTo>
                      <a:pt x="607" y="448"/>
                      <a:pt x="607" y="448"/>
                      <a:pt x="607" y="448"/>
                    </a:cubicBezTo>
                    <a:cubicBezTo>
                      <a:pt x="607" y="448"/>
                      <a:pt x="607" y="448"/>
                      <a:pt x="607" y="448"/>
                    </a:cubicBezTo>
                    <a:cubicBezTo>
                      <a:pt x="615" y="408"/>
                      <a:pt x="615" y="408"/>
                      <a:pt x="615" y="408"/>
                    </a:cubicBezTo>
                    <a:cubicBezTo>
                      <a:pt x="615" y="408"/>
                      <a:pt x="615" y="408"/>
                      <a:pt x="615" y="408"/>
                    </a:cubicBezTo>
                    <a:cubicBezTo>
                      <a:pt x="616" y="408"/>
                      <a:pt x="616" y="408"/>
                      <a:pt x="616" y="408"/>
                    </a:cubicBezTo>
                    <a:cubicBezTo>
                      <a:pt x="616" y="407"/>
                      <a:pt x="616" y="407"/>
                      <a:pt x="616" y="407"/>
                    </a:cubicBezTo>
                    <a:cubicBezTo>
                      <a:pt x="626" y="387"/>
                      <a:pt x="626" y="387"/>
                      <a:pt x="626" y="387"/>
                    </a:cubicBezTo>
                    <a:cubicBezTo>
                      <a:pt x="596" y="360"/>
                      <a:pt x="596" y="360"/>
                      <a:pt x="596" y="360"/>
                    </a:cubicBezTo>
                    <a:cubicBezTo>
                      <a:pt x="595" y="359"/>
                      <a:pt x="595" y="359"/>
                      <a:pt x="595" y="359"/>
                    </a:cubicBezTo>
                    <a:cubicBezTo>
                      <a:pt x="594" y="358"/>
                      <a:pt x="594" y="358"/>
                      <a:pt x="594" y="358"/>
                    </a:cubicBezTo>
                    <a:cubicBezTo>
                      <a:pt x="594" y="328"/>
                      <a:pt x="594" y="328"/>
                      <a:pt x="594" y="328"/>
                    </a:cubicBezTo>
                    <a:cubicBezTo>
                      <a:pt x="595" y="327"/>
                      <a:pt x="595" y="327"/>
                      <a:pt x="595" y="327"/>
                    </a:cubicBezTo>
                    <a:cubicBezTo>
                      <a:pt x="612" y="278"/>
                      <a:pt x="612" y="278"/>
                      <a:pt x="612" y="278"/>
                    </a:cubicBezTo>
                    <a:cubicBezTo>
                      <a:pt x="601" y="252"/>
                      <a:pt x="601" y="252"/>
                      <a:pt x="601" y="252"/>
                    </a:cubicBezTo>
                    <a:cubicBezTo>
                      <a:pt x="592" y="250"/>
                      <a:pt x="592" y="250"/>
                      <a:pt x="592" y="250"/>
                    </a:cubicBezTo>
                    <a:cubicBezTo>
                      <a:pt x="580" y="251"/>
                      <a:pt x="580" y="251"/>
                      <a:pt x="580" y="251"/>
                    </a:cubicBezTo>
                    <a:cubicBezTo>
                      <a:pt x="569" y="269"/>
                      <a:pt x="569" y="269"/>
                      <a:pt x="569" y="269"/>
                    </a:cubicBezTo>
                    <a:cubicBezTo>
                      <a:pt x="554" y="258"/>
                      <a:pt x="554" y="258"/>
                      <a:pt x="554" y="258"/>
                    </a:cubicBezTo>
                    <a:cubicBezTo>
                      <a:pt x="539" y="250"/>
                      <a:pt x="539" y="250"/>
                      <a:pt x="539" y="250"/>
                    </a:cubicBezTo>
                    <a:cubicBezTo>
                      <a:pt x="527" y="220"/>
                      <a:pt x="527" y="220"/>
                      <a:pt x="527" y="220"/>
                    </a:cubicBezTo>
                    <a:cubicBezTo>
                      <a:pt x="527" y="220"/>
                      <a:pt x="527" y="220"/>
                      <a:pt x="527" y="220"/>
                    </a:cubicBezTo>
                    <a:cubicBezTo>
                      <a:pt x="527" y="220"/>
                      <a:pt x="527" y="220"/>
                      <a:pt x="527" y="220"/>
                    </a:cubicBezTo>
                    <a:cubicBezTo>
                      <a:pt x="523" y="199"/>
                      <a:pt x="523" y="199"/>
                      <a:pt x="523" y="199"/>
                    </a:cubicBezTo>
                    <a:cubicBezTo>
                      <a:pt x="523" y="197"/>
                      <a:pt x="523" y="197"/>
                      <a:pt x="523" y="197"/>
                    </a:cubicBezTo>
                    <a:cubicBezTo>
                      <a:pt x="522" y="196"/>
                      <a:pt x="522" y="196"/>
                      <a:pt x="522" y="196"/>
                    </a:cubicBezTo>
                    <a:cubicBezTo>
                      <a:pt x="525" y="194"/>
                      <a:pt x="525" y="194"/>
                      <a:pt x="525" y="194"/>
                    </a:cubicBezTo>
                    <a:cubicBezTo>
                      <a:pt x="539" y="175"/>
                      <a:pt x="539" y="175"/>
                      <a:pt x="539" y="175"/>
                    </a:cubicBezTo>
                    <a:cubicBezTo>
                      <a:pt x="542" y="173"/>
                      <a:pt x="542" y="173"/>
                      <a:pt x="542" y="173"/>
                    </a:cubicBezTo>
                    <a:cubicBezTo>
                      <a:pt x="542" y="173"/>
                      <a:pt x="542" y="173"/>
                      <a:pt x="542" y="173"/>
                    </a:cubicBezTo>
                    <a:cubicBezTo>
                      <a:pt x="543" y="173"/>
                      <a:pt x="543" y="173"/>
                      <a:pt x="543" y="173"/>
                    </a:cubicBezTo>
                    <a:cubicBezTo>
                      <a:pt x="554" y="171"/>
                      <a:pt x="554" y="171"/>
                      <a:pt x="554" y="171"/>
                    </a:cubicBezTo>
                    <a:cubicBezTo>
                      <a:pt x="565" y="167"/>
                      <a:pt x="565" y="167"/>
                      <a:pt x="565" y="167"/>
                    </a:cubicBezTo>
                    <a:cubicBezTo>
                      <a:pt x="620" y="165"/>
                      <a:pt x="620" y="165"/>
                      <a:pt x="620" y="165"/>
                    </a:cubicBezTo>
                    <a:cubicBezTo>
                      <a:pt x="621" y="165"/>
                      <a:pt x="621" y="165"/>
                      <a:pt x="621" y="165"/>
                    </a:cubicBezTo>
                    <a:cubicBezTo>
                      <a:pt x="629" y="168"/>
                      <a:pt x="629" y="168"/>
                      <a:pt x="629" y="168"/>
                    </a:cubicBezTo>
                    <a:cubicBezTo>
                      <a:pt x="631" y="169"/>
                      <a:pt x="631" y="169"/>
                      <a:pt x="631" y="169"/>
                    </a:cubicBezTo>
                    <a:cubicBezTo>
                      <a:pt x="639" y="173"/>
                      <a:pt x="639" y="173"/>
                      <a:pt x="639" y="173"/>
                    </a:cubicBezTo>
                    <a:cubicBezTo>
                      <a:pt x="654" y="166"/>
                      <a:pt x="654" y="166"/>
                      <a:pt x="654" y="166"/>
                    </a:cubicBezTo>
                    <a:cubicBezTo>
                      <a:pt x="667" y="157"/>
                      <a:pt x="667" y="157"/>
                      <a:pt x="667" y="157"/>
                    </a:cubicBezTo>
                    <a:cubicBezTo>
                      <a:pt x="673" y="146"/>
                      <a:pt x="673" y="146"/>
                      <a:pt x="673" y="146"/>
                    </a:cubicBezTo>
                    <a:cubicBezTo>
                      <a:pt x="674" y="141"/>
                      <a:pt x="674" y="141"/>
                      <a:pt x="674" y="141"/>
                    </a:cubicBezTo>
                    <a:cubicBezTo>
                      <a:pt x="673" y="118"/>
                      <a:pt x="673" y="118"/>
                      <a:pt x="673" y="118"/>
                    </a:cubicBezTo>
                    <a:cubicBezTo>
                      <a:pt x="661" y="116"/>
                      <a:pt x="661" y="116"/>
                      <a:pt x="661" y="116"/>
                    </a:cubicBezTo>
                    <a:cubicBezTo>
                      <a:pt x="639" y="123"/>
                      <a:pt x="639" y="123"/>
                      <a:pt x="639" y="123"/>
                    </a:cubicBezTo>
                    <a:cubicBezTo>
                      <a:pt x="633" y="130"/>
                      <a:pt x="626" y="136"/>
                      <a:pt x="618" y="136"/>
                    </a:cubicBezTo>
                    <a:cubicBezTo>
                      <a:pt x="611" y="136"/>
                      <a:pt x="604" y="129"/>
                      <a:pt x="598" y="118"/>
                    </a:cubicBezTo>
                    <a:cubicBezTo>
                      <a:pt x="598" y="118"/>
                      <a:pt x="598" y="118"/>
                      <a:pt x="598" y="118"/>
                    </a:cubicBezTo>
                    <a:cubicBezTo>
                      <a:pt x="597" y="118"/>
                      <a:pt x="597" y="118"/>
                      <a:pt x="597" y="118"/>
                    </a:cubicBezTo>
                    <a:cubicBezTo>
                      <a:pt x="597" y="117"/>
                      <a:pt x="597" y="117"/>
                      <a:pt x="597" y="117"/>
                    </a:cubicBezTo>
                    <a:cubicBezTo>
                      <a:pt x="596" y="102"/>
                      <a:pt x="596" y="102"/>
                      <a:pt x="596" y="102"/>
                    </a:cubicBezTo>
                    <a:cubicBezTo>
                      <a:pt x="596" y="100"/>
                      <a:pt x="596" y="100"/>
                      <a:pt x="596" y="100"/>
                    </a:cubicBezTo>
                    <a:cubicBezTo>
                      <a:pt x="597" y="86"/>
                      <a:pt x="597" y="86"/>
                      <a:pt x="597" y="86"/>
                    </a:cubicBezTo>
                    <a:cubicBezTo>
                      <a:pt x="585" y="58"/>
                      <a:pt x="585" y="58"/>
                      <a:pt x="585" y="58"/>
                    </a:cubicBezTo>
                    <a:cubicBezTo>
                      <a:pt x="563" y="64"/>
                      <a:pt x="563" y="64"/>
                      <a:pt x="563" y="64"/>
                    </a:cubicBezTo>
                    <a:cubicBezTo>
                      <a:pt x="554" y="72"/>
                      <a:pt x="554" y="72"/>
                      <a:pt x="554" y="72"/>
                    </a:cubicBezTo>
                    <a:cubicBezTo>
                      <a:pt x="557" y="104"/>
                      <a:pt x="557" y="104"/>
                      <a:pt x="557" y="104"/>
                    </a:cubicBezTo>
                    <a:cubicBezTo>
                      <a:pt x="522" y="88"/>
                      <a:pt x="522" y="88"/>
                      <a:pt x="522" y="88"/>
                    </a:cubicBezTo>
                    <a:cubicBezTo>
                      <a:pt x="531" y="107"/>
                      <a:pt x="531" y="107"/>
                      <a:pt x="531" y="107"/>
                    </a:cubicBezTo>
                    <a:cubicBezTo>
                      <a:pt x="532" y="108"/>
                      <a:pt x="532" y="108"/>
                      <a:pt x="532" y="108"/>
                    </a:cubicBezTo>
                    <a:cubicBezTo>
                      <a:pt x="532" y="110"/>
                      <a:pt x="532" y="110"/>
                      <a:pt x="532" y="110"/>
                    </a:cubicBezTo>
                    <a:cubicBezTo>
                      <a:pt x="528" y="131"/>
                      <a:pt x="528" y="131"/>
                      <a:pt x="528" y="131"/>
                    </a:cubicBezTo>
                    <a:cubicBezTo>
                      <a:pt x="528" y="134"/>
                      <a:pt x="528" y="134"/>
                      <a:pt x="528" y="134"/>
                    </a:cubicBezTo>
                    <a:cubicBezTo>
                      <a:pt x="527" y="134"/>
                      <a:pt x="527" y="134"/>
                      <a:pt x="527" y="134"/>
                    </a:cubicBezTo>
                    <a:cubicBezTo>
                      <a:pt x="507" y="162"/>
                      <a:pt x="507" y="162"/>
                      <a:pt x="507" y="162"/>
                    </a:cubicBezTo>
                    <a:cubicBezTo>
                      <a:pt x="507" y="162"/>
                      <a:pt x="507" y="162"/>
                      <a:pt x="507" y="162"/>
                    </a:cubicBezTo>
                    <a:cubicBezTo>
                      <a:pt x="475" y="182"/>
                      <a:pt x="475" y="182"/>
                      <a:pt x="475" y="182"/>
                    </a:cubicBezTo>
                    <a:cubicBezTo>
                      <a:pt x="471" y="201"/>
                      <a:pt x="471" y="201"/>
                      <a:pt x="471" y="201"/>
                    </a:cubicBezTo>
                    <a:cubicBezTo>
                      <a:pt x="470" y="204"/>
                      <a:pt x="475" y="213"/>
                      <a:pt x="480" y="223"/>
                    </a:cubicBezTo>
                    <a:cubicBezTo>
                      <a:pt x="481" y="224"/>
                      <a:pt x="481" y="224"/>
                      <a:pt x="481" y="224"/>
                    </a:cubicBezTo>
                    <a:cubicBezTo>
                      <a:pt x="481" y="225"/>
                      <a:pt x="481" y="225"/>
                      <a:pt x="481" y="225"/>
                    </a:cubicBezTo>
                    <a:cubicBezTo>
                      <a:pt x="483" y="253"/>
                      <a:pt x="483" y="253"/>
                      <a:pt x="483" y="253"/>
                    </a:cubicBezTo>
                    <a:cubicBezTo>
                      <a:pt x="483" y="256"/>
                      <a:pt x="483" y="256"/>
                      <a:pt x="483" y="256"/>
                    </a:cubicBezTo>
                    <a:cubicBezTo>
                      <a:pt x="482" y="257"/>
                      <a:pt x="482" y="257"/>
                      <a:pt x="482" y="257"/>
                    </a:cubicBezTo>
                    <a:cubicBezTo>
                      <a:pt x="469" y="274"/>
                      <a:pt x="469" y="274"/>
                      <a:pt x="469" y="274"/>
                    </a:cubicBezTo>
                    <a:cubicBezTo>
                      <a:pt x="469" y="274"/>
                      <a:pt x="469" y="274"/>
                      <a:pt x="469" y="274"/>
                    </a:cubicBezTo>
                    <a:cubicBezTo>
                      <a:pt x="468" y="275"/>
                      <a:pt x="468" y="275"/>
                      <a:pt x="468" y="275"/>
                    </a:cubicBezTo>
                    <a:cubicBezTo>
                      <a:pt x="467" y="275"/>
                      <a:pt x="467" y="275"/>
                      <a:pt x="467" y="275"/>
                    </a:cubicBezTo>
                    <a:cubicBezTo>
                      <a:pt x="458" y="281"/>
                      <a:pt x="458" y="281"/>
                      <a:pt x="458" y="281"/>
                    </a:cubicBezTo>
                    <a:cubicBezTo>
                      <a:pt x="457" y="281"/>
                      <a:pt x="457" y="281"/>
                      <a:pt x="457" y="281"/>
                    </a:cubicBezTo>
                    <a:cubicBezTo>
                      <a:pt x="456" y="281"/>
                      <a:pt x="456" y="281"/>
                      <a:pt x="456" y="281"/>
                    </a:cubicBezTo>
                    <a:cubicBezTo>
                      <a:pt x="455" y="281"/>
                      <a:pt x="455" y="281"/>
                      <a:pt x="455" y="281"/>
                    </a:cubicBezTo>
                    <a:cubicBezTo>
                      <a:pt x="454" y="281"/>
                      <a:pt x="454" y="281"/>
                      <a:pt x="454" y="281"/>
                    </a:cubicBezTo>
                    <a:cubicBezTo>
                      <a:pt x="429" y="276"/>
                      <a:pt x="429" y="276"/>
                      <a:pt x="429" y="276"/>
                    </a:cubicBezTo>
                    <a:cubicBezTo>
                      <a:pt x="425" y="276"/>
                      <a:pt x="420" y="278"/>
                      <a:pt x="415" y="282"/>
                    </a:cubicBezTo>
                    <a:cubicBezTo>
                      <a:pt x="404" y="294"/>
                      <a:pt x="404" y="294"/>
                      <a:pt x="404" y="294"/>
                    </a:cubicBezTo>
                    <a:cubicBezTo>
                      <a:pt x="395" y="305"/>
                      <a:pt x="395" y="305"/>
                      <a:pt x="395" y="305"/>
                    </a:cubicBezTo>
                    <a:cubicBezTo>
                      <a:pt x="390" y="314"/>
                      <a:pt x="383" y="316"/>
                      <a:pt x="371" y="314"/>
                    </a:cubicBezTo>
                    <a:cubicBezTo>
                      <a:pt x="364" y="313"/>
                      <a:pt x="362" y="306"/>
                      <a:pt x="364" y="296"/>
                    </a:cubicBezTo>
                    <a:cubicBezTo>
                      <a:pt x="364" y="289"/>
                      <a:pt x="364" y="289"/>
                      <a:pt x="364" y="289"/>
                    </a:cubicBezTo>
                    <a:cubicBezTo>
                      <a:pt x="363" y="281"/>
                      <a:pt x="363" y="281"/>
                      <a:pt x="363" y="281"/>
                    </a:cubicBezTo>
                    <a:cubicBezTo>
                      <a:pt x="359" y="287"/>
                      <a:pt x="359" y="287"/>
                      <a:pt x="359" y="287"/>
                    </a:cubicBezTo>
                    <a:cubicBezTo>
                      <a:pt x="355" y="291"/>
                      <a:pt x="352" y="292"/>
                      <a:pt x="348" y="292"/>
                    </a:cubicBezTo>
                    <a:cubicBezTo>
                      <a:pt x="344" y="291"/>
                      <a:pt x="341" y="287"/>
                      <a:pt x="339" y="279"/>
                    </a:cubicBezTo>
                    <a:cubicBezTo>
                      <a:pt x="339" y="278"/>
                      <a:pt x="339" y="278"/>
                      <a:pt x="339" y="278"/>
                    </a:cubicBezTo>
                    <a:cubicBezTo>
                      <a:pt x="336" y="254"/>
                      <a:pt x="336" y="254"/>
                      <a:pt x="336" y="254"/>
                    </a:cubicBezTo>
                    <a:cubicBezTo>
                      <a:pt x="331" y="231"/>
                      <a:pt x="331" y="231"/>
                      <a:pt x="331" y="231"/>
                    </a:cubicBezTo>
                    <a:cubicBezTo>
                      <a:pt x="321" y="220"/>
                      <a:pt x="321" y="220"/>
                      <a:pt x="321" y="220"/>
                    </a:cubicBezTo>
                    <a:cubicBezTo>
                      <a:pt x="321" y="220"/>
                      <a:pt x="321" y="220"/>
                      <a:pt x="321" y="220"/>
                    </a:cubicBezTo>
                    <a:cubicBezTo>
                      <a:pt x="320" y="219"/>
                      <a:pt x="320" y="219"/>
                      <a:pt x="320" y="219"/>
                    </a:cubicBezTo>
                    <a:cubicBezTo>
                      <a:pt x="297" y="168"/>
                      <a:pt x="297" y="168"/>
                      <a:pt x="297" y="168"/>
                    </a:cubicBezTo>
                    <a:cubicBezTo>
                      <a:pt x="296" y="167"/>
                      <a:pt x="296" y="167"/>
                      <a:pt x="296" y="167"/>
                    </a:cubicBezTo>
                    <a:cubicBezTo>
                      <a:pt x="290" y="153"/>
                      <a:pt x="290" y="153"/>
                      <a:pt x="290" y="153"/>
                    </a:cubicBezTo>
                    <a:cubicBezTo>
                      <a:pt x="290" y="152"/>
                      <a:pt x="290" y="152"/>
                      <a:pt x="290" y="152"/>
                    </a:cubicBezTo>
                    <a:cubicBezTo>
                      <a:pt x="289" y="152"/>
                      <a:pt x="289" y="152"/>
                      <a:pt x="289" y="152"/>
                    </a:cubicBezTo>
                    <a:cubicBezTo>
                      <a:pt x="289" y="150"/>
                      <a:pt x="289" y="150"/>
                      <a:pt x="289" y="150"/>
                    </a:cubicBezTo>
                    <a:cubicBezTo>
                      <a:pt x="285" y="123"/>
                      <a:pt x="285" y="123"/>
                      <a:pt x="285" y="123"/>
                    </a:cubicBezTo>
                    <a:cubicBezTo>
                      <a:pt x="282" y="119"/>
                      <a:pt x="282" y="119"/>
                      <a:pt x="282" y="119"/>
                    </a:cubicBezTo>
                    <a:cubicBezTo>
                      <a:pt x="277" y="122"/>
                      <a:pt x="277" y="122"/>
                      <a:pt x="277" y="122"/>
                    </a:cubicBezTo>
                    <a:cubicBezTo>
                      <a:pt x="270" y="130"/>
                      <a:pt x="265" y="136"/>
                      <a:pt x="263" y="136"/>
                    </a:cubicBezTo>
                    <a:cubicBezTo>
                      <a:pt x="259" y="136"/>
                      <a:pt x="254" y="131"/>
                      <a:pt x="246" y="125"/>
                    </a:cubicBezTo>
                    <a:cubicBezTo>
                      <a:pt x="230" y="118"/>
                      <a:pt x="230" y="118"/>
                      <a:pt x="230" y="118"/>
                    </a:cubicBezTo>
                    <a:cubicBezTo>
                      <a:pt x="228" y="117"/>
                      <a:pt x="228" y="117"/>
                      <a:pt x="228" y="117"/>
                    </a:cubicBezTo>
                    <a:cubicBezTo>
                      <a:pt x="227" y="116"/>
                      <a:pt x="227" y="116"/>
                      <a:pt x="227" y="116"/>
                    </a:cubicBezTo>
                    <a:cubicBezTo>
                      <a:pt x="227" y="115"/>
                      <a:pt x="227" y="115"/>
                      <a:pt x="227" y="115"/>
                    </a:cubicBezTo>
                    <a:cubicBezTo>
                      <a:pt x="226" y="112"/>
                      <a:pt x="226" y="112"/>
                      <a:pt x="226" y="112"/>
                    </a:cubicBezTo>
                    <a:cubicBezTo>
                      <a:pt x="225" y="91"/>
                      <a:pt x="225" y="91"/>
                      <a:pt x="225" y="91"/>
                    </a:cubicBezTo>
                    <a:cubicBezTo>
                      <a:pt x="225" y="91"/>
                      <a:pt x="225" y="91"/>
                      <a:pt x="225" y="91"/>
                    </a:cubicBezTo>
                    <a:cubicBezTo>
                      <a:pt x="221" y="76"/>
                      <a:pt x="221" y="76"/>
                      <a:pt x="221" y="76"/>
                    </a:cubicBezTo>
                    <a:cubicBezTo>
                      <a:pt x="213" y="54"/>
                      <a:pt x="213" y="54"/>
                      <a:pt x="213" y="54"/>
                    </a:cubicBezTo>
                    <a:cubicBezTo>
                      <a:pt x="204" y="54"/>
                      <a:pt x="204" y="54"/>
                      <a:pt x="204" y="54"/>
                    </a:cubicBezTo>
                    <a:cubicBezTo>
                      <a:pt x="206" y="63"/>
                      <a:pt x="204" y="70"/>
                      <a:pt x="202" y="76"/>
                    </a:cubicBezTo>
                    <a:cubicBezTo>
                      <a:pt x="200" y="82"/>
                      <a:pt x="196" y="86"/>
                      <a:pt x="190" y="91"/>
                    </a:cubicBezTo>
                    <a:cubicBezTo>
                      <a:pt x="188" y="99"/>
                      <a:pt x="184" y="104"/>
                      <a:pt x="180" y="108"/>
                    </a:cubicBezTo>
                    <a:cubicBezTo>
                      <a:pt x="174" y="115"/>
                      <a:pt x="169" y="115"/>
                      <a:pt x="162" y="110"/>
                    </a:cubicBezTo>
                    <a:cubicBezTo>
                      <a:pt x="159" y="109"/>
                      <a:pt x="159" y="109"/>
                      <a:pt x="159" y="109"/>
                    </a:cubicBezTo>
                    <a:cubicBezTo>
                      <a:pt x="153" y="107"/>
                      <a:pt x="152" y="100"/>
                      <a:pt x="153" y="86"/>
                    </a:cubicBezTo>
                    <a:cubicBezTo>
                      <a:pt x="153" y="81"/>
                      <a:pt x="153" y="81"/>
                      <a:pt x="153" y="81"/>
                    </a:cubicBezTo>
                    <a:cubicBezTo>
                      <a:pt x="139" y="72"/>
                      <a:pt x="139" y="72"/>
                      <a:pt x="139" y="72"/>
                    </a:cubicBezTo>
                    <a:cubicBezTo>
                      <a:pt x="134" y="70"/>
                      <a:pt x="131" y="64"/>
                      <a:pt x="130" y="54"/>
                    </a:cubicBezTo>
                    <a:cubicBezTo>
                      <a:pt x="135" y="7"/>
                      <a:pt x="135" y="7"/>
                      <a:pt x="135" y="7"/>
                    </a:cubicBezTo>
                    <a:cubicBezTo>
                      <a:pt x="133" y="0"/>
                      <a:pt x="133" y="0"/>
                      <a:pt x="133" y="0"/>
                    </a:cubicBezTo>
                    <a:cubicBezTo>
                      <a:pt x="116" y="19"/>
                      <a:pt x="116" y="19"/>
                      <a:pt x="116" y="19"/>
                    </a:cubicBezTo>
                    <a:cubicBezTo>
                      <a:pt x="104" y="27"/>
                      <a:pt x="104" y="27"/>
                      <a:pt x="104" y="27"/>
                    </a:cubicBezTo>
                    <a:cubicBezTo>
                      <a:pt x="101" y="34"/>
                      <a:pt x="101" y="34"/>
                      <a:pt x="101" y="34"/>
                    </a:cubicBezTo>
                    <a:cubicBezTo>
                      <a:pt x="105" y="44"/>
                      <a:pt x="107" y="51"/>
                      <a:pt x="107" y="57"/>
                    </a:cubicBezTo>
                    <a:cubicBezTo>
                      <a:pt x="107" y="67"/>
                      <a:pt x="102" y="76"/>
                      <a:pt x="93" y="79"/>
                    </a:cubicBezTo>
                    <a:cubicBezTo>
                      <a:pt x="74" y="86"/>
                      <a:pt x="74" y="86"/>
                      <a:pt x="74" y="86"/>
                    </a:cubicBezTo>
                    <a:cubicBezTo>
                      <a:pt x="68" y="89"/>
                      <a:pt x="68" y="89"/>
                      <a:pt x="68" y="89"/>
                    </a:cubicBezTo>
                    <a:cubicBezTo>
                      <a:pt x="67" y="97"/>
                      <a:pt x="67" y="97"/>
                      <a:pt x="67" y="97"/>
                    </a:cubicBezTo>
                    <a:cubicBezTo>
                      <a:pt x="67" y="126"/>
                      <a:pt x="67" y="126"/>
                      <a:pt x="67" y="126"/>
                    </a:cubicBezTo>
                    <a:cubicBezTo>
                      <a:pt x="68" y="136"/>
                      <a:pt x="69" y="141"/>
                      <a:pt x="73" y="141"/>
                    </a:cubicBezTo>
                    <a:cubicBezTo>
                      <a:pt x="79" y="144"/>
                      <a:pt x="86" y="144"/>
                      <a:pt x="93" y="139"/>
                    </a:cubicBezTo>
                    <a:cubicBezTo>
                      <a:pt x="99" y="136"/>
                      <a:pt x="99" y="136"/>
                      <a:pt x="99" y="136"/>
                    </a:cubicBezTo>
                    <a:cubicBezTo>
                      <a:pt x="119" y="182"/>
                      <a:pt x="119" y="182"/>
                      <a:pt x="119" y="182"/>
                    </a:cubicBezTo>
                    <a:cubicBezTo>
                      <a:pt x="119" y="183"/>
                      <a:pt x="119" y="183"/>
                      <a:pt x="119" y="183"/>
                    </a:cubicBezTo>
                    <a:cubicBezTo>
                      <a:pt x="119" y="183"/>
                      <a:pt x="119" y="183"/>
                      <a:pt x="119" y="183"/>
                    </a:cubicBezTo>
                    <a:cubicBezTo>
                      <a:pt x="119" y="185"/>
                      <a:pt x="119" y="185"/>
                      <a:pt x="119" y="185"/>
                    </a:cubicBezTo>
                    <a:cubicBezTo>
                      <a:pt x="112" y="269"/>
                      <a:pt x="104" y="316"/>
                      <a:pt x="95" y="329"/>
                    </a:cubicBezTo>
                    <a:cubicBezTo>
                      <a:pt x="90" y="333"/>
                      <a:pt x="87" y="335"/>
                      <a:pt x="81" y="336"/>
                    </a:cubicBezTo>
                    <a:cubicBezTo>
                      <a:pt x="74" y="336"/>
                      <a:pt x="68" y="335"/>
                      <a:pt x="61" y="331"/>
                    </a:cubicBezTo>
                    <a:cubicBezTo>
                      <a:pt x="34" y="386"/>
                      <a:pt x="16" y="414"/>
                      <a:pt x="7" y="419"/>
                    </a:cubicBezTo>
                    <a:cubicBezTo>
                      <a:pt x="8" y="419"/>
                      <a:pt x="8" y="419"/>
                      <a:pt x="8" y="419"/>
                    </a:cubicBezTo>
                    <a:cubicBezTo>
                      <a:pt x="4" y="420"/>
                      <a:pt x="2" y="433"/>
                      <a:pt x="3" y="458"/>
                    </a:cubicBezTo>
                    <a:cubicBezTo>
                      <a:pt x="9" y="463"/>
                      <a:pt x="9" y="463"/>
                      <a:pt x="9" y="463"/>
                    </a:cubicBezTo>
                    <a:cubicBezTo>
                      <a:pt x="11" y="465"/>
                      <a:pt x="11" y="465"/>
                      <a:pt x="11" y="465"/>
                    </a:cubicBezTo>
                    <a:cubicBezTo>
                      <a:pt x="13" y="467"/>
                      <a:pt x="13" y="467"/>
                      <a:pt x="13" y="467"/>
                    </a:cubicBezTo>
                    <a:lnTo>
                      <a:pt x="4" y="4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3" name="Freeform 13"/>
              <p:cNvSpPr>
                <a:spLocks/>
              </p:cNvSpPr>
              <p:nvPr/>
            </p:nvSpPr>
            <p:spPr bwMode="auto">
              <a:xfrm>
                <a:off x="3760311" y="4795838"/>
                <a:ext cx="763588" cy="660400"/>
              </a:xfrm>
              <a:custGeom>
                <a:avLst/>
                <a:gdLst>
                  <a:gd name="T0" fmla="*/ 377 w 506"/>
                  <a:gd name="T1" fmla="*/ 20 h 438"/>
                  <a:gd name="T2" fmla="*/ 346 w 506"/>
                  <a:gd name="T3" fmla="*/ 26 h 438"/>
                  <a:gd name="T4" fmla="*/ 342 w 506"/>
                  <a:gd name="T5" fmla="*/ 1 h 438"/>
                  <a:gd name="T6" fmla="*/ 331 w 506"/>
                  <a:gd name="T7" fmla="*/ 26 h 438"/>
                  <a:gd name="T8" fmla="*/ 314 w 506"/>
                  <a:gd name="T9" fmla="*/ 47 h 438"/>
                  <a:gd name="T10" fmla="*/ 285 w 506"/>
                  <a:gd name="T11" fmla="*/ 46 h 438"/>
                  <a:gd name="T12" fmla="*/ 280 w 506"/>
                  <a:gd name="T13" fmla="*/ 66 h 438"/>
                  <a:gd name="T14" fmla="*/ 250 w 506"/>
                  <a:gd name="T15" fmla="*/ 74 h 438"/>
                  <a:gd name="T16" fmla="*/ 239 w 506"/>
                  <a:gd name="T17" fmla="*/ 80 h 438"/>
                  <a:gd name="T18" fmla="*/ 212 w 506"/>
                  <a:gd name="T19" fmla="*/ 70 h 438"/>
                  <a:gd name="T20" fmla="*/ 194 w 506"/>
                  <a:gd name="T21" fmla="*/ 63 h 438"/>
                  <a:gd name="T22" fmla="*/ 223 w 506"/>
                  <a:gd name="T23" fmla="*/ 107 h 438"/>
                  <a:gd name="T24" fmla="*/ 238 w 506"/>
                  <a:gd name="T25" fmla="*/ 121 h 438"/>
                  <a:gd name="T26" fmla="*/ 232 w 506"/>
                  <a:gd name="T27" fmla="*/ 146 h 438"/>
                  <a:gd name="T28" fmla="*/ 184 w 506"/>
                  <a:gd name="T29" fmla="*/ 170 h 438"/>
                  <a:gd name="T30" fmla="*/ 165 w 506"/>
                  <a:gd name="T31" fmla="*/ 172 h 438"/>
                  <a:gd name="T32" fmla="*/ 146 w 506"/>
                  <a:gd name="T33" fmla="*/ 167 h 438"/>
                  <a:gd name="T34" fmla="*/ 124 w 506"/>
                  <a:gd name="T35" fmla="*/ 188 h 438"/>
                  <a:gd name="T36" fmla="*/ 103 w 506"/>
                  <a:gd name="T37" fmla="*/ 196 h 438"/>
                  <a:gd name="T38" fmla="*/ 21 w 506"/>
                  <a:gd name="T39" fmla="*/ 195 h 438"/>
                  <a:gd name="T40" fmla="*/ 13 w 506"/>
                  <a:gd name="T41" fmla="*/ 253 h 438"/>
                  <a:gd name="T42" fmla="*/ 29 w 506"/>
                  <a:gd name="T43" fmla="*/ 264 h 438"/>
                  <a:gd name="T44" fmla="*/ 40 w 506"/>
                  <a:gd name="T45" fmla="*/ 251 h 438"/>
                  <a:gd name="T46" fmla="*/ 74 w 506"/>
                  <a:gd name="T47" fmla="*/ 254 h 438"/>
                  <a:gd name="T48" fmla="*/ 82 w 506"/>
                  <a:gd name="T49" fmla="*/ 311 h 438"/>
                  <a:gd name="T50" fmla="*/ 70 w 506"/>
                  <a:gd name="T51" fmla="*/ 343 h 438"/>
                  <a:gd name="T52" fmla="*/ 100 w 506"/>
                  <a:gd name="T53" fmla="*/ 393 h 438"/>
                  <a:gd name="T54" fmla="*/ 87 w 506"/>
                  <a:gd name="T55" fmla="*/ 438 h 438"/>
                  <a:gd name="T56" fmla="*/ 122 w 506"/>
                  <a:gd name="T57" fmla="*/ 421 h 438"/>
                  <a:gd name="T58" fmla="*/ 146 w 506"/>
                  <a:gd name="T59" fmla="*/ 424 h 438"/>
                  <a:gd name="T60" fmla="*/ 223 w 506"/>
                  <a:gd name="T61" fmla="*/ 423 h 438"/>
                  <a:gd name="T62" fmla="*/ 261 w 506"/>
                  <a:gd name="T63" fmla="*/ 398 h 438"/>
                  <a:gd name="T64" fmla="*/ 303 w 506"/>
                  <a:gd name="T65" fmla="*/ 362 h 438"/>
                  <a:gd name="T66" fmla="*/ 329 w 506"/>
                  <a:gd name="T67" fmla="*/ 374 h 438"/>
                  <a:gd name="T68" fmla="*/ 363 w 506"/>
                  <a:gd name="T69" fmla="*/ 387 h 438"/>
                  <a:gd name="T70" fmla="*/ 387 w 506"/>
                  <a:gd name="T71" fmla="*/ 395 h 438"/>
                  <a:gd name="T72" fmla="*/ 391 w 506"/>
                  <a:gd name="T73" fmla="*/ 382 h 438"/>
                  <a:gd name="T74" fmla="*/ 400 w 506"/>
                  <a:gd name="T75" fmla="*/ 375 h 438"/>
                  <a:gd name="T76" fmla="*/ 416 w 506"/>
                  <a:gd name="T77" fmla="*/ 364 h 438"/>
                  <a:gd name="T78" fmla="*/ 458 w 506"/>
                  <a:gd name="T79" fmla="*/ 335 h 438"/>
                  <a:gd name="T80" fmla="*/ 464 w 506"/>
                  <a:gd name="T81" fmla="*/ 327 h 438"/>
                  <a:gd name="T82" fmla="*/ 484 w 506"/>
                  <a:gd name="T83" fmla="*/ 322 h 438"/>
                  <a:gd name="T84" fmla="*/ 501 w 506"/>
                  <a:gd name="T85" fmla="*/ 312 h 438"/>
                  <a:gd name="T86" fmla="*/ 491 w 506"/>
                  <a:gd name="T87" fmla="*/ 272 h 438"/>
                  <a:gd name="T88" fmla="*/ 496 w 506"/>
                  <a:gd name="T89" fmla="*/ 248 h 438"/>
                  <a:gd name="T90" fmla="*/ 459 w 506"/>
                  <a:gd name="T91" fmla="*/ 219 h 438"/>
                  <a:gd name="T92" fmla="*/ 493 w 506"/>
                  <a:gd name="T93" fmla="*/ 91 h 438"/>
                  <a:gd name="T94" fmla="*/ 472 w 506"/>
                  <a:gd name="T95" fmla="*/ 100 h 438"/>
                  <a:gd name="T96" fmla="*/ 445 w 506"/>
                  <a:gd name="T97" fmla="*/ 101 h 438"/>
                  <a:gd name="T98" fmla="*/ 441 w 506"/>
                  <a:gd name="T99" fmla="*/ 91 h 438"/>
                  <a:gd name="T100" fmla="*/ 438 w 506"/>
                  <a:gd name="T101" fmla="*/ 84 h 438"/>
                  <a:gd name="T102" fmla="*/ 414 w 506"/>
                  <a:gd name="T103" fmla="*/ 53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06" h="438">
                    <a:moveTo>
                      <a:pt x="398" y="8"/>
                    </a:moveTo>
                    <a:cubicBezTo>
                      <a:pt x="390" y="5"/>
                      <a:pt x="390" y="5"/>
                      <a:pt x="390" y="5"/>
                    </a:cubicBezTo>
                    <a:cubicBezTo>
                      <a:pt x="382" y="10"/>
                      <a:pt x="382" y="10"/>
                      <a:pt x="382" y="10"/>
                    </a:cubicBezTo>
                    <a:cubicBezTo>
                      <a:pt x="377" y="20"/>
                      <a:pt x="377" y="20"/>
                      <a:pt x="377" y="20"/>
                    </a:cubicBezTo>
                    <a:cubicBezTo>
                      <a:pt x="372" y="29"/>
                      <a:pt x="368" y="35"/>
                      <a:pt x="361" y="35"/>
                    </a:cubicBezTo>
                    <a:cubicBezTo>
                      <a:pt x="357" y="35"/>
                      <a:pt x="351" y="32"/>
                      <a:pt x="348" y="28"/>
                    </a:cubicBezTo>
                    <a:cubicBezTo>
                      <a:pt x="347" y="27"/>
                      <a:pt x="347" y="27"/>
                      <a:pt x="347" y="27"/>
                    </a:cubicBezTo>
                    <a:cubicBezTo>
                      <a:pt x="346" y="26"/>
                      <a:pt x="346" y="26"/>
                      <a:pt x="346" y="26"/>
                    </a:cubicBezTo>
                    <a:cubicBezTo>
                      <a:pt x="346" y="26"/>
                      <a:pt x="346" y="26"/>
                      <a:pt x="346" y="26"/>
                    </a:cubicBezTo>
                    <a:cubicBezTo>
                      <a:pt x="343" y="16"/>
                      <a:pt x="343" y="16"/>
                      <a:pt x="343" y="16"/>
                    </a:cubicBezTo>
                    <a:cubicBezTo>
                      <a:pt x="343" y="15"/>
                      <a:pt x="343" y="15"/>
                      <a:pt x="343" y="15"/>
                    </a:cubicBezTo>
                    <a:cubicBezTo>
                      <a:pt x="342" y="1"/>
                      <a:pt x="342" y="1"/>
                      <a:pt x="342" y="1"/>
                    </a:cubicBezTo>
                    <a:cubicBezTo>
                      <a:pt x="335" y="0"/>
                      <a:pt x="335" y="0"/>
                      <a:pt x="335" y="0"/>
                    </a:cubicBezTo>
                    <a:cubicBezTo>
                      <a:pt x="334" y="1"/>
                      <a:pt x="334" y="1"/>
                      <a:pt x="334" y="1"/>
                    </a:cubicBezTo>
                    <a:cubicBezTo>
                      <a:pt x="331" y="12"/>
                      <a:pt x="331" y="12"/>
                      <a:pt x="331" y="12"/>
                    </a:cubicBezTo>
                    <a:cubicBezTo>
                      <a:pt x="331" y="26"/>
                      <a:pt x="331" y="26"/>
                      <a:pt x="331" y="26"/>
                    </a:cubicBezTo>
                    <a:cubicBezTo>
                      <a:pt x="330" y="27"/>
                      <a:pt x="330" y="27"/>
                      <a:pt x="330" y="27"/>
                    </a:cubicBezTo>
                    <a:cubicBezTo>
                      <a:pt x="329" y="28"/>
                      <a:pt x="329" y="28"/>
                      <a:pt x="329" y="28"/>
                    </a:cubicBezTo>
                    <a:cubicBezTo>
                      <a:pt x="316" y="45"/>
                      <a:pt x="316" y="45"/>
                      <a:pt x="316" y="45"/>
                    </a:cubicBezTo>
                    <a:cubicBezTo>
                      <a:pt x="314" y="47"/>
                      <a:pt x="314" y="47"/>
                      <a:pt x="314" y="47"/>
                    </a:cubicBezTo>
                    <a:cubicBezTo>
                      <a:pt x="312" y="47"/>
                      <a:pt x="312" y="47"/>
                      <a:pt x="312" y="47"/>
                    </a:cubicBezTo>
                    <a:cubicBezTo>
                      <a:pt x="287" y="45"/>
                      <a:pt x="287" y="45"/>
                      <a:pt x="287" y="45"/>
                    </a:cubicBezTo>
                    <a:cubicBezTo>
                      <a:pt x="285" y="45"/>
                      <a:pt x="285" y="45"/>
                      <a:pt x="285" y="45"/>
                    </a:cubicBezTo>
                    <a:cubicBezTo>
                      <a:pt x="285" y="46"/>
                      <a:pt x="285" y="46"/>
                      <a:pt x="285" y="46"/>
                    </a:cubicBezTo>
                    <a:cubicBezTo>
                      <a:pt x="285" y="46"/>
                      <a:pt x="285" y="46"/>
                      <a:pt x="285" y="46"/>
                    </a:cubicBezTo>
                    <a:cubicBezTo>
                      <a:pt x="285" y="47"/>
                      <a:pt x="285" y="47"/>
                      <a:pt x="285" y="47"/>
                    </a:cubicBezTo>
                    <a:cubicBezTo>
                      <a:pt x="276" y="59"/>
                      <a:pt x="276" y="59"/>
                      <a:pt x="276" y="59"/>
                    </a:cubicBezTo>
                    <a:cubicBezTo>
                      <a:pt x="280" y="66"/>
                      <a:pt x="280" y="66"/>
                      <a:pt x="280" y="66"/>
                    </a:cubicBezTo>
                    <a:cubicBezTo>
                      <a:pt x="281" y="66"/>
                      <a:pt x="281" y="66"/>
                      <a:pt x="281" y="66"/>
                    </a:cubicBezTo>
                    <a:cubicBezTo>
                      <a:pt x="273" y="78"/>
                      <a:pt x="273" y="78"/>
                      <a:pt x="273" y="78"/>
                    </a:cubicBezTo>
                    <a:cubicBezTo>
                      <a:pt x="250" y="78"/>
                      <a:pt x="250" y="78"/>
                      <a:pt x="250" y="78"/>
                    </a:cubicBezTo>
                    <a:cubicBezTo>
                      <a:pt x="250" y="74"/>
                      <a:pt x="250" y="74"/>
                      <a:pt x="250" y="74"/>
                    </a:cubicBezTo>
                    <a:cubicBezTo>
                      <a:pt x="248" y="72"/>
                      <a:pt x="248" y="72"/>
                      <a:pt x="248" y="72"/>
                    </a:cubicBezTo>
                    <a:cubicBezTo>
                      <a:pt x="245" y="70"/>
                      <a:pt x="245" y="70"/>
                      <a:pt x="245" y="70"/>
                    </a:cubicBezTo>
                    <a:cubicBezTo>
                      <a:pt x="241" y="77"/>
                      <a:pt x="241" y="77"/>
                      <a:pt x="241" y="77"/>
                    </a:cubicBezTo>
                    <a:cubicBezTo>
                      <a:pt x="239" y="80"/>
                      <a:pt x="239" y="80"/>
                      <a:pt x="239" y="80"/>
                    </a:cubicBezTo>
                    <a:cubicBezTo>
                      <a:pt x="224" y="80"/>
                      <a:pt x="224" y="80"/>
                      <a:pt x="224" y="80"/>
                    </a:cubicBezTo>
                    <a:cubicBezTo>
                      <a:pt x="223" y="79"/>
                      <a:pt x="223" y="79"/>
                      <a:pt x="223" y="79"/>
                    </a:cubicBezTo>
                    <a:cubicBezTo>
                      <a:pt x="213" y="72"/>
                      <a:pt x="213" y="72"/>
                      <a:pt x="213" y="72"/>
                    </a:cubicBezTo>
                    <a:cubicBezTo>
                      <a:pt x="212" y="70"/>
                      <a:pt x="212" y="70"/>
                      <a:pt x="212" y="70"/>
                    </a:cubicBezTo>
                    <a:cubicBezTo>
                      <a:pt x="212" y="69"/>
                      <a:pt x="212" y="69"/>
                      <a:pt x="212" y="69"/>
                    </a:cubicBezTo>
                    <a:cubicBezTo>
                      <a:pt x="211" y="69"/>
                      <a:pt x="211" y="69"/>
                      <a:pt x="211" y="69"/>
                    </a:cubicBezTo>
                    <a:cubicBezTo>
                      <a:pt x="211" y="66"/>
                      <a:pt x="211" y="66"/>
                      <a:pt x="211" y="66"/>
                    </a:cubicBezTo>
                    <a:cubicBezTo>
                      <a:pt x="194" y="63"/>
                      <a:pt x="194" y="63"/>
                      <a:pt x="194" y="63"/>
                    </a:cubicBezTo>
                    <a:cubicBezTo>
                      <a:pt x="181" y="69"/>
                      <a:pt x="181" y="69"/>
                      <a:pt x="181" y="69"/>
                    </a:cubicBezTo>
                    <a:cubicBezTo>
                      <a:pt x="174" y="74"/>
                      <a:pt x="174" y="74"/>
                      <a:pt x="174" y="74"/>
                    </a:cubicBezTo>
                    <a:cubicBezTo>
                      <a:pt x="195" y="98"/>
                      <a:pt x="195" y="98"/>
                      <a:pt x="195" y="98"/>
                    </a:cubicBezTo>
                    <a:cubicBezTo>
                      <a:pt x="223" y="107"/>
                      <a:pt x="223" y="107"/>
                      <a:pt x="223" y="107"/>
                    </a:cubicBezTo>
                    <a:cubicBezTo>
                      <a:pt x="224" y="108"/>
                      <a:pt x="224" y="108"/>
                      <a:pt x="224" y="108"/>
                    </a:cubicBezTo>
                    <a:cubicBezTo>
                      <a:pt x="224" y="108"/>
                      <a:pt x="224" y="108"/>
                      <a:pt x="224" y="108"/>
                    </a:cubicBezTo>
                    <a:cubicBezTo>
                      <a:pt x="225" y="109"/>
                      <a:pt x="225" y="109"/>
                      <a:pt x="225" y="109"/>
                    </a:cubicBezTo>
                    <a:cubicBezTo>
                      <a:pt x="238" y="121"/>
                      <a:pt x="238" y="121"/>
                      <a:pt x="238" y="121"/>
                    </a:cubicBezTo>
                    <a:cubicBezTo>
                      <a:pt x="233" y="142"/>
                      <a:pt x="233" y="142"/>
                      <a:pt x="233" y="142"/>
                    </a:cubicBezTo>
                    <a:cubicBezTo>
                      <a:pt x="233" y="142"/>
                      <a:pt x="233" y="142"/>
                      <a:pt x="233" y="142"/>
                    </a:cubicBezTo>
                    <a:cubicBezTo>
                      <a:pt x="233" y="146"/>
                      <a:pt x="233" y="146"/>
                      <a:pt x="233" y="146"/>
                    </a:cubicBezTo>
                    <a:cubicBezTo>
                      <a:pt x="232" y="146"/>
                      <a:pt x="232" y="146"/>
                      <a:pt x="232" y="146"/>
                    </a:cubicBezTo>
                    <a:cubicBezTo>
                      <a:pt x="214" y="160"/>
                      <a:pt x="214" y="160"/>
                      <a:pt x="214" y="160"/>
                    </a:cubicBezTo>
                    <a:cubicBezTo>
                      <a:pt x="214" y="161"/>
                      <a:pt x="214" y="161"/>
                      <a:pt x="214" y="161"/>
                    </a:cubicBezTo>
                    <a:cubicBezTo>
                      <a:pt x="213" y="161"/>
                      <a:pt x="213" y="161"/>
                      <a:pt x="213" y="161"/>
                    </a:cubicBezTo>
                    <a:cubicBezTo>
                      <a:pt x="184" y="170"/>
                      <a:pt x="184" y="170"/>
                      <a:pt x="184" y="170"/>
                    </a:cubicBezTo>
                    <a:cubicBezTo>
                      <a:pt x="182" y="170"/>
                      <a:pt x="182" y="170"/>
                      <a:pt x="182" y="170"/>
                    </a:cubicBezTo>
                    <a:cubicBezTo>
                      <a:pt x="166" y="172"/>
                      <a:pt x="166" y="172"/>
                      <a:pt x="166" y="172"/>
                    </a:cubicBezTo>
                    <a:cubicBezTo>
                      <a:pt x="166" y="172"/>
                      <a:pt x="166" y="172"/>
                      <a:pt x="166" y="172"/>
                    </a:cubicBezTo>
                    <a:cubicBezTo>
                      <a:pt x="165" y="172"/>
                      <a:pt x="165" y="172"/>
                      <a:pt x="165" y="172"/>
                    </a:cubicBezTo>
                    <a:cubicBezTo>
                      <a:pt x="165" y="172"/>
                      <a:pt x="165" y="172"/>
                      <a:pt x="165" y="172"/>
                    </a:cubicBezTo>
                    <a:cubicBezTo>
                      <a:pt x="163" y="172"/>
                      <a:pt x="163" y="172"/>
                      <a:pt x="163" y="172"/>
                    </a:cubicBezTo>
                    <a:cubicBezTo>
                      <a:pt x="152" y="168"/>
                      <a:pt x="152" y="168"/>
                      <a:pt x="152" y="168"/>
                    </a:cubicBezTo>
                    <a:cubicBezTo>
                      <a:pt x="146" y="167"/>
                      <a:pt x="146" y="167"/>
                      <a:pt x="146" y="167"/>
                    </a:cubicBezTo>
                    <a:cubicBezTo>
                      <a:pt x="139" y="177"/>
                      <a:pt x="139" y="177"/>
                      <a:pt x="139" y="177"/>
                    </a:cubicBezTo>
                    <a:cubicBezTo>
                      <a:pt x="138" y="177"/>
                      <a:pt x="138" y="177"/>
                      <a:pt x="138" y="177"/>
                    </a:cubicBezTo>
                    <a:cubicBezTo>
                      <a:pt x="138" y="178"/>
                      <a:pt x="138" y="178"/>
                      <a:pt x="138" y="178"/>
                    </a:cubicBezTo>
                    <a:cubicBezTo>
                      <a:pt x="124" y="188"/>
                      <a:pt x="124" y="188"/>
                      <a:pt x="124" y="188"/>
                    </a:cubicBezTo>
                    <a:cubicBezTo>
                      <a:pt x="123" y="188"/>
                      <a:pt x="123" y="188"/>
                      <a:pt x="123" y="188"/>
                    </a:cubicBezTo>
                    <a:cubicBezTo>
                      <a:pt x="123" y="188"/>
                      <a:pt x="123" y="188"/>
                      <a:pt x="123" y="188"/>
                    </a:cubicBezTo>
                    <a:cubicBezTo>
                      <a:pt x="104" y="196"/>
                      <a:pt x="104" y="196"/>
                      <a:pt x="104" y="196"/>
                    </a:cubicBezTo>
                    <a:cubicBezTo>
                      <a:pt x="103" y="196"/>
                      <a:pt x="103" y="196"/>
                      <a:pt x="103" y="196"/>
                    </a:cubicBezTo>
                    <a:cubicBezTo>
                      <a:pt x="81" y="189"/>
                      <a:pt x="81" y="189"/>
                      <a:pt x="81" y="189"/>
                    </a:cubicBezTo>
                    <a:cubicBezTo>
                      <a:pt x="33" y="191"/>
                      <a:pt x="33" y="191"/>
                      <a:pt x="33" y="191"/>
                    </a:cubicBezTo>
                    <a:cubicBezTo>
                      <a:pt x="22" y="194"/>
                      <a:pt x="22" y="194"/>
                      <a:pt x="22" y="194"/>
                    </a:cubicBezTo>
                    <a:cubicBezTo>
                      <a:pt x="21" y="195"/>
                      <a:pt x="21" y="195"/>
                      <a:pt x="21" y="195"/>
                    </a:cubicBezTo>
                    <a:cubicBezTo>
                      <a:pt x="11" y="195"/>
                      <a:pt x="11" y="195"/>
                      <a:pt x="11" y="195"/>
                    </a:cubicBezTo>
                    <a:cubicBezTo>
                      <a:pt x="0" y="211"/>
                      <a:pt x="0" y="211"/>
                      <a:pt x="0" y="211"/>
                    </a:cubicBezTo>
                    <a:cubicBezTo>
                      <a:pt x="2" y="229"/>
                      <a:pt x="2" y="229"/>
                      <a:pt x="2" y="229"/>
                    </a:cubicBezTo>
                    <a:cubicBezTo>
                      <a:pt x="13" y="253"/>
                      <a:pt x="13" y="253"/>
                      <a:pt x="13" y="253"/>
                    </a:cubicBezTo>
                    <a:cubicBezTo>
                      <a:pt x="24" y="260"/>
                      <a:pt x="24" y="260"/>
                      <a:pt x="24" y="260"/>
                    </a:cubicBezTo>
                    <a:cubicBezTo>
                      <a:pt x="25" y="260"/>
                      <a:pt x="25" y="260"/>
                      <a:pt x="25" y="260"/>
                    </a:cubicBezTo>
                    <a:cubicBezTo>
                      <a:pt x="25" y="261"/>
                      <a:pt x="25" y="261"/>
                      <a:pt x="25" y="261"/>
                    </a:cubicBezTo>
                    <a:cubicBezTo>
                      <a:pt x="29" y="264"/>
                      <a:pt x="29" y="264"/>
                      <a:pt x="29" y="264"/>
                    </a:cubicBezTo>
                    <a:cubicBezTo>
                      <a:pt x="37" y="253"/>
                      <a:pt x="37" y="253"/>
                      <a:pt x="37" y="253"/>
                    </a:cubicBezTo>
                    <a:cubicBezTo>
                      <a:pt x="38" y="252"/>
                      <a:pt x="38" y="252"/>
                      <a:pt x="38" y="252"/>
                    </a:cubicBezTo>
                    <a:cubicBezTo>
                      <a:pt x="39" y="251"/>
                      <a:pt x="39" y="251"/>
                      <a:pt x="39" y="251"/>
                    </a:cubicBezTo>
                    <a:cubicBezTo>
                      <a:pt x="40" y="251"/>
                      <a:pt x="40" y="251"/>
                      <a:pt x="40" y="251"/>
                    </a:cubicBezTo>
                    <a:cubicBezTo>
                      <a:pt x="56" y="249"/>
                      <a:pt x="56" y="249"/>
                      <a:pt x="56" y="249"/>
                    </a:cubicBezTo>
                    <a:cubicBezTo>
                      <a:pt x="58" y="249"/>
                      <a:pt x="58" y="249"/>
                      <a:pt x="58" y="249"/>
                    </a:cubicBezTo>
                    <a:cubicBezTo>
                      <a:pt x="58" y="250"/>
                      <a:pt x="58" y="250"/>
                      <a:pt x="58" y="250"/>
                    </a:cubicBezTo>
                    <a:cubicBezTo>
                      <a:pt x="74" y="254"/>
                      <a:pt x="74" y="254"/>
                      <a:pt x="74" y="254"/>
                    </a:cubicBezTo>
                    <a:cubicBezTo>
                      <a:pt x="90" y="290"/>
                      <a:pt x="90" y="290"/>
                      <a:pt x="90" y="290"/>
                    </a:cubicBezTo>
                    <a:cubicBezTo>
                      <a:pt x="89" y="290"/>
                      <a:pt x="89" y="290"/>
                      <a:pt x="89" y="290"/>
                    </a:cubicBezTo>
                    <a:cubicBezTo>
                      <a:pt x="89" y="291"/>
                      <a:pt x="89" y="291"/>
                      <a:pt x="89" y="291"/>
                    </a:cubicBezTo>
                    <a:cubicBezTo>
                      <a:pt x="82" y="311"/>
                      <a:pt x="82" y="311"/>
                      <a:pt x="82" y="311"/>
                    </a:cubicBezTo>
                    <a:cubicBezTo>
                      <a:pt x="82" y="311"/>
                      <a:pt x="82" y="311"/>
                      <a:pt x="82" y="311"/>
                    </a:cubicBezTo>
                    <a:cubicBezTo>
                      <a:pt x="77" y="324"/>
                      <a:pt x="77" y="324"/>
                      <a:pt x="77" y="324"/>
                    </a:cubicBezTo>
                    <a:cubicBezTo>
                      <a:pt x="77" y="325"/>
                      <a:pt x="77" y="325"/>
                      <a:pt x="77" y="325"/>
                    </a:cubicBezTo>
                    <a:cubicBezTo>
                      <a:pt x="70" y="343"/>
                      <a:pt x="70" y="343"/>
                      <a:pt x="70" y="343"/>
                    </a:cubicBezTo>
                    <a:cubicBezTo>
                      <a:pt x="70" y="365"/>
                      <a:pt x="70" y="365"/>
                      <a:pt x="70" y="365"/>
                    </a:cubicBezTo>
                    <a:cubicBezTo>
                      <a:pt x="82" y="378"/>
                      <a:pt x="82" y="378"/>
                      <a:pt x="82" y="378"/>
                    </a:cubicBezTo>
                    <a:cubicBezTo>
                      <a:pt x="83" y="378"/>
                      <a:pt x="83" y="378"/>
                      <a:pt x="83" y="378"/>
                    </a:cubicBezTo>
                    <a:cubicBezTo>
                      <a:pt x="100" y="393"/>
                      <a:pt x="100" y="393"/>
                      <a:pt x="100" y="393"/>
                    </a:cubicBezTo>
                    <a:cubicBezTo>
                      <a:pt x="102" y="394"/>
                      <a:pt x="102" y="394"/>
                      <a:pt x="102" y="394"/>
                    </a:cubicBezTo>
                    <a:cubicBezTo>
                      <a:pt x="103" y="395"/>
                      <a:pt x="103" y="395"/>
                      <a:pt x="103" y="395"/>
                    </a:cubicBezTo>
                    <a:cubicBezTo>
                      <a:pt x="91" y="424"/>
                      <a:pt x="91" y="424"/>
                      <a:pt x="91" y="424"/>
                    </a:cubicBezTo>
                    <a:cubicBezTo>
                      <a:pt x="87" y="438"/>
                      <a:pt x="87" y="438"/>
                      <a:pt x="87" y="438"/>
                    </a:cubicBezTo>
                    <a:cubicBezTo>
                      <a:pt x="92" y="436"/>
                      <a:pt x="92" y="436"/>
                      <a:pt x="92" y="436"/>
                    </a:cubicBezTo>
                    <a:cubicBezTo>
                      <a:pt x="93" y="436"/>
                      <a:pt x="93" y="436"/>
                      <a:pt x="93" y="436"/>
                    </a:cubicBezTo>
                    <a:cubicBezTo>
                      <a:pt x="103" y="432"/>
                      <a:pt x="103" y="432"/>
                      <a:pt x="103" y="432"/>
                    </a:cubicBezTo>
                    <a:cubicBezTo>
                      <a:pt x="122" y="421"/>
                      <a:pt x="122" y="421"/>
                      <a:pt x="122" y="421"/>
                    </a:cubicBezTo>
                    <a:cubicBezTo>
                      <a:pt x="123" y="421"/>
                      <a:pt x="123" y="421"/>
                      <a:pt x="123" y="421"/>
                    </a:cubicBezTo>
                    <a:cubicBezTo>
                      <a:pt x="144" y="424"/>
                      <a:pt x="144" y="424"/>
                      <a:pt x="144" y="424"/>
                    </a:cubicBezTo>
                    <a:cubicBezTo>
                      <a:pt x="146" y="424"/>
                      <a:pt x="146" y="424"/>
                      <a:pt x="146" y="424"/>
                    </a:cubicBezTo>
                    <a:cubicBezTo>
                      <a:pt x="146" y="424"/>
                      <a:pt x="146" y="424"/>
                      <a:pt x="146" y="424"/>
                    </a:cubicBezTo>
                    <a:cubicBezTo>
                      <a:pt x="177" y="437"/>
                      <a:pt x="177" y="437"/>
                      <a:pt x="177" y="437"/>
                    </a:cubicBezTo>
                    <a:cubicBezTo>
                      <a:pt x="212" y="437"/>
                      <a:pt x="212" y="437"/>
                      <a:pt x="212" y="437"/>
                    </a:cubicBezTo>
                    <a:cubicBezTo>
                      <a:pt x="222" y="424"/>
                      <a:pt x="222" y="424"/>
                      <a:pt x="222" y="424"/>
                    </a:cubicBezTo>
                    <a:cubicBezTo>
                      <a:pt x="223" y="423"/>
                      <a:pt x="223" y="423"/>
                      <a:pt x="223" y="423"/>
                    </a:cubicBezTo>
                    <a:cubicBezTo>
                      <a:pt x="224" y="422"/>
                      <a:pt x="224" y="422"/>
                      <a:pt x="224" y="422"/>
                    </a:cubicBezTo>
                    <a:cubicBezTo>
                      <a:pt x="242" y="414"/>
                      <a:pt x="242" y="414"/>
                      <a:pt x="242" y="414"/>
                    </a:cubicBezTo>
                    <a:cubicBezTo>
                      <a:pt x="258" y="399"/>
                      <a:pt x="258" y="399"/>
                      <a:pt x="258" y="399"/>
                    </a:cubicBezTo>
                    <a:cubicBezTo>
                      <a:pt x="261" y="398"/>
                      <a:pt x="261" y="398"/>
                      <a:pt x="261" y="398"/>
                    </a:cubicBezTo>
                    <a:cubicBezTo>
                      <a:pt x="261" y="398"/>
                      <a:pt x="261" y="398"/>
                      <a:pt x="261" y="398"/>
                    </a:cubicBezTo>
                    <a:cubicBezTo>
                      <a:pt x="273" y="394"/>
                      <a:pt x="273" y="394"/>
                      <a:pt x="273" y="394"/>
                    </a:cubicBezTo>
                    <a:cubicBezTo>
                      <a:pt x="287" y="383"/>
                      <a:pt x="287" y="383"/>
                      <a:pt x="287" y="383"/>
                    </a:cubicBezTo>
                    <a:cubicBezTo>
                      <a:pt x="303" y="362"/>
                      <a:pt x="303" y="362"/>
                      <a:pt x="303" y="362"/>
                    </a:cubicBezTo>
                    <a:cubicBezTo>
                      <a:pt x="325" y="370"/>
                      <a:pt x="325" y="370"/>
                      <a:pt x="325" y="370"/>
                    </a:cubicBezTo>
                    <a:cubicBezTo>
                      <a:pt x="328" y="371"/>
                      <a:pt x="328" y="371"/>
                      <a:pt x="328" y="371"/>
                    </a:cubicBezTo>
                    <a:cubicBezTo>
                      <a:pt x="328" y="372"/>
                      <a:pt x="328" y="372"/>
                      <a:pt x="328" y="372"/>
                    </a:cubicBezTo>
                    <a:cubicBezTo>
                      <a:pt x="329" y="374"/>
                      <a:pt x="329" y="374"/>
                      <a:pt x="329" y="374"/>
                    </a:cubicBezTo>
                    <a:cubicBezTo>
                      <a:pt x="332" y="382"/>
                      <a:pt x="335" y="386"/>
                      <a:pt x="339" y="387"/>
                    </a:cubicBezTo>
                    <a:cubicBezTo>
                      <a:pt x="352" y="385"/>
                      <a:pt x="352" y="385"/>
                      <a:pt x="352" y="385"/>
                    </a:cubicBezTo>
                    <a:cubicBezTo>
                      <a:pt x="356" y="385"/>
                      <a:pt x="356" y="385"/>
                      <a:pt x="356" y="385"/>
                    </a:cubicBezTo>
                    <a:cubicBezTo>
                      <a:pt x="363" y="387"/>
                      <a:pt x="363" y="387"/>
                      <a:pt x="363" y="387"/>
                    </a:cubicBezTo>
                    <a:cubicBezTo>
                      <a:pt x="364" y="387"/>
                      <a:pt x="364" y="387"/>
                      <a:pt x="364" y="387"/>
                    </a:cubicBezTo>
                    <a:cubicBezTo>
                      <a:pt x="364" y="388"/>
                      <a:pt x="364" y="388"/>
                      <a:pt x="364" y="388"/>
                    </a:cubicBezTo>
                    <a:cubicBezTo>
                      <a:pt x="382" y="395"/>
                      <a:pt x="382" y="395"/>
                      <a:pt x="382" y="395"/>
                    </a:cubicBezTo>
                    <a:cubicBezTo>
                      <a:pt x="387" y="395"/>
                      <a:pt x="387" y="395"/>
                      <a:pt x="387" y="395"/>
                    </a:cubicBezTo>
                    <a:cubicBezTo>
                      <a:pt x="388" y="390"/>
                      <a:pt x="388" y="390"/>
                      <a:pt x="388" y="390"/>
                    </a:cubicBezTo>
                    <a:cubicBezTo>
                      <a:pt x="390" y="384"/>
                      <a:pt x="390" y="384"/>
                      <a:pt x="390" y="384"/>
                    </a:cubicBezTo>
                    <a:cubicBezTo>
                      <a:pt x="390" y="383"/>
                      <a:pt x="390" y="383"/>
                      <a:pt x="390" y="383"/>
                    </a:cubicBezTo>
                    <a:cubicBezTo>
                      <a:pt x="391" y="382"/>
                      <a:pt x="391" y="382"/>
                      <a:pt x="391" y="382"/>
                    </a:cubicBezTo>
                    <a:cubicBezTo>
                      <a:pt x="392" y="381"/>
                      <a:pt x="392" y="381"/>
                      <a:pt x="392" y="381"/>
                    </a:cubicBezTo>
                    <a:cubicBezTo>
                      <a:pt x="392" y="380"/>
                      <a:pt x="392" y="380"/>
                      <a:pt x="392" y="380"/>
                    </a:cubicBezTo>
                    <a:cubicBezTo>
                      <a:pt x="399" y="376"/>
                      <a:pt x="399" y="376"/>
                      <a:pt x="399" y="376"/>
                    </a:cubicBezTo>
                    <a:cubicBezTo>
                      <a:pt x="400" y="375"/>
                      <a:pt x="400" y="375"/>
                      <a:pt x="400" y="375"/>
                    </a:cubicBezTo>
                    <a:cubicBezTo>
                      <a:pt x="411" y="365"/>
                      <a:pt x="411" y="365"/>
                      <a:pt x="411" y="365"/>
                    </a:cubicBezTo>
                    <a:cubicBezTo>
                      <a:pt x="413" y="365"/>
                      <a:pt x="413" y="365"/>
                      <a:pt x="413" y="365"/>
                    </a:cubicBezTo>
                    <a:cubicBezTo>
                      <a:pt x="414" y="364"/>
                      <a:pt x="414" y="364"/>
                      <a:pt x="414" y="364"/>
                    </a:cubicBezTo>
                    <a:cubicBezTo>
                      <a:pt x="416" y="364"/>
                      <a:pt x="416" y="364"/>
                      <a:pt x="416" y="364"/>
                    </a:cubicBezTo>
                    <a:cubicBezTo>
                      <a:pt x="426" y="365"/>
                      <a:pt x="426" y="365"/>
                      <a:pt x="426" y="365"/>
                    </a:cubicBezTo>
                    <a:cubicBezTo>
                      <a:pt x="426" y="359"/>
                      <a:pt x="429" y="352"/>
                      <a:pt x="436" y="346"/>
                    </a:cubicBezTo>
                    <a:cubicBezTo>
                      <a:pt x="443" y="341"/>
                      <a:pt x="448" y="338"/>
                      <a:pt x="452" y="339"/>
                    </a:cubicBezTo>
                    <a:cubicBezTo>
                      <a:pt x="458" y="335"/>
                      <a:pt x="458" y="335"/>
                      <a:pt x="458" y="335"/>
                    </a:cubicBezTo>
                    <a:cubicBezTo>
                      <a:pt x="459" y="335"/>
                      <a:pt x="459" y="335"/>
                      <a:pt x="459" y="335"/>
                    </a:cubicBezTo>
                    <a:cubicBezTo>
                      <a:pt x="459" y="333"/>
                      <a:pt x="459" y="333"/>
                      <a:pt x="459" y="333"/>
                    </a:cubicBezTo>
                    <a:cubicBezTo>
                      <a:pt x="464" y="328"/>
                      <a:pt x="464" y="328"/>
                      <a:pt x="464" y="328"/>
                    </a:cubicBezTo>
                    <a:cubicBezTo>
                      <a:pt x="464" y="327"/>
                      <a:pt x="464" y="327"/>
                      <a:pt x="464" y="327"/>
                    </a:cubicBezTo>
                    <a:cubicBezTo>
                      <a:pt x="465" y="327"/>
                      <a:pt x="465" y="327"/>
                      <a:pt x="465" y="327"/>
                    </a:cubicBezTo>
                    <a:cubicBezTo>
                      <a:pt x="466" y="326"/>
                      <a:pt x="466" y="326"/>
                      <a:pt x="466" y="326"/>
                    </a:cubicBezTo>
                    <a:cubicBezTo>
                      <a:pt x="467" y="326"/>
                      <a:pt x="467" y="326"/>
                      <a:pt x="467" y="326"/>
                    </a:cubicBezTo>
                    <a:cubicBezTo>
                      <a:pt x="484" y="322"/>
                      <a:pt x="484" y="322"/>
                      <a:pt x="484" y="322"/>
                    </a:cubicBezTo>
                    <a:cubicBezTo>
                      <a:pt x="494" y="322"/>
                      <a:pt x="494" y="322"/>
                      <a:pt x="494" y="322"/>
                    </a:cubicBezTo>
                    <a:cubicBezTo>
                      <a:pt x="498" y="319"/>
                      <a:pt x="498" y="319"/>
                      <a:pt x="498" y="319"/>
                    </a:cubicBezTo>
                    <a:cubicBezTo>
                      <a:pt x="501" y="312"/>
                      <a:pt x="501" y="312"/>
                      <a:pt x="501" y="312"/>
                    </a:cubicBezTo>
                    <a:cubicBezTo>
                      <a:pt x="501" y="312"/>
                      <a:pt x="501" y="312"/>
                      <a:pt x="501" y="312"/>
                    </a:cubicBezTo>
                    <a:cubicBezTo>
                      <a:pt x="506" y="302"/>
                      <a:pt x="506" y="302"/>
                      <a:pt x="506" y="302"/>
                    </a:cubicBezTo>
                    <a:cubicBezTo>
                      <a:pt x="504" y="301"/>
                      <a:pt x="504" y="301"/>
                      <a:pt x="504" y="301"/>
                    </a:cubicBezTo>
                    <a:cubicBezTo>
                      <a:pt x="498" y="293"/>
                      <a:pt x="494" y="285"/>
                      <a:pt x="492" y="273"/>
                    </a:cubicBezTo>
                    <a:cubicBezTo>
                      <a:pt x="491" y="272"/>
                      <a:pt x="491" y="272"/>
                      <a:pt x="491" y="272"/>
                    </a:cubicBezTo>
                    <a:cubicBezTo>
                      <a:pt x="491" y="272"/>
                      <a:pt x="491" y="272"/>
                      <a:pt x="491" y="272"/>
                    </a:cubicBezTo>
                    <a:cubicBezTo>
                      <a:pt x="492" y="272"/>
                      <a:pt x="492" y="272"/>
                      <a:pt x="492" y="272"/>
                    </a:cubicBezTo>
                    <a:cubicBezTo>
                      <a:pt x="492" y="271"/>
                      <a:pt x="492" y="271"/>
                      <a:pt x="492" y="271"/>
                    </a:cubicBezTo>
                    <a:cubicBezTo>
                      <a:pt x="496" y="248"/>
                      <a:pt x="496" y="248"/>
                      <a:pt x="496" y="248"/>
                    </a:cubicBezTo>
                    <a:cubicBezTo>
                      <a:pt x="496" y="241"/>
                      <a:pt x="498" y="235"/>
                      <a:pt x="503" y="230"/>
                    </a:cubicBezTo>
                    <a:cubicBezTo>
                      <a:pt x="501" y="211"/>
                      <a:pt x="501" y="211"/>
                      <a:pt x="501" y="211"/>
                    </a:cubicBezTo>
                    <a:cubicBezTo>
                      <a:pt x="500" y="209"/>
                      <a:pt x="498" y="207"/>
                      <a:pt x="493" y="206"/>
                    </a:cubicBezTo>
                    <a:cubicBezTo>
                      <a:pt x="459" y="219"/>
                      <a:pt x="459" y="219"/>
                      <a:pt x="459" y="219"/>
                    </a:cubicBezTo>
                    <a:cubicBezTo>
                      <a:pt x="461" y="185"/>
                      <a:pt x="461" y="185"/>
                      <a:pt x="461" y="185"/>
                    </a:cubicBezTo>
                    <a:cubicBezTo>
                      <a:pt x="462" y="179"/>
                      <a:pt x="473" y="170"/>
                      <a:pt x="493" y="158"/>
                    </a:cubicBezTo>
                    <a:cubicBezTo>
                      <a:pt x="483" y="121"/>
                      <a:pt x="483" y="121"/>
                      <a:pt x="483" y="121"/>
                    </a:cubicBezTo>
                    <a:cubicBezTo>
                      <a:pt x="481" y="109"/>
                      <a:pt x="484" y="99"/>
                      <a:pt x="493" y="91"/>
                    </a:cubicBezTo>
                    <a:cubicBezTo>
                      <a:pt x="491" y="84"/>
                      <a:pt x="491" y="84"/>
                      <a:pt x="491" y="84"/>
                    </a:cubicBezTo>
                    <a:cubicBezTo>
                      <a:pt x="480" y="84"/>
                      <a:pt x="480" y="84"/>
                      <a:pt x="480" y="84"/>
                    </a:cubicBezTo>
                    <a:cubicBezTo>
                      <a:pt x="477" y="85"/>
                      <a:pt x="477" y="85"/>
                      <a:pt x="477" y="85"/>
                    </a:cubicBezTo>
                    <a:cubicBezTo>
                      <a:pt x="472" y="100"/>
                      <a:pt x="472" y="100"/>
                      <a:pt x="472" y="100"/>
                    </a:cubicBezTo>
                    <a:cubicBezTo>
                      <a:pt x="467" y="105"/>
                      <a:pt x="463" y="109"/>
                      <a:pt x="459" y="109"/>
                    </a:cubicBezTo>
                    <a:cubicBezTo>
                      <a:pt x="457" y="109"/>
                      <a:pt x="457" y="109"/>
                      <a:pt x="457" y="109"/>
                    </a:cubicBezTo>
                    <a:cubicBezTo>
                      <a:pt x="446" y="101"/>
                      <a:pt x="446" y="101"/>
                      <a:pt x="446" y="101"/>
                    </a:cubicBezTo>
                    <a:cubicBezTo>
                      <a:pt x="445" y="101"/>
                      <a:pt x="445" y="101"/>
                      <a:pt x="445" y="101"/>
                    </a:cubicBezTo>
                    <a:cubicBezTo>
                      <a:pt x="444" y="101"/>
                      <a:pt x="444" y="101"/>
                      <a:pt x="444" y="101"/>
                    </a:cubicBezTo>
                    <a:cubicBezTo>
                      <a:pt x="444" y="100"/>
                      <a:pt x="444" y="100"/>
                      <a:pt x="444" y="100"/>
                    </a:cubicBezTo>
                    <a:cubicBezTo>
                      <a:pt x="444" y="98"/>
                      <a:pt x="444" y="98"/>
                      <a:pt x="444" y="98"/>
                    </a:cubicBezTo>
                    <a:cubicBezTo>
                      <a:pt x="441" y="91"/>
                      <a:pt x="441" y="91"/>
                      <a:pt x="441" y="91"/>
                    </a:cubicBezTo>
                    <a:cubicBezTo>
                      <a:pt x="440" y="80"/>
                      <a:pt x="440" y="80"/>
                      <a:pt x="440" y="80"/>
                    </a:cubicBezTo>
                    <a:cubicBezTo>
                      <a:pt x="440" y="79"/>
                      <a:pt x="440" y="79"/>
                      <a:pt x="440" y="79"/>
                    </a:cubicBezTo>
                    <a:cubicBezTo>
                      <a:pt x="439" y="81"/>
                      <a:pt x="439" y="81"/>
                      <a:pt x="439" y="81"/>
                    </a:cubicBezTo>
                    <a:cubicBezTo>
                      <a:pt x="438" y="84"/>
                      <a:pt x="438" y="84"/>
                      <a:pt x="438" y="84"/>
                    </a:cubicBezTo>
                    <a:cubicBezTo>
                      <a:pt x="419" y="84"/>
                      <a:pt x="419" y="84"/>
                      <a:pt x="419" y="84"/>
                    </a:cubicBezTo>
                    <a:cubicBezTo>
                      <a:pt x="417" y="80"/>
                      <a:pt x="417" y="80"/>
                      <a:pt x="417" y="80"/>
                    </a:cubicBezTo>
                    <a:cubicBezTo>
                      <a:pt x="414" y="69"/>
                      <a:pt x="414" y="69"/>
                      <a:pt x="414" y="69"/>
                    </a:cubicBezTo>
                    <a:cubicBezTo>
                      <a:pt x="414" y="53"/>
                      <a:pt x="414" y="53"/>
                      <a:pt x="414" y="53"/>
                    </a:cubicBezTo>
                    <a:cubicBezTo>
                      <a:pt x="402" y="33"/>
                      <a:pt x="402" y="33"/>
                      <a:pt x="402" y="33"/>
                    </a:cubicBezTo>
                    <a:cubicBezTo>
                      <a:pt x="402" y="16"/>
                      <a:pt x="402" y="16"/>
                      <a:pt x="402" y="16"/>
                    </a:cubicBezTo>
                    <a:lnTo>
                      <a:pt x="398"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4" name="Freeform 14"/>
              <p:cNvSpPr>
                <a:spLocks/>
              </p:cNvSpPr>
              <p:nvPr/>
            </p:nvSpPr>
            <p:spPr bwMode="auto">
              <a:xfrm>
                <a:off x="3884136" y="5202238"/>
                <a:ext cx="998538" cy="763588"/>
              </a:xfrm>
              <a:custGeom>
                <a:avLst/>
                <a:gdLst>
                  <a:gd name="T0" fmla="*/ 533 w 662"/>
                  <a:gd name="T1" fmla="*/ 16 h 506"/>
                  <a:gd name="T2" fmla="*/ 496 w 662"/>
                  <a:gd name="T3" fmla="*/ 48 h 506"/>
                  <a:gd name="T4" fmla="*/ 454 w 662"/>
                  <a:gd name="T5" fmla="*/ 58 h 506"/>
                  <a:gd name="T6" fmla="*/ 426 w 662"/>
                  <a:gd name="T7" fmla="*/ 56 h 506"/>
                  <a:gd name="T8" fmla="*/ 424 w 662"/>
                  <a:gd name="T9" fmla="*/ 57 h 506"/>
                  <a:gd name="T10" fmla="*/ 390 w 662"/>
                  <a:gd name="T11" fmla="*/ 69 h 506"/>
                  <a:gd name="T12" fmla="*/ 361 w 662"/>
                  <a:gd name="T13" fmla="*/ 86 h 506"/>
                  <a:gd name="T14" fmla="*/ 335 w 662"/>
                  <a:gd name="T15" fmla="*/ 107 h 506"/>
                  <a:gd name="T16" fmla="*/ 317 w 662"/>
                  <a:gd name="T17" fmla="*/ 126 h 506"/>
                  <a:gd name="T18" fmla="*/ 312 w 662"/>
                  <a:gd name="T19" fmla="*/ 136 h 506"/>
                  <a:gd name="T20" fmla="*/ 271 w 662"/>
                  <a:gd name="T21" fmla="*/ 128 h 506"/>
                  <a:gd name="T22" fmla="*/ 224 w 662"/>
                  <a:gd name="T23" fmla="*/ 106 h 506"/>
                  <a:gd name="T24" fmla="*/ 212 w 662"/>
                  <a:gd name="T25" fmla="*/ 121 h 506"/>
                  <a:gd name="T26" fmla="*/ 196 w 662"/>
                  <a:gd name="T27" fmla="*/ 135 h 506"/>
                  <a:gd name="T28" fmla="*/ 166 w 662"/>
                  <a:gd name="T29" fmla="*/ 153 h 506"/>
                  <a:gd name="T30" fmla="*/ 135 w 662"/>
                  <a:gd name="T31" fmla="*/ 178 h 506"/>
                  <a:gd name="T32" fmla="*/ 60 w 662"/>
                  <a:gd name="T33" fmla="*/ 166 h 506"/>
                  <a:gd name="T34" fmla="*/ 26 w 662"/>
                  <a:gd name="T35" fmla="*/ 172 h 506"/>
                  <a:gd name="T36" fmla="*/ 2 w 662"/>
                  <a:gd name="T37" fmla="*/ 183 h 506"/>
                  <a:gd name="T38" fmla="*/ 5 w 662"/>
                  <a:gd name="T39" fmla="*/ 209 h 506"/>
                  <a:gd name="T40" fmla="*/ 55 w 662"/>
                  <a:gd name="T41" fmla="*/ 210 h 506"/>
                  <a:gd name="T42" fmla="*/ 62 w 662"/>
                  <a:gd name="T43" fmla="*/ 248 h 506"/>
                  <a:gd name="T44" fmla="*/ 100 w 662"/>
                  <a:gd name="T45" fmla="*/ 243 h 506"/>
                  <a:gd name="T46" fmla="*/ 132 w 662"/>
                  <a:gd name="T47" fmla="*/ 236 h 506"/>
                  <a:gd name="T48" fmla="*/ 142 w 662"/>
                  <a:gd name="T49" fmla="*/ 285 h 506"/>
                  <a:gd name="T50" fmla="*/ 122 w 662"/>
                  <a:gd name="T51" fmla="*/ 308 h 506"/>
                  <a:gd name="T52" fmla="*/ 92 w 662"/>
                  <a:gd name="T53" fmla="*/ 328 h 506"/>
                  <a:gd name="T54" fmla="*/ 142 w 662"/>
                  <a:gd name="T55" fmla="*/ 340 h 506"/>
                  <a:gd name="T56" fmla="*/ 161 w 662"/>
                  <a:gd name="T57" fmla="*/ 352 h 506"/>
                  <a:gd name="T58" fmla="*/ 203 w 662"/>
                  <a:gd name="T59" fmla="*/ 376 h 506"/>
                  <a:gd name="T60" fmla="*/ 186 w 662"/>
                  <a:gd name="T61" fmla="*/ 396 h 506"/>
                  <a:gd name="T62" fmla="*/ 258 w 662"/>
                  <a:gd name="T63" fmla="*/ 472 h 506"/>
                  <a:gd name="T64" fmla="*/ 284 w 662"/>
                  <a:gd name="T65" fmla="*/ 459 h 506"/>
                  <a:gd name="T66" fmla="*/ 324 w 662"/>
                  <a:gd name="T67" fmla="*/ 488 h 506"/>
                  <a:gd name="T68" fmla="*/ 336 w 662"/>
                  <a:gd name="T69" fmla="*/ 474 h 506"/>
                  <a:gd name="T70" fmla="*/ 358 w 662"/>
                  <a:gd name="T71" fmla="*/ 477 h 506"/>
                  <a:gd name="T72" fmla="*/ 409 w 662"/>
                  <a:gd name="T73" fmla="*/ 489 h 506"/>
                  <a:gd name="T74" fmla="*/ 414 w 662"/>
                  <a:gd name="T75" fmla="*/ 492 h 506"/>
                  <a:gd name="T76" fmla="*/ 457 w 662"/>
                  <a:gd name="T77" fmla="*/ 457 h 506"/>
                  <a:gd name="T78" fmla="*/ 472 w 662"/>
                  <a:gd name="T79" fmla="*/ 472 h 506"/>
                  <a:gd name="T80" fmla="*/ 483 w 662"/>
                  <a:gd name="T81" fmla="*/ 449 h 506"/>
                  <a:gd name="T82" fmla="*/ 523 w 662"/>
                  <a:gd name="T83" fmla="*/ 403 h 506"/>
                  <a:gd name="T84" fmla="*/ 548 w 662"/>
                  <a:gd name="T85" fmla="*/ 407 h 506"/>
                  <a:gd name="T86" fmla="*/ 543 w 662"/>
                  <a:gd name="T87" fmla="*/ 378 h 506"/>
                  <a:gd name="T88" fmla="*/ 548 w 662"/>
                  <a:gd name="T89" fmla="*/ 363 h 506"/>
                  <a:gd name="T90" fmla="*/ 604 w 662"/>
                  <a:gd name="T91" fmla="*/ 333 h 506"/>
                  <a:gd name="T92" fmla="*/ 602 w 662"/>
                  <a:gd name="T93" fmla="*/ 303 h 506"/>
                  <a:gd name="T94" fmla="*/ 614 w 662"/>
                  <a:gd name="T95" fmla="*/ 278 h 506"/>
                  <a:gd name="T96" fmla="*/ 632 w 662"/>
                  <a:gd name="T97" fmla="*/ 238 h 506"/>
                  <a:gd name="T98" fmla="*/ 655 w 662"/>
                  <a:gd name="T99" fmla="*/ 206 h 506"/>
                  <a:gd name="T100" fmla="*/ 656 w 662"/>
                  <a:gd name="T101" fmla="*/ 177 h 506"/>
                  <a:gd name="T102" fmla="*/ 655 w 662"/>
                  <a:gd name="T103" fmla="*/ 159 h 506"/>
                  <a:gd name="T104" fmla="*/ 599 w 662"/>
                  <a:gd name="T105" fmla="*/ 162 h 506"/>
                  <a:gd name="T106" fmla="*/ 584 w 662"/>
                  <a:gd name="T107" fmla="*/ 135 h 506"/>
                  <a:gd name="T108" fmla="*/ 556 w 662"/>
                  <a:gd name="T109" fmla="*/ 134 h 506"/>
                  <a:gd name="T110" fmla="*/ 586 w 662"/>
                  <a:gd name="T111" fmla="*/ 77 h 506"/>
                  <a:gd name="T112" fmla="*/ 583 w 662"/>
                  <a:gd name="T113" fmla="*/ 38 h 506"/>
                  <a:gd name="T114" fmla="*/ 574 w 662"/>
                  <a:gd name="T115" fmla="*/ 0 h 506"/>
                  <a:gd name="T116" fmla="*/ 549 w 662"/>
                  <a:gd name="T117" fmla="*/ 1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2" h="506">
                    <a:moveTo>
                      <a:pt x="530" y="13"/>
                    </a:moveTo>
                    <a:cubicBezTo>
                      <a:pt x="531" y="14"/>
                      <a:pt x="531" y="14"/>
                      <a:pt x="531" y="14"/>
                    </a:cubicBezTo>
                    <a:cubicBezTo>
                      <a:pt x="533" y="16"/>
                      <a:pt x="533" y="16"/>
                      <a:pt x="533" y="16"/>
                    </a:cubicBezTo>
                    <a:cubicBezTo>
                      <a:pt x="519" y="37"/>
                      <a:pt x="519" y="37"/>
                      <a:pt x="519" y="37"/>
                    </a:cubicBezTo>
                    <a:cubicBezTo>
                      <a:pt x="514" y="43"/>
                      <a:pt x="507" y="48"/>
                      <a:pt x="498" y="48"/>
                    </a:cubicBezTo>
                    <a:cubicBezTo>
                      <a:pt x="496" y="48"/>
                      <a:pt x="496" y="48"/>
                      <a:pt x="496" y="48"/>
                    </a:cubicBezTo>
                    <a:cubicBezTo>
                      <a:pt x="486" y="41"/>
                      <a:pt x="486" y="41"/>
                      <a:pt x="486" y="41"/>
                    </a:cubicBezTo>
                    <a:cubicBezTo>
                      <a:pt x="475" y="42"/>
                      <a:pt x="475" y="42"/>
                      <a:pt x="475" y="42"/>
                    </a:cubicBezTo>
                    <a:cubicBezTo>
                      <a:pt x="454" y="58"/>
                      <a:pt x="454" y="58"/>
                      <a:pt x="454" y="58"/>
                    </a:cubicBezTo>
                    <a:cubicBezTo>
                      <a:pt x="449" y="60"/>
                      <a:pt x="442" y="55"/>
                      <a:pt x="433" y="42"/>
                    </a:cubicBezTo>
                    <a:cubicBezTo>
                      <a:pt x="427" y="56"/>
                      <a:pt x="427" y="56"/>
                      <a:pt x="427" y="56"/>
                    </a:cubicBezTo>
                    <a:cubicBezTo>
                      <a:pt x="426" y="56"/>
                      <a:pt x="426" y="56"/>
                      <a:pt x="426" y="56"/>
                    </a:cubicBezTo>
                    <a:cubicBezTo>
                      <a:pt x="426" y="56"/>
                      <a:pt x="426" y="56"/>
                      <a:pt x="426" y="56"/>
                    </a:cubicBezTo>
                    <a:cubicBezTo>
                      <a:pt x="424" y="57"/>
                      <a:pt x="424" y="57"/>
                      <a:pt x="424" y="57"/>
                    </a:cubicBezTo>
                    <a:cubicBezTo>
                      <a:pt x="424" y="57"/>
                      <a:pt x="424" y="57"/>
                      <a:pt x="424" y="57"/>
                    </a:cubicBezTo>
                    <a:cubicBezTo>
                      <a:pt x="417" y="64"/>
                      <a:pt x="417" y="64"/>
                      <a:pt x="417" y="64"/>
                    </a:cubicBezTo>
                    <a:cubicBezTo>
                      <a:pt x="403" y="64"/>
                      <a:pt x="403" y="64"/>
                      <a:pt x="403" y="64"/>
                    </a:cubicBezTo>
                    <a:cubicBezTo>
                      <a:pt x="390" y="69"/>
                      <a:pt x="390" y="69"/>
                      <a:pt x="390" y="69"/>
                    </a:cubicBezTo>
                    <a:cubicBezTo>
                      <a:pt x="373" y="81"/>
                      <a:pt x="373" y="81"/>
                      <a:pt x="373" y="81"/>
                    </a:cubicBezTo>
                    <a:cubicBezTo>
                      <a:pt x="367" y="81"/>
                      <a:pt x="367" y="81"/>
                      <a:pt x="367" y="81"/>
                    </a:cubicBezTo>
                    <a:cubicBezTo>
                      <a:pt x="361" y="86"/>
                      <a:pt x="361" y="86"/>
                      <a:pt x="361" y="86"/>
                    </a:cubicBezTo>
                    <a:cubicBezTo>
                      <a:pt x="356" y="91"/>
                      <a:pt x="354" y="95"/>
                      <a:pt x="357" y="99"/>
                    </a:cubicBezTo>
                    <a:cubicBezTo>
                      <a:pt x="364" y="110"/>
                      <a:pt x="364" y="110"/>
                      <a:pt x="364" y="110"/>
                    </a:cubicBezTo>
                    <a:cubicBezTo>
                      <a:pt x="335" y="107"/>
                      <a:pt x="335" y="107"/>
                      <a:pt x="335" y="107"/>
                    </a:cubicBezTo>
                    <a:cubicBezTo>
                      <a:pt x="319" y="119"/>
                      <a:pt x="319" y="119"/>
                      <a:pt x="319" y="119"/>
                    </a:cubicBezTo>
                    <a:cubicBezTo>
                      <a:pt x="317" y="125"/>
                      <a:pt x="317" y="125"/>
                      <a:pt x="317" y="125"/>
                    </a:cubicBezTo>
                    <a:cubicBezTo>
                      <a:pt x="317" y="126"/>
                      <a:pt x="317" y="126"/>
                      <a:pt x="317" y="126"/>
                    </a:cubicBezTo>
                    <a:cubicBezTo>
                      <a:pt x="314" y="134"/>
                      <a:pt x="314" y="134"/>
                      <a:pt x="314" y="134"/>
                    </a:cubicBezTo>
                    <a:cubicBezTo>
                      <a:pt x="313" y="135"/>
                      <a:pt x="313" y="135"/>
                      <a:pt x="313" y="135"/>
                    </a:cubicBezTo>
                    <a:cubicBezTo>
                      <a:pt x="312" y="136"/>
                      <a:pt x="312" y="136"/>
                      <a:pt x="312" y="136"/>
                    </a:cubicBezTo>
                    <a:cubicBezTo>
                      <a:pt x="297" y="136"/>
                      <a:pt x="297" y="136"/>
                      <a:pt x="297" y="136"/>
                    </a:cubicBezTo>
                    <a:cubicBezTo>
                      <a:pt x="278" y="129"/>
                      <a:pt x="278" y="129"/>
                      <a:pt x="278" y="129"/>
                    </a:cubicBezTo>
                    <a:cubicBezTo>
                      <a:pt x="271" y="128"/>
                      <a:pt x="271" y="128"/>
                      <a:pt x="271" y="128"/>
                    </a:cubicBezTo>
                    <a:cubicBezTo>
                      <a:pt x="257" y="130"/>
                      <a:pt x="257" y="130"/>
                      <a:pt x="257" y="130"/>
                    </a:cubicBezTo>
                    <a:cubicBezTo>
                      <a:pt x="250" y="130"/>
                      <a:pt x="243" y="122"/>
                      <a:pt x="237" y="111"/>
                    </a:cubicBezTo>
                    <a:cubicBezTo>
                      <a:pt x="224" y="106"/>
                      <a:pt x="224" y="106"/>
                      <a:pt x="224" y="106"/>
                    </a:cubicBezTo>
                    <a:cubicBezTo>
                      <a:pt x="213" y="121"/>
                      <a:pt x="213" y="121"/>
                      <a:pt x="213" y="121"/>
                    </a:cubicBezTo>
                    <a:cubicBezTo>
                      <a:pt x="213" y="121"/>
                      <a:pt x="213" y="121"/>
                      <a:pt x="213" y="121"/>
                    </a:cubicBezTo>
                    <a:cubicBezTo>
                      <a:pt x="212" y="121"/>
                      <a:pt x="212" y="121"/>
                      <a:pt x="212" y="121"/>
                    </a:cubicBezTo>
                    <a:cubicBezTo>
                      <a:pt x="198" y="134"/>
                      <a:pt x="198" y="134"/>
                      <a:pt x="198" y="134"/>
                    </a:cubicBezTo>
                    <a:cubicBezTo>
                      <a:pt x="196" y="134"/>
                      <a:pt x="196" y="134"/>
                      <a:pt x="196" y="134"/>
                    </a:cubicBezTo>
                    <a:cubicBezTo>
                      <a:pt x="196" y="135"/>
                      <a:pt x="196" y="135"/>
                      <a:pt x="196" y="135"/>
                    </a:cubicBezTo>
                    <a:cubicBezTo>
                      <a:pt x="194" y="135"/>
                      <a:pt x="194" y="135"/>
                      <a:pt x="194" y="135"/>
                    </a:cubicBezTo>
                    <a:cubicBezTo>
                      <a:pt x="183" y="138"/>
                      <a:pt x="183" y="138"/>
                      <a:pt x="183" y="138"/>
                    </a:cubicBezTo>
                    <a:cubicBezTo>
                      <a:pt x="166" y="153"/>
                      <a:pt x="166" y="153"/>
                      <a:pt x="166" y="153"/>
                    </a:cubicBezTo>
                    <a:cubicBezTo>
                      <a:pt x="166" y="153"/>
                      <a:pt x="166" y="153"/>
                      <a:pt x="166" y="153"/>
                    </a:cubicBezTo>
                    <a:cubicBezTo>
                      <a:pt x="148" y="162"/>
                      <a:pt x="148" y="162"/>
                      <a:pt x="148" y="162"/>
                    </a:cubicBezTo>
                    <a:cubicBezTo>
                      <a:pt x="135" y="178"/>
                      <a:pt x="135" y="178"/>
                      <a:pt x="135" y="178"/>
                    </a:cubicBezTo>
                    <a:cubicBezTo>
                      <a:pt x="93" y="178"/>
                      <a:pt x="93" y="178"/>
                      <a:pt x="93" y="178"/>
                    </a:cubicBezTo>
                    <a:cubicBezTo>
                      <a:pt x="93" y="178"/>
                      <a:pt x="93" y="178"/>
                      <a:pt x="93" y="178"/>
                    </a:cubicBezTo>
                    <a:cubicBezTo>
                      <a:pt x="60" y="166"/>
                      <a:pt x="60" y="166"/>
                      <a:pt x="60" y="166"/>
                    </a:cubicBezTo>
                    <a:cubicBezTo>
                      <a:pt x="42" y="164"/>
                      <a:pt x="42" y="164"/>
                      <a:pt x="42" y="164"/>
                    </a:cubicBezTo>
                    <a:cubicBezTo>
                      <a:pt x="27" y="172"/>
                      <a:pt x="27" y="172"/>
                      <a:pt x="27" y="172"/>
                    </a:cubicBezTo>
                    <a:cubicBezTo>
                      <a:pt x="26" y="172"/>
                      <a:pt x="26" y="172"/>
                      <a:pt x="26" y="172"/>
                    </a:cubicBezTo>
                    <a:cubicBezTo>
                      <a:pt x="26" y="172"/>
                      <a:pt x="26" y="172"/>
                      <a:pt x="26" y="172"/>
                    </a:cubicBezTo>
                    <a:cubicBezTo>
                      <a:pt x="15" y="176"/>
                      <a:pt x="15" y="176"/>
                      <a:pt x="15" y="176"/>
                    </a:cubicBezTo>
                    <a:cubicBezTo>
                      <a:pt x="10" y="178"/>
                      <a:pt x="5" y="182"/>
                      <a:pt x="2" y="183"/>
                    </a:cubicBezTo>
                    <a:cubicBezTo>
                      <a:pt x="0" y="188"/>
                      <a:pt x="0" y="188"/>
                      <a:pt x="0" y="188"/>
                    </a:cubicBezTo>
                    <a:cubicBezTo>
                      <a:pt x="0" y="201"/>
                      <a:pt x="0" y="201"/>
                      <a:pt x="0" y="201"/>
                    </a:cubicBezTo>
                    <a:cubicBezTo>
                      <a:pt x="5" y="209"/>
                      <a:pt x="5" y="209"/>
                      <a:pt x="5" y="209"/>
                    </a:cubicBezTo>
                    <a:cubicBezTo>
                      <a:pt x="31" y="201"/>
                      <a:pt x="31" y="201"/>
                      <a:pt x="31" y="201"/>
                    </a:cubicBezTo>
                    <a:cubicBezTo>
                      <a:pt x="36" y="201"/>
                      <a:pt x="43" y="204"/>
                      <a:pt x="53" y="209"/>
                    </a:cubicBezTo>
                    <a:cubicBezTo>
                      <a:pt x="55" y="210"/>
                      <a:pt x="55" y="210"/>
                      <a:pt x="55" y="210"/>
                    </a:cubicBezTo>
                    <a:cubicBezTo>
                      <a:pt x="56" y="211"/>
                      <a:pt x="56" y="211"/>
                      <a:pt x="56" y="211"/>
                    </a:cubicBezTo>
                    <a:cubicBezTo>
                      <a:pt x="57" y="247"/>
                      <a:pt x="57" y="247"/>
                      <a:pt x="57" y="247"/>
                    </a:cubicBezTo>
                    <a:cubicBezTo>
                      <a:pt x="62" y="248"/>
                      <a:pt x="62" y="248"/>
                      <a:pt x="62" y="248"/>
                    </a:cubicBezTo>
                    <a:cubicBezTo>
                      <a:pt x="85" y="248"/>
                      <a:pt x="85" y="248"/>
                      <a:pt x="85" y="248"/>
                    </a:cubicBezTo>
                    <a:cubicBezTo>
                      <a:pt x="98" y="245"/>
                      <a:pt x="98" y="245"/>
                      <a:pt x="98" y="245"/>
                    </a:cubicBezTo>
                    <a:cubicBezTo>
                      <a:pt x="100" y="243"/>
                      <a:pt x="100" y="243"/>
                      <a:pt x="100" y="243"/>
                    </a:cubicBezTo>
                    <a:cubicBezTo>
                      <a:pt x="109" y="239"/>
                      <a:pt x="116" y="235"/>
                      <a:pt x="126" y="234"/>
                    </a:cubicBezTo>
                    <a:cubicBezTo>
                      <a:pt x="130" y="233"/>
                      <a:pt x="130" y="233"/>
                      <a:pt x="130" y="233"/>
                    </a:cubicBezTo>
                    <a:cubicBezTo>
                      <a:pt x="132" y="236"/>
                      <a:pt x="132" y="236"/>
                      <a:pt x="132" y="236"/>
                    </a:cubicBezTo>
                    <a:cubicBezTo>
                      <a:pt x="138" y="249"/>
                      <a:pt x="138" y="249"/>
                      <a:pt x="138" y="249"/>
                    </a:cubicBezTo>
                    <a:cubicBezTo>
                      <a:pt x="138" y="250"/>
                      <a:pt x="138" y="250"/>
                      <a:pt x="138" y="250"/>
                    </a:cubicBezTo>
                    <a:cubicBezTo>
                      <a:pt x="142" y="285"/>
                      <a:pt x="142" y="285"/>
                      <a:pt x="142" y="285"/>
                    </a:cubicBezTo>
                    <a:cubicBezTo>
                      <a:pt x="142" y="288"/>
                      <a:pt x="142" y="288"/>
                      <a:pt x="142" y="288"/>
                    </a:cubicBezTo>
                    <a:cubicBezTo>
                      <a:pt x="123" y="308"/>
                      <a:pt x="123" y="308"/>
                      <a:pt x="123" y="308"/>
                    </a:cubicBezTo>
                    <a:cubicBezTo>
                      <a:pt x="122" y="308"/>
                      <a:pt x="122" y="308"/>
                      <a:pt x="122" y="308"/>
                    </a:cubicBezTo>
                    <a:cubicBezTo>
                      <a:pt x="122" y="309"/>
                      <a:pt x="122" y="309"/>
                      <a:pt x="122" y="309"/>
                    </a:cubicBezTo>
                    <a:cubicBezTo>
                      <a:pt x="99" y="320"/>
                      <a:pt x="99" y="320"/>
                      <a:pt x="99" y="320"/>
                    </a:cubicBezTo>
                    <a:cubicBezTo>
                      <a:pt x="92" y="328"/>
                      <a:pt x="92" y="328"/>
                      <a:pt x="92" y="328"/>
                    </a:cubicBezTo>
                    <a:cubicBezTo>
                      <a:pt x="95" y="335"/>
                      <a:pt x="95" y="335"/>
                      <a:pt x="95" y="335"/>
                    </a:cubicBezTo>
                    <a:cubicBezTo>
                      <a:pt x="141" y="339"/>
                      <a:pt x="141" y="339"/>
                      <a:pt x="141" y="339"/>
                    </a:cubicBezTo>
                    <a:cubicBezTo>
                      <a:pt x="142" y="340"/>
                      <a:pt x="142" y="340"/>
                      <a:pt x="142" y="340"/>
                    </a:cubicBezTo>
                    <a:cubicBezTo>
                      <a:pt x="142" y="340"/>
                      <a:pt x="142" y="340"/>
                      <a:pt x="142" y="340"/>
                    </a:cubicBezTo>
                    <a:cubicBezTo>
                      <a:pt x="143" y="341"/>
                      <a:pt x="143" y="341"/>
                      <a:pt x="143" y="341"/>
                    </a:cubicBezTo>
                    <a:cubicBezTo>
                      <a:pt x="161" y="352"/>
                      <a:pt x="161" y="352"/>
                      <a:pt x="161" y="352"/>
                    </a:cubicBezTo>
                    <a:cubicBezTo>
                      <a:pt x="201" y="350"/>
                      <a:pt x="201" y="350"/>
                      <a:pt x="201" y="350"/>
                    </a:cubicBezTo>
                    <a:cubicBezTo>
                      <a:pt x="201" y="356"/>
                      <a:pt x="201" y="356"/>
                      <a:pt x="201" y="356"/>
                    </a:cubicBezTo>
                    <a:cubicBezTo>
                      <a:pt x="203" y="376"/>
                      <a:pt x="203" y="376"/>
                      <a:pt x="203" y="376"/>
                    </a:cubicBezTo>
                    <a:cubicBezTo>
                      <a:pt x="203" y="378"/>
                      <a:pt x="203" y="378"/>
                      <a:pt x="203" y="378"/>
                    </a:cubicBezTo>
                    <a:cubicBezTo>
                      <a:pt x="204" y="378"/>
                      <a:pt x="204" y="378"/>
                      <a:pt x="204" y="378"/>
                    </a:cubicBezTo>
                    <a:cubicBezTo>
                      <a:pt x="186" y="396"/>
                      <a:pt x="186" y="396"/>
                      <a:pt x="186" y="396"/>
                    </a:cubicBezTo>
                    <a:cubicBezTo>
                      <a:pt x="184" y="419"/>
                      <a:pt x="188" y="433"/>
                      <a:pt x="198" y="436"/>
                    </a:cubicBezTo>
                    <a:cubicBezTo>
                      <a:pt x="231" y="454"/>
                      <a:pt x="231" y="454"/>
                      <a:pt x="231" y="454"/>
                    </a:cubicBezTo>
                    <a:cubicBezTo>
                      <a:pt x="258" y="472"/>
                      <a:pt x="258" y="472"/>
                      <a:pt x="258" y="472"/>
                    </a:cubicBezTo>
                    <a:cubicBezTo>
                      <a:pt x="280" y="461"/>
                      <a:pt x="280" y="461"/>
                      <a:pt x="280" y="461"/>
                    </a:cubicBezTo>
                    <a:cubicBezTo>
                      <a:pt x="282" y="460"/>
                      <a:pt x="282" y="460"/>
                      <a:pt x="282" y="460"/>
                    </a:cubicBezTo>
                    <a:cubicBezTo>
                      <a:pt x="284" y="459"/>
                      <a:pt x="284" y="459"/>
                      <a:pt x="284" y="459"/>
                    </a:cubicBezTo>
                    <a:cubicBezTo>
                      <a:pt x="285" y="460"/>
                      <a:pt x="285" y="460"/>
                      <a:pt x="285" y="460"/>
                    </a:cubicBezTo>
                    <a:cubicBezTo>
                      <a:pt x="319" y="486"/>
                      <a:pt x="319" y="486"/>
                      <a:pt x="319" y="486"/>
                    </a:cubicBezTo>
                    <a:cubicBezTo>
                      <a:pt x="324" y="488"/>
                      <a:pt x="324" y="488"/>
                      <a:pt x="324" y="488"/>
                    </a:cubicBezTo>
                    <a:cubicBezTo>
                      <a:pt x="333" y="477"/>
                      <a:pt x="333" y="477"/>
                      <a:pt x="333" y="477"/>
                    </a:cubicBezTo>
                    <a:cubicBezTo>
                      <a:pt x="335" y="475"/>
                      <a:pt x="335" y="475"/>
                      <a:pt x="335" y="475"/>
                    </a:cubicBezTo>
                    <a:cubicBezTo>
                      <a:pt x="336" y="474"/>
                      <a:pt x="336" y="474"/>
                      <a:pt x="336" y="474"/>
                    </a:cubicBezTo>
                    <a:cubicBezTo>
                      <a:pt x="337" y="474"/>
                      <a:pt x="337" y="474"/>
                      <a:pt x="337" y="474"/>
                    </a:cubicBezTo>
                    <a:cubicBezTo>
                      <a:pt x="338" y="474"/>
                      <a:pt x="338" y="474"/>
                      <a:pt x="338" y="474"/>
                    </a:cubicBezTo>
                    <a:cubicBezTo>
                      <a:pt x="358" y="477"/>
                      <a:pt x="358" y="477"/>
                      <a:pt x="358" y="477"/>
                    </a:cubicBezTo>
                    <a:cubicBezTo>
                      <a:pt x="362" y="442"/>
                      <a:pt x="362" y="442"/>
                      <a:pt x="362" y="442"/>
                    </a:cubicBezTo>
                    <a:cubicBezTo>
                      <a:pt x="388" y="488"/>
                      <a:pt x="388" y="488"/>
                      <a:pt x="388" y="488"/>
                    </a:cubicBezTo>
                    <a:cubicBezTo>
                      <a:pt x="409" y="489"/>
                      <a:pt x="409" y="489"/>
                      <a:pt x="409" y="489"/>
                    </a:cubicBezTo>
                    <a:cubicBezTo>
                      <a:pt x="412" y="490"/>
                      <a:pt x="412" y="490"/>
                      <a:pt x="412" y="490"/>
                    </a:cubicBezTo>
                    <a:cubicBezTo>
                      <a:pt x="414" y="490"/>
                      <a:pt x="414" y="490"/>
                      <a:pt x="414" y="490"/>
                    </a:cubicBezTo>
                    <a:cubicBezTo>
                      <a:pt x="414" y="492"/>
                      <a:pt x="414" y="492"/>
                      <a:pt x="414" y="492"/>
                    </a:cubicBezTo>
                    <a:cubicBezTo>
                      <a:pt x="414" y="506"/>
                      <a:pt x="414" y="506"/>
                      <a:pt x="414" y="506"/>
                    </a:cubicBezTo>
                    <a:cubicBezTo>
                      <a:pt x="422" y="503"/>
                      <a:pt x="422" y="503"/>
                      <a:pt x="422" y="503"/>
                    </a:cubicBezTo>
                    <a:cubicBezTo>
                      <a:pt x="457" y="457"/>
                      <a:pt x="457" y="457"/>
                      <a:pt x="457" y="457"/>
                    </a:cubicBezTo>
                    <a:cubicBezTo>
                      <a:pt x="472" y="479"/>
                      <a:pt x="472" y="479"/>
                      <a:pt x="472" y="479"/>
                    </a:cubicBezTo>
                    <a:cubicBezTo>
                      <a:pt x="472" y="472"/>
                      <a:pt x="472" y="472"/>
                      <a:pt x="472" y="472"/>
                    </a:cubicBezTo>
                    <a:cubicBezTo>
                      <a:pt x="472" y="472"/>
                      <a:pt x="472" y="472"/>
                      <a:pt x="472" y="472"/>
                    </a:cubicBezTo>
                    <a:cubicBezTo>
                      <a:pt x="472" y="471"/>
                      <a:pt x="472" y="471"/>
                      <a:pt x="472" y="471"/>
                    </a:cubicBezTo>
                    <a:cubicBezTo>
                      <a:pt x="472" y="470"/>
                      <a:pt x="472" y="470"/>
                      <a:pt x="472" y="470"/>
                    </a:cubicBezTo>
                    <a:cubicBezTo>
                      <a:pt x="483" y="449"/>
                      <a:pt x="483" y="449"/>
                      <a:pt x="483" y="449"/>
                    </a:cubicBezTo>
                    <a:cubicBezTo>
                      <a:pt x="492" y="433"/>
                      <a:pt x="492" y="433"/>
                      <a:pt x="492" y="433"/>
                    </a:cubicBezTo>
                    <a:cubicBezTo>
                      <a:pt x="518" y="433"/>
                      <a:pt x="518" y="433"/>
                      <a:pt x="518" y="433"/>
                    </a:cubicBezTo>
                    <a:cubicBezTo>
                      <a:pt x="523" y="403"/>
                      <a:pt x="523" y="403"/>
                      <a:pt x="523" y="403"/>
                    </a:cubicBezTo>
                    <a:cubicBezTo>
                      <a:pt x="526" y="403"/>
                      <a:pt x="526" y="403"/>
                      <a:pt x="526" y="403"/>
                    </a:cubicBezTo>
                    <a:cubicBezTo>
                      <a:pt x="528" y="404"/>
                      <a:pt x="528" y="404"/>
                      <a:pt x="528" y="404"/>
                    </a:cubicBezTo>
                    <a:cubicBezTo>
                      <a:pt x="548" y="407"/>
                      <a:pt x="548" y="407"/>
                      <a:pt x="548" y="407"/>
                    </a:cubicBezTo>
                    <a:cubicBezTo>
                      <a:pt x="550" y="397"/>
                      <a:pt x="550" y="397"/>
                      <a:pt x="550" y="397"/>
                    </a:cubicBezTo>
                    <a:cubicBezTo>
                      <a:pt x="543" y="380"/>
                      <a:pt x="543" y="380"/>
                      <a:pt x="543" y="380"/>
                    </a:cubicBezTo>
                    <a:cubicBezTo>
                      <a:pt x="543" y="378"/>
                      <a:pt x="543" y="378"/>
                      <a:pt x="543" y="378"/>
                    </a:cubicBezTo>
                    <a:cubicBezTo>
                      <a:pt x="547" y="366"/>
                      <a:pt x="547" y="366"/>
                      <a:pt x="547" y="366"/>
                    </a:cubicBezTo>
                    <a:cubicBezTo>
                      <a:pt x="547" y="364"/>
                      <a:pt x="547" y="364"/>
                      <a:pt x="547" y="364"/>
                    </a:cubicBezTo>
                    <a:cubicBezTo>
                      <a:pt x="548" y="363"/>
                      <a:pt x="548" y="363"/>
                      <a:pt x="548" y="363"/>
                    </a:cubicBezTo>
                    <a:cubicBezTo>
                      <a:pt x="549" y="363"/>
                      <a:pt x="549" y="363"/>
                      <a:pt x="549" y="363"/>
                    </a:cubicBezTo>
                    <a:cubicBezTo>
                      <a:pt x="549" y="362"/>
                      <a:pt x="549" y="362"/>
                      <a:pt x="549" y="362"/>
                    </a:cubicBezTo>
                    <a:cubicBezTo>
                      <a:pt x="604" y="333"/>
                      <a:pt x="604" y="333"/>
                      <a:pt x="604" y="333"/>
                    </a:cubicBezTo>
                    <a:cubicBezTo>
                      <a:pt x="602" y="304"/>
                      <a:pt x="602" y="304"/>
                      <a:pt x="602" y="304"/>
                    </a:cubicBezTo>
                    <a:cubicBezTo>
                      <a:pt x="602" y="304"/>
                      <a:pt x="602" y="304"/>
                      <a:pt x="602" y="304"/>
                    </a:cubicBezTo>
                    <a:cubicBezTo>
                      <a:pt x="602" y="303"/>
                      <a:pt x="602" y="303"/>
                      <a:pt x="602" y="303"/>
                    </a:cubicBezTo>
                    <a:cubicBezTo>
                      <a:pt x="612" y="282"/>
                      <a:pt x="612" y="282"/>
                      <a:pt x="612" y="282"/>
                    </a:cubicBezTo>
                    <a:cubicBezTo>
                      <a:pt x="614" y="278"/>
                      <a:pt x="614" y="278"/>
                      <a:pt x="614" y="278"/>
                    </a:cubicBezTo>
                    <a:cubicBezTo>
                      <a:pt x="614" y="278"/>
                      <a:pt x="614" y="278"/>
                      <a:pt x="614" y="278"/>
                    </a:cubicBezTo>
                    <a:cubicBezTo>
                      <a:pt x="631" y="239"/>
                      <a:pt x="631" y="239"/>
                      <a:pt x="631" y="239"/>
                    </a:cubicBezTo>
                    <a:cubicBezTo>
                      <a:pt x="632" y="238"/>
                      <a:pt x="632" y="238"/>
                      <a:pt x="632" y="238"/>
                    </a:cubicBezTo>
                    <a:cubicBezTo>
                      <a:pt x="632" y="238"/>
                      <a:pt x="632" y="238"/>
                      <a:pt x="632" y="238"/>
                    </a:cubicBezTo>
                    <a:cubicBezTo>
                      <a:pt x="646" y="224"/>
                      <a:pt x="646" y="224"/>
                      <a:pt x="646" y="224"/>
                    </a:cubicBezTo>
                    <a:cubicBezTo>
                      <a:pt x="655" y="208"/>
                      <a:pt x="655" y="208"/>
                      <a:pt x="655" y="208"/>
                    </a:cubicBezTo>
                    <a:cubicBezTo>
                      <a:pt x="655" y="206"/>
                      <a:pt x="655" y="206"/>
                      <a:pt x="655" y="206"/>
                    </a:cubicBezTo>
                    <a:cubicBezTo>
                      <a:pt x="655" y="206"/>
                      <a:pt x="655" y="206"/>
                      <a:pt x="655" y="206"/>
                    </a:cubicBezTo>
                    <a:cubicBezTo>
                      <a:pt x="662" y="193"/>
                      <a:pt x="662" y="193"/>
                      <a:pt x="662" y="193"/>
                    </a:cubicBezTo>
                    <a:cubicBezTo>
                      <a:pt x="656" y="177"/>
                      <a:pt x="656" y="177"/>
                      <a:pt x="656" y="177"/>
                    </a:cubicBezTo>
                    <a:cubicBezTo>
                      <a:pt x="656" y="176"/>
                      <a:pt x="656" y="176"/>
                      <a:pt x="656" y="176"/>
                    </a:cubicBezTo>
                    <a:cubicBezTo>
                      <a:pt x="655" y="176"/>
                      <a:pt x="655" y="176"/>
                      <a:pt x="655" y="176"/>
                    </a:cubicBezTo>
                    <a:cubicBezTo>
                      <a:pt x="655" y="159"/>
                      <a:pt x="655" y="159"/>
                      <a:pt x="655" y="159"/>
                    </a:cubicBezTo>
                    <a:cubicBezTo>
                      <a:pt x="646" y="159"/>
                      <a:pt x="646" y="159"/>
                      <a:pt x="646" y="159"/>
                    </a:cubicBezTo>
                    <a:cubicBezTo>
                      <a:pt x="630" y="167"/>
                      <a:pt x="630" y="167"/>
                      <a:pt x="630" y="167"/>
                    </a:cubicBezTo>
                    <a:cubicBezTo>
                      <a:pt x="623" y="172"/>
                      <a:pt x="612" y="170"/>
                      <a:pt x="599" y="162"/>
                    </a:cubicBezTo>
                    <a:cubicBezTo>
                      <a:pt x="593" y="157"/>
                      <a:pt x="593" y="147"/>
                      <a:pt x="596" y="131"/>
                    </a:cubicBezTo>
                    <a:cubicBezTo>
                      <a:pt x="588" y="130"/>
                      <a:pt x="588" y="130"/>
                      <a:pt x="588" y="130"/>
                    </a:cubicBezTo>
                    <a:cubicBezTo>
                      <a:pt x="584" y="135"/>
                      <a:pt x="584" y="135"/>
                      <a:pt x="584" y="135"/>
                    </a:cubicBezTo>
                    <a:cubicBezTo>
                      <a:pt x="574" y="146"/>
                      <a:pt x="567" y="152"/>
                      <a:pt x="565" y="152"/>
                    </a:cubicBezTo>
                    <a:cubicBezTo>
                      <a:pt x="563" y="152"/>
                      <a:pt x="562" y="152"/>
                      <a:pt x="560" y="151"/>
                    </a:cubicBezTo>
                    <a:cubicBezTo>
                      <a:pt x="559" y="148"/>
                      <a:pt x="556" y="143"/>
                      <a:pt x="556" y="134"/>
                    </a:cubicBezTo>
                    <a:cubicBezTo>
                      <a:pt x="556" y="125"/>
                      <a:pt x="556" y="118"/>
                      <a:pt x="560" y="116"/>
                    </a:cubicBezTo>
                    <a:cubicBezTo>
                      <a:pt x="562" y="113"/>
                      <a:pt x="564" y="112"/>
                      <a:pt x="566" y="114"/>
                    </a:cubicBezTo>
                    <a:cubicBezTo>
                      <a:pt x="586" y="77"/>
                      <a:pt x="586" y="77"/>
                      <a:pt x="586" y="77"/>
                    </a:cubicBezTo>
                    <a:cubicBezTo>
                      <a:pt x="591" y="63"/>
                      <a:pt x="591" y="63"/>
                      <a:pt x="591" y="63"/>
                    </a:cubicBezTo>
                    <a:cubicBezTo>
                      <a:pt x="594" y="48"/>
                      <a:pt x="594" y="48"/>
                      <a:pt x="594" y="48"/>
                    </a:cubicBezTo>
                    <a:cubicBezTo>
                      <a:pt x="583" y="38"/>
                      <a:pt x="583" y="38"/>
                      <a:pt x="583" y="38"/>
                    </a:cubicBezTo>
                    <a:cubicBezTo>
                      <a:pt x="580" y="35"/>
                      <a:pt x="579" y="28"/>
                      <a:pt x="581" y="17"/>
                    </a:cubicBezTo>
                    <a:cubicBezTo>
                      <a:pt x="581" y="11"/>
                      <a:pt x="581" y="11"/>
                      <a:pt x="581" y="11"/>
                    </a:cubicBezTo>
                    <a:cubicBezTo>
                      <a:pt x="581" y="7"/>
                      <a:pt x="579" y="3"/>
                      <a:pt x="574" y="0"/>
                    </a:cubicBezTo>
                    <a:cubicBezTo>
                      <a:pt x="572" y="0"/>
                      <a:pt x="572" y="0"/>
                      <a:pt x="572" y="0"/>
                    </a:cubicBezTo>
                    <a:cubicBezTo>
                      <a:pt x="571" y="3"/>
                      <a:pt x="571" y="3"/>
                      <a:pt x="571" y="3"/>
                    </a:cubicBezTo>
                    <a:cubicBezTo>
                      <a:pt x="568" y="12"/>
                      <a:pt x="561" y="16"/>
                      <a:pt x="549" y="13"/>
                    </a:cubicBezTo>
                    <a:cubicBezTo>
                      <a:pt x="544" y="11"/>
                      <a:pt x="537" y="11"/>
                      <a:pt x="53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5" name="Freeform 15"/>
              <p:cNvSpPr>
                <a:spLocks/>
              </p:cNvSpPr>
              <p:nvPr/>
            </p:nvSpPr>
            <p:spPr bwMode="auto">
              <a:xfrm>
                <a:off x="4023836" y="4365625"/>
                <a:ext cx="565150" cy="574675"/>
              </a:xfrm>
              <a:custGeom>
                <a:avLst/>
                <a:gdLst>
                  <a:gd name="T0" fmla="*/ 355 w 374"/>
                  <a:gd name="T1" fmla="*/ 43 h 381"/>
                  <a:gd name="T2" fmla="*/ 341 w 374"/>
                  <a:gd name="T3" fmla="*/ 39 h 381"/>
                  <a:gd name="T4" fmla="*/ 329 w 374"/>
                  <a:gd name="T5" fmla="*/ 34 h 381"/>
                  <a:gd name="T6" fmla="*/ 309 w 374"/>
                  <a:gd name="T7" fmla="*/ 37 h 381"/>
                  <a:gd name="T8" fmla="*/ 292 w 374"/>
                  <a:gd name="T9" fmla="*/ 31 h 381"/>
                  <a:gd name="T10" fmla="*/ 291 w 374"/>
                  <a:gd name="T11" fmla="*/ 28 h 381"/>
                  <a:gd name="T12" fmla="*/ 269 w 374"/>
                  <a:gd name="T13" fmla="*/ 6 h 381"/>
                  <a:gd name="T14" fmla="*/ 232 w 374"/>
                  <a:gd name="T15" fmla="*/ 21 h 381"/>
                  <a:gd name="T16" fmla="*/ 228 w 374"/>
                  <a:gd name="T17" fmla="*/ 54 h 381"/>
                  <a:gd name="T18" fmla="*/ 213 w 374"/>
                  <a:gd name="T19" fmla="*/ 79 h 381"/>
                  <a:gd name="T20" fmla="*/ 190 w 374"/>
                  <a:gd name="T21" fmla="*/ 114 h 381"/>
                  <a:gd name="T22" fmla="*/ 152 w 374"/>
                  <a:gd name="T23" fmla="*/ 156 h 381"/>
                  <a:gd name="T24" fmla="*/ 115 w 374"/>
                  <a:gd name="T25" fmla="*/ 192 h 381"/>
                  <a:gd name="T26" fmla="*/ 96 w 374"/>
                  <a:gd name="T27" fmla="*/ 217 h 381"/>
                  <a:gd name="T28" fmla="*/ 0 w 374"/>
                  <a:gd name="T29" fmla="*/ 222 h 381"/>
                  <a:gd name="T30" fmla="*/ 26 w 374"/>
                  <a:gd name="T31" fmla="*/ 300 h 381"/>
                  <a:gd name="T32" fmla="*/ 42 w 374"/>
                  <a:gd name="T33" fmla="*/ 309 h 381"/>
                  <a:gd name="T34" fmla="*/ 55 w 374"/>
                  <a:gd name="T35" fmla="*/ 346 h 381"/>
                  <a:gd name="T36" fmla="*/ 57 w 374"/>
                  <a:gd name="T37" fmla="*/ 354 h 381"/>
                  <a:gd name="T38" fmla="*/ 82 w 374"/>
                  <a:gd name="T39" fmla="*/ 346 h 381"/>
                  <a:gd name="T40" fmla="*/ 92 w 374"/>
                  <a:gd name="T41" fmla="*/ 351 h 381"/>
                  <a:gd name="T42" fmla="*/ 100 w 374"/>
                  <a:gd name="T43" fmla="*/ 325 h 381"/>
                  <a:gd name="T44" fmla="*/ 145 w 374"/>
                  <a:gd name="T45" fmla="*/ 307 h 381"/>
                  <a:gd name="T46" fmla="*/ 149 w 374"/>
                  <a:gd name="T47" fmla="*/ 280 h 381"/>
                  <a:gd name="T48" fmla="*/ 158 w 374"/>
                  <a:gd name="T49" fmla="*/ 273 h 381"/>
                  <a:gd name="T50" fmla="*/ 160 w 374"/>
                  <a:gd name="T51" fmla="*/ 273 h 381"/>
                  <a:gd name="T52" fmla="*/ 179 w 374"/>
                  <a:gd name="T53" fmla="*/ 290 h 381"/>
                  <a:gd name="T54" fmla="*/ 186 w 374"/>
                  <a:gd name="T55" fmla="*/ 307 h 381"/>
                  <a:gd name="T56" fmla="*/ 200 w 374"/>
                  <a:gd name="T57" fmla="*/ 287 h 381"/>
                  <a:gd name="T58" fmla="*/ 213 w 374"/>
                  <a:gd name="T59" fmla="*/ 280 h 381"/>
                  <a:gd name="T60" fmla="*/ 229 w 374"/>
                  <a:gd name="T61" fmla="*/ 283 h 381"/>
                  <a:gd name="T62" fmla="*/ 239 w 374"/>
                  <a:gd name="T63" fmla="*/ 313 h 381"/>
                  <a:gd name="T64" fmla="*/ 249 w 374"/>
                  <a:gd name="T65" fmla="*/ 336 h 381"/>
                  <a:gd name="T66" fmla="*/ 255 w 374"/>
                  <a:gd name="T67" fmla="*/ 357 h 381"/>
                  <a:gd name="T68" fmla="*/ 273 w 374"/>
                  <a:gd name="T69" fmla="*/ 357 h 381"/>
                  <a:gd name="T70" fmla="*/ 276 w 374"/>
                  <a:gd name="T71" fmla="*/ 359 h 381"/>
                  <a:gd name="T72" fmla="*/ 285 w 374"/>
                  <a:gd name="T73" fmla="*/ 381 h 381"/>
                  <a:gd name="T74" fmla="*/ 291 w 374"/>
                  <a:gd name="T75" fmla="*/ 364 h 381"/>
                  <a:gd name="T76" fmla="*/ 295 w 374"/>
                  <a:gd name="T77" fmla="*/ 362 h 381"/>
                  <a:gd name="T78" fmla="*/ 303 w 374"/>
                  <a:gd name="T79" fmla="*/ 357 h 381"/>
                  <a:gd name="T80" fmla="*/ 310 w 374"/>
                  <a:gd name="T81" fmla="*/ 349 h 381"/>
                  <a:gd name="T82" fmla="*/ 247 w 374"/>
                  <a:gd name="T83" fmla="*/ 223 h 381"/>
                  <a:gd name="T84" fmla="*/ 231 w 374"/>
                  <a:gd name="T85" fmla="*/ 171 h 381"/>
                  <a:gd name="T86" fmla="*/ 230 w 374"/>
                  <a:gd name="T87" fmla="*/ 169 h 381"/>
                  <a:gd name="T88" fmla="*/ 240 w 374"/>
                  <a:gd name="T89" fmla="*/ 139 h 381"/>
                  <a:gd name="T90" fmla="*/ 344 w 374"/>
                  <a:gd name="T91" fmla="*/ 116 h 381"/>
                  <a:gd name="T92" fmla="*/ 368 w 374"/>
                  <a:gd name="T93" fmla="*/ 100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4" h="381">
                    <a:moveTo>
                      <a:pt x="374" y="77"/>
                    </a:moveTo>
                    <a:cubicBezTo>
                      <a:pt x="366" y="60"/>
                      <a:pt x="366" y="60"/>
                      <a:pt x="366" y="60"/>
                    </a:cubicBezTo>
                    <a:cubicBezTo>
                      <a:pt x="355" y="43"/>
                      <a:pt x="355" y="43"/>
                      <a:pt x="355" y="43"/>
                    </a:cubicBezTo>
                    <a:cubicBezTo>
                      <a:pt x="342" y="40"/>
                      <a:pt x="342" y="40"/>
                      <a:pt x="342" y="40"/>
                    </a:cubicBezTo>
                    <a:cubicBezTo>
                      <a:pt x="341" y="40"/>
                      <a:pt x="341" y="40"/>
                      <a:pt x="341" y="40"/>
                    </a:cubicBezTo>
                    <a:cubicBezTo>
                      <a:pt x="341" y="39"/>
                      <a:pt x="341" y="39"/>
                      <a:pt x="341" y="39"/>
                    </a:cubicBezTo>
                    <a:cubicBezTo>
                      <a:pt x="340" y="39"/>
                      <a:pt x="340" y="39"/>
                      <a:pt x="340" y="39"/>
                    </a:cubicBezTo>
                    <a:cubicBezTo>
                      <a:pt x="329" y="34"/>
                      <a:pt x="329" y="34"/>
                      <a:pt x="329" y="34"/>
                    </a:cubicBezTo>
                    <a:cubicBezTo>
                      <a:pt x="329" y="34"/>
                      <a:pt x="329" y="34"/>
                      <a:pt x="329" y="34"/>
                    </a:cubicBezTo>
                    <a:cubicBezTo>
                      <a:pt x="327" y="34"/>
                      <a:pt x="327" y="34"/>
                      <a:pt x="327" y="34"/>
                    </a:cubicBezTo>
                    <a:cubicBezTo>
                      <a:pt x="323" y="35"/>
                      <a:pt x="323" y="35"/>
                      <a:pt x="323" y="35"/>
                    </a:cubicBezTo>
                    <a:cubicBezTo>
                      <a:pt x="309" y="37"/>
                      <a:pt x="309" y="37"/>
                      <a:pt x="309" y="37"/>
                    </a:cubicBezTo>
                    <a:cubicBezTo>
                      <a:pt x="308" y="37"/>
                      <a:pt x="308" y="37"/>
                      <a:pt x="308" y="37"/>
                    </a:cubicBezTo>
                    <a:cubicBezTo>
                      <a:pt x="306" y="36"/>
                      <a:pt x="306" y="36"/>
                      <a:pt x="306" y="36"/>
                    </a:cubicBezTo>
                    <a:cubicBezTo>
                      <a:pt x="292" y="31"/>
                      <a:pt x="292" y="31"/>
                      <a:pt x="292" y="31"/>
                    </a:cubicBezTo>
                    <a:cubicBezTo>
                      <a:pt x="292" y="30"/>
                      <a:pt x="292" y="30"/>
                      <a:pt x="292" y="30"/>
                    </a:cubicBezTo>
                    <a:cubicBezTo>
                      <a:pt x="291" y="30"/>
                      <a:pt x="291" y="30"/>
                      <a:pt x="291" y="30"/>
                    </a:cubicBezTo>
                    <a:cubicBezTo>
                      <a:pt x="291" y="28"/>
                      <a:pt x="291" y="28"/>
                      <a:pt x="291" y="28"/>
                    </a:cubicBezTo>
                    <a:cubicBezTo>
                      <a:pt x="291" y="28"/>
                      <a:pt x="291" y="28"/>
                      <a:pt x="291" y="28"/>
                    </a:cubicBezTo>
                    <a:cubicBezTo>
                      <a:pt x="281" y="18"/>
                      <a:pt x="281" y="18"/>
                      <a:pt x="281" y="18"/>
                    </a:cubicBezTo>
                    <a:cubicBezTo>
                      <a:pt x="269" y="6"/>
                      <a:pt x="269" y="6"/>
                      <a:pt x="269" y="6"/>
                    </a:cubicBezTo>
                    <a:cubicBezTo>
                      <a:pt x="259" y="0"/>
                      <a:pt x="259" y="0"/>
                      <a:pt x="259" y="0"/>
                    </a:cubicBezTo>
                    <a:cubicBezTo>
                      <a:pt x="247" y="11"/>
                      <a:pt x="247" y="11"/>
                      <a:pt x="247" y="11"/>
                    </a:cubicBezTo>
                    <a:cubicBezTo>
                      <a:pt x="232" y="21"/>
                      <a:pt x="232" y="21"/>
                      <a:pt x="232" y="21"/>
                    </a:cubicBezTo>
                    <a:cubicBezTo>
                      <a:pt x="228" y="53"/>
                      <a:pt x="228" y="53"/>
                      <a:pt x="228" y="53"/>
                    </a:cubicBezTo>
                    <a:cubicBezTo>
                      <a:pt x="228" y="54"/>
                      <a:pt x="228" y="54"/>
                      <a:pt x="228" y="54"/>
                    </a:cubicBezTo>
                    <a:cubicBezTo>
                      <a:pt x="228" y="54"/>
                      <a:pt x="228" y="54"/>
                      <a:pt x="228" y="54"/>
                    </a:cubicBezTo>
                    <a:cubicBezTo>
                      <a:pt x="214" y="77"/>
                      <a:pt x="214" y="77"/>
                      <a:pt x="214" y="77"/>
                    </a:cubicBezTo>
                    <a:cubicBezTo>
                      <a:pt x="214" y="79"/>
                      <a:pt x="214" y="79"/>
                      <a:pt x="214" y="79"/>
                    </a:cubicBezTo>
                    <a:cubicBezTo>
                      <a:pt x="213" y="79"/>
                      <a:pt x="213" y="79"/>
                      <a:pt x="213" y="79"/>
                    </a:cubicBezTo>
                    <a:cubicBezTo>
                      <a:pt x="203" y="90"/>
                      <a:pt x="203" y="90"/>
                      <a:pt x="203" y="90"/>
                    </a:cubicBezTo>
                    <a:cubicBezTo>
                      <a:pt x="190" y="114"/>
                      <a:pt x="190" y="114"/>
                      <a:pt x="190" y="114"/>
                    </a:cubicBezTo>
                    <a:cubicBezTo>
                      <a:pt x="190" y="114"/>
                      <a:pt x="190" y="114"/>
                      <a:pt x="190" y="114"/>
                    </a:cubicBezTo>
                    <a:cubicBezTo>
                      <a:pt x="189" y="116"/>
                      <a:pt x="189" y="116"/>
                      <a:pt x="189" y="116"/>
                    </a:cubicBezTo>
                    <a:cubicBezTo>
                      <a:pt x="179" y="123"/>
                      <a:pt x="171" y="131"/>
                      <a:pt x="163" y="137"/>
                    </a:cubicBezTo>
                    <a:cubicBezTo>
                      <a:pt x="152" y="156"/>
                      <a:pt x="152" y="156"/>
                      <a:pt x="152" y="156"/>
                    </a:cubicBezTo>
                    <a:cubicBezTo>
                      <a:pt x="150" y="161"/>
                      <a:pt x="141" y="168"/>
                      <a:pt x="126" y="174"/>
                    </a:cubicBezTo>
                    <a:cubicBezTo>
                      <a:pt x="115" y="192"/>
                      <a:pt x="115" y="192"/>
                      <a:pt x="115" y="192"/>
                    </a:cubicBezTo>
                    <a:cubicBezTo>
                      <a:pt x="115" y="192"/>
                      <a:pt x="115" y="192"/>
                      <a:pt x="115" y="192"/>
                    </a:cubicBezTo>
                    <a:cubicBezTo>
                      <a:pt x="97" y="216"/>
                      <a:pt x="97" y="216"/>
                      <a:pt x="97" y="216"/>
                    </a:cubicBezTo>
                    <a:cubicBezTo>
                      <a:pt x="96" y="216"/>
                      <a:pt x="96" y="216"/>
                      <a:pt x="96" y="216"/>
                    </a:cubicBezTo>
                    <a:cubicBezTo>
                      <a:pt x="96" y="217"/>
                      <a:pt x="96" y="217"/>
                      <a:pt x="96" y="217"/>
                    </a:cubicBezTo>
                    <a:cubicBezTo>
                      <a:pt x="94" y="217"/>
                      <a:pt x="94" y="217"/>
                      <a:pt x="94" y="217"/>
                    </a:cubicBezTo>
                    <a:cubicBezTo>
                      <a:pt x="10" y="212"/>
                      <a:pt x="10" y="212"/>
                      <a:pt x="10" y="212"/>
                    </a:cubicBezTo>
                    <a:cubicBezTo>
                      <a:pt x="0" y="222"/>
                      <a:pt x="0" y="222"/>
                      <a:pt x="0" y="222"/>
                    </a:cubicBezTo>
                    <a:cubicBezTo>
                      <a:pt x="0" y="240"/>
                      <a:pt x="0" y="240"/>
                      <a:pt x="0" y="240"/>
                    </a:cubicBezTo>
                    <a:cubicBezTo>
                      <a:pt x="9" y="274"/>
                      <a:pt x="9" y="274"/>
                      <a:pt x="9" y="274"/>
                    </a:cubicBezTo>
                    <a:cubicBezTo>
                      <a:pt x="26" y="300"/>
                      <a:pt x="26" y="300"/>
                      <a:pt x="26" y="300"/>
                    </a:cubicBezTo>
                    <a:cubicBezTo>
                      <a:pt x="41" y="308"/>
                      <a:pt x="41" y="308"/>
                      <a:pt x="41" y="308"/>
                    </a:cubicBezTo>
                    <a:cubicBezTo>
                      <a:pt x="41" y="309"/>
                      <a:pt x="41" y="309"/>
                      <a:pt x="41" y="309"/>
                    </a:cubicBezTo>
                    <a:cubicBezTo>
                      <a:pt x="42" y="309"/>
                      <a:pt x="42" y="309"/>
                      <a:pt x="42" y="309"/>
                    </a:cubicBezTo>
                    <a:cubicBezTo>
                      <a:pt x="42" y="309"/>
                      <a:pt x="42" y="309"/>
                      <a:pt x="42" y="309"/>
                    </a:cubicBezTo>
                    <a:cubicBezTo>
                      <a:pt x="51" y="320"/>
                      <a:pt x="55" y="327"/>
                      <a:pt x="55" y="332"/>
                    </a:cubicBezTo>
                    <a:cubicBezTo>
                      <a:pt x="55" y="346"/>
                      <a:pt x="55" y="346"/>
                      <a:pt x="55" y="346"/>
                    </a:cubicBezTo>
                    <a:cubicBezTo>
                      <a:pt x="50" y="351"/>
                      <a:pt x="50" y="351"/>
                      <a:pt x="50" y="351"/>
                    </a:cubicBezTo>
                    <a:cubicBezTo>
                      <a:pt x="53" y="354"/>
                      <a:pt x="53" y="354"/>
                      <a:pt x="53" y="354"/>
                    </a:cubicBezTo>
                    <a:cubicBezTo>
                      <a:pt x="57" y="354"/>
                      <a:pt x="57" y="354"/>
                      <a:pt x="57" y="354"/>
                    </a:cubicBezTo>
                    <a:cubicBezTo>
                      <a:pt x="63" y="341"/>
                      <a:pt x="63" y="341"/>
                      <a:pt x="63" y="341"/>
                    </a:cubicBezTo>
                    <a:cubicBezTo>
                      <a:pt x="66" y="341"/>
                      <a:pt x="66" y="341"/>
                      <a:pt x="66" y="341"/>
                    </a:cubicBezTo>
                    <a:cubicBezTo>
                      <a:pt x="82" y="346"/>
                      <a:pt x="82" y="346"/>
                      <a:pt x="82" y="346"/>
                    </a:cubicBezTo>
                    <a:cubicBezTo>
                      <a:pt x="83" y="351"/>
                      <a:pt x="83" y="351"/>
                      <a:pt x="83" y="351"/>
                    </a:cubicBezTo>
                    <a:cubicBezTo>
                      <a:pt x="92" y="351"/>
                      <a:pt x="92" y="351"/>
                      <a:pt x="92" y="351"/>
                    </a:cubicBezTo>
                    <a:cubicBezTo>
                      <a:pt x="92" y="351"/>
                      <a:pt x="92" y="351"/>
                      <a:pt x="92" y="351"/>
                    </a:cubicBezTo>
                    <a:cubicBezTo>
                      <a:pt x="90" y="345"/>
                      <a:pt x="90" y="345"/>
                      <a:pt x="90" y="345"/>
                    </a:cubicBezTo>
                    <a:cubicBezTo>
                      <a:pt x="89" y="343"/>
                      <a:pt x="89" y="343"/>
                      <a:pt x="89" y="343"/>
                    </a:cubicBezTo>
                    <a:cubicBezTo>
                      <a:pt x="100" y="325"/>
                      <a:pt x="100" y="325"/>
                      <a:pt x="100" y="325"/>
                    </a:cubicBezTo>
                    <a:cubicBezTo>
                      <a:pt x="102" y="320"/>
                      <a:pt x="108" y="318"/>
                      <a:pt x="115" y="320"/>
                    </a:cubicBezTo>
                    <a:cubicBezTo>
                      <a:pt x="134" y="321"/>
                      <a:pt x="134" y="321"/>
                      <a:pt x="134" y="321"/>
                    </a:cubicBezTo>
                    <a:cubicBezTo>
                      <a:pt x="145" y="307"/>
                      <a:pt x="145" y="307"/>
                      <a:pt x="145" y="307"/>
                    </a:cubicBezTo>
                    <a:cubicBezTo>
                      <a:pt x="145" y="294"/>
                      <a:pt x="145" y="294"/>
                      <a:pt x="145" y="294"/>
                    </a:cubicBezTo>
                    <a:cubicBezTo>
                      <a:pt x="149" y="281"/>
                      <a:pt x="149" y="281"/>
                      <a:pt x="149" y="281"/>
                    </a:cubicBezTo>
                    <a:cubicBezTo>
                      <a:pt x="149" y="280"/>
                      <a:pt x="149" y="280"/>
                      <a:pt x="149" y="280"/>
                    </a:cubicBezTo>
                    <a:cubicBezTo>
                      <a:pt x="150" y="279"/>
                      <a:pt x="150" y="279"/>
                      <a:pt x="150" y="279"/>
                    </a:cubicBezTo>
                    <a:cubicBezTo>
                      <a:pt x="151" y="278"/>
                      <a:pt x="151" y="278"/>
                      <a:pt x="151" y="278"/>
                    </a:cubicBezTo>
                    <a:cubicBezTo>
                      <a:pt x="158" y="273"/>
                      <a:pt x="158" y="273"/>
                      <a:pt x="158" y="273"/>
                    </a:cubicBezTo>
                    <a:cubicBezTo>
                      <a:pt x="158" y="272"/>
                      <a:pt x="158" y="272"/>
                      <a:pt x="158" y="272"/>
                    </a:cubicBezTo>
                    <a:cubicBezTo>
                      <a:pt x="159" y="272"/>
                      <a:pt x="159" y="272"/>
                      <a:pt x="159" y="272"/>
                    </a:cubicBezTo>
                    <a:cubicBezTo>
                      <a:pt x="160" y="273"/>
                      <a:pt x="160" y="273"/>
                      <a:pt x="160" y="273"/>
                    </a:cubicBezTo>
                    <a:cubicBezTo>
                      <a:pt x="176" y="275"/>
                      <a:pt x="176" y="275"/>
                      <a:pt x="176" y="275"/>
                    </a:cubicBezTo>
                    <a:cubicBezTo>
                      <a:pt x="176" y="278"/>
                      <a:pt x="176" y="278"/>
                      <a:pt x="176" y="278"/>
                    </a:cubicBezTo>
                    <a:cubicBezTo>
                      <a:pt x="179" y="290"/>
                      <a:pt x="179" y="290"/>
                      <a:pt x="179" y="290"/>
                    </a:cubicBezTo>
                    <a:cubicBezTo>
                      <a:pt x="179" y="297"/>
                      <a:pt x="179" y="297"/>
                      <a:pt x="179" y="297"/>
                    </a:cubicBezTo>
                    <a:cubicBezTo>
                      <a:pt x="182" y="306"/>
                      <a:pt x="182" y="306"/>
                      <a:pt x="182" y="306"/>
                    </a:cubicBezTo>
                    <a:cubicBezTo>
                      <a:pt x="186" y="307"/>
                      <a:pt x="186" y="307"/>
                      <a:pt x="186" y="307"/>
                    </a:cubicBezTo>
                    <a:cubicBezTo>
                      <a:pt x="191" y="300"/>
                      <a:pt x="191" y="300"/>
                      <a:pt x="191" y="300"/>
                    </a:cubicBezTo>
                    <a:cubicBezTo>
                      <a:pt x="191" y="299"/>
                      <a:pt x="191" y="299"/>
                      <a:pt x="191" y="299"/>
                    </a:cubicBezTo>
                    <a:cubicBezTo>
                      <a:pt x="200" y="287"/>
                      <a:pt x="200" y="287"/>
                      <a:pt x="200" y="287"/>
                    </a:cubicBezTo>
                    <a:cubicBezTo>
                      <a:pt x="201" y="285"/>
                      <a:pt x="201" y="285"/>
                      <a:pt x="201" y="285"/>
                    </a:cubicBezTo>
                    <a:cubicBezTo>
                      <a:pt x="212" y="280"/>
                      <a:pt x="212" y="280"/>
                      <a:pt x="212" y="280"/>
                    </a:cubicBezTo>
                    <a:cubicBezTo>
                      <a:pt x="213" y="280"/>
                      <a:pt x="213" y="280"/>
                      <a:pt x="213" y="280"/>
                    </a:cubicBezTo>
                    <a:cubicBezTo>
                      <a:pt x="214" y="279"/>
                      <a:pt x="214" y="279"/>
                      <a:pt x="214" y="279"/>
                    </a:cubicBezTo>
                    <a:cubicBezTo>
                      <a:pt x="228" y="283"/>
                      <a:pt x="228" y="283"/>
                      <a:pt x="228" y="283"/>
                    </a:cubicBezTo>
                    <a:cubicBezTo>
                      <a:pt x="229" y="283"/>
                      <a:pt x="229" y="283"/>
                      <a:pt x="229" y="283"/>
                    </a:cubicBezTo>
                    <a:cubicBezTo>
                      <a:pt x="231" y="284"/>
                      <a:pt x="231" y="284"/>
                      <a:pt x="231" y="284"/>
                    </a:cubicBezTo>
                    <a:cubicBezTo>
                      <a:pt x="239" y="299"/>
                      <a:pt x="239" y="299"/>
                      <a:pt x="239" y="299"/>
                    </a:cubicBezTo>
                    <a:cubicBezTo>
                      <a:pt x="239" y="313"/>
                      <a:pt x="239" y="313"/>
                      <a:pt x="239" y="313"/>
                    </a:cubicBezTo>
                    <a:cubicBezTo>
                      <a:pt x="249" y="333"/>
                      <a:pt x="249" y="333"/>
                      <a:pt x="249" y="333"/>
                    </a:cubicBezTo>
                    <a:cubicBezTo>
                      <a:pt x="249" y="333"/>
                      <a:pt x="249" y="333"/>
                      <a:pt x="249" y="333"/>
                    </a:cubicBezTo>
                    <a:cubicBezTo>
                      <a:pt x="249" y="336"/>
                      <a:pt x="249" y="336"/>
                      <a:pt x="249" y="336"/>
                    </a:cubicBezTo>
                    <a:cubicBezTo>
                      <a:pt x="249" y="350"/>
                      <a:pt x="249" y="350"/>
                      <a:pt x="249" y="350"/>
                    </a:cubicBezTo>
                    <a:cubicBezTo>
                      <a:pt x="252" y="357"/>
                      <a:pt x="252" y="357"/>
                      <a:pt x="252" y="357"/>
                    </a:cubicBezTo>
                    <a:cubicBezTo>
                      <a:pt x="255" y="357"/>
                      <a:pt x="255" y="357"/>
                      <a:pt x="255" y="357"/>
                    </a:cubicBezTo>
                    <a:cubicBezTo>
                      <a:pt x="260" y="351"/>
                      <a:pt x="260" y="351"/>
                      <a:pt x="260" y="351"/>
                    </a:cubicBezTo>
                    <a:cubicBezTo>
                      <a:pt x="261" y="349"/>
                      <a:pt x="261" y="349"/>
                      <a:pt x="261" y="349"/>
                    </a:cubicBezTo>
                    <a:cubicBezTo>
                      <a:pt x="273" y="357"/>
                      <a:pt x="273" y="357"/>
                      <a:pt x="273" y="357"/>
                    </a:cubicBezTo>
                    <a:cubicBezTo>
                      <a:pt x="274" y="357"/>
                      <a:pt x="274" y="357"/>
                      <a:pt x="274" y="357"/>
                    </a:cubicBezTo>
                    <a:cubicBezTo>
                      <a:pt x="276" y="357"/>
                      <a:pt x="276" y="357"/>
                      <a:pt x="276" y="357"/>
                    </a:cubicBezTo>
                    <a:cubicBezTo>
                      <a:pt x="276" y="359"/>
                      <a:pt x="276" y="359"/>
                      <a:pt x="276" y="359"/>
                    </a:cubicBezTo>
                    <a:cubicBezTo>
                      <a:pt x="276" y="360"/>
                      <a:pt x="276" y="360"/>
                      <a:pt x="276" y="360"/>
                    </a:cubicBezTo>
                    <a:cubicBezTo>
                      <a:pt x="280" y="378"/>
                      <a:pt x="280" y="378"/>
                      <a:pt x="280" y="378"/>
                    </a:cubicBezTo>
                    <a:cubicBezTo>
                      <a:pt x="285" y="381"/>
                      <a:pt x="285" y="381"/>
                      <a:pt x="285" y="381"/>
                    </a:cubicBezTo>
                    <a:cubicBezTo>
                      <a:pt x="286" y="379"/>
                      <a:pt x="286" y="379"/>
                      <a:pt x="286" y="379"/>
                    </a:cubicBezTo>
                    <a:cubicBezTo>
                      <a:pt x="291" y="365"/>
                      <a:pt x="291" y="365"/>
                      <a:pt x="291" y="365"/>
                    </a:cubicBezTo>
                    <a:cubicBezTo>
                      <a:pt x="291" y="364"/>
                      <a:pt x="291" y="364"/>
                      <a:pt x="291" y="364"/>
                    </a:cubicBezTo>
                    <a:cubicBezTo>
                      <a:pt x="292" y="362"/>
                      <a:pt x="292" y="362"/>
                      <a:pt x="292" y="362"/>
                    </a:cubicBezTo>
                    <a:cubicBezTo>
                      <a:pt x="293" y="362"/>
                      <a:pt x="293" y="362"/>
                      <a:pt x="293" y="362"/>
                    </a:cubicBezTo>
                    <a:cubicBezTo>
                      <a:pt x="295" y="362"/>
                      <a:pt x="295" y="362"/>
                      <a:pt x="295" y="362"/>
                    </a:cubicBezTo>
                    <a:cubicBezTo>
                      <a:pt x="302" y="358"/>
                      <a:pt x="302" y="358"/>
                      <a:pt x="302" y="358"/>
                    </a:cubicBezTo>
                    <a:cubicBezTo>
                      <a:pt x="303" y="358"/>
                      <a:pt x="303" y="358"/>
                      <a:pt x="303" y="358"/>
                    </a:cubicBezTo>
                    <a:cubicBezTo>
                      <a:pt x="303" y="357"/>
                      <a:pt x="303" y="357"/>
                      <a:pt x="303" y="357"/>
                    </a:cubicBezTo>
                    <a:cubicBezTo>
                      <a:pt x="312" y="357"/>
                      <a:pt x="312" y="357"/>
                      <a:pt x="312" y="357"/>
                    </a:cubicBezTo>
                    <a:cubicBezTo>
                      <a:pt x="310" y="351"/>
                      <a:pt x="310" y="351"/>
                      <a:pt x="310" y="351"/>
                    </a:cubicBezTo>
                    <a:cubicBezTo>
                      <a:pt x="310" y="349"/>
                      <a:pt x="310" y="349"/>
                      <a:pt x="310" y="349"/>
                    </a:cubicBezTo>
                    <a:cubicBezTo>
                      <a:pt x="305" y="300"/>
                      <a:pt x="305" y="300"/>
                      <a:pt x="305" y="300"/>
                    </a:cubicBezTo>
                    <a:cubicBezTo>
                      <a:pt x="285" y="267"/>
                      <a:pt x="285" y="267"/>
                      <a:pt x="285" y="267"/>
                    </a:cubicBezTo>
                    <a:cubicBezTo>
                      <a:pt x="247" y="223"/>
                      <a:pt x="247" y="223"/>
                      <a:pt x="247" y="223"/>
                    </a:cubicBezTo>
                    <a:cubicBezTo>
                      <a:pt x="246" y="222"/>
                      <a:pt x="246" y="222"/>
                      <a:pt x="246" y="222"/>
                    </a:cubicBezTo>
                    <a:cubicBezTo>
                      <a:pt x="244" y="193"/>
                      <a:pt x="244" y="193"/>
                      <a:pt x="244" y="193"/>
                    </a:cubicBezTo>
                    <a:cubicBezTo>
                      <a:pt x="231" y="171"/>
                      <a:pt x="231" y="171"/>
                      <a:pt x="231" y="171"/>
                    </a:cubicBezTo>
                    <a:cubicBezTo>
                      <a:pt x="231" y="170"/>
                      <a:pt x="231" y="170"/>
                      <a:pt x="231" y="170"/>
                    </a:cubicBezTo>
                    <a:cubicBezTo>
                      <a:pt x="230" y="169"/>
                      <a:pt x="230" y="169"/>
                      <a:pt x="230" y="169"/>
                    </a:cubicBezTo>
                    <a:cubicBezTo>
                      <a:pt x="230" y="169"/>
                      <a:pt x="230" y="169"/>
                      <a:pt x="230" y="169"/>
                    </a:cubicBezTo>
                    <a:cubicBezTo>
                      <a:pt x="231" y="167"/>
                      <a:pt x="231" y="167"/>
                      <a:pt x="231" y="167"/>
                    </a:cubicBezTo>
                    <a:cubicBezTo>
                      <a:pt x="238" y="139"/>
                      <a:pt x="238" y="139"/>
                      <a:pt x="238" y="139"/>
                    </a:cubicBezTo>
                    <a:cubicBezTo>
                      <a:pt x="240" y="139"/>
                      <a:pt x="240" y="139"/>
                      <a:pt x="240" y="139"/>
                    </a:cubicBezTo>
                    <a:cubicBezTo>
                      <a:pt x="242" y="139"/>
                      <a:pt x="242" y="139"/>
                      <a:pt x="242" y="139"/>
                    </a:cubicBezTo>
                    <a:cubicBezTo>
                      <a:pt x="308" y="135"/>
                      <a:pt x="308" y="135"/>
                      <a:pt x="308" y="135"/>
                    </a:cubicBezTo>
                    <a:cubicBezTo>
                      <a:pt x="344" y="116"/>
                      <a:pt x="344" y="116"/>
                      <a:pt x="344" y="116"/>
                    </a:cubicBezTo>
                    <a:cubicBezTo>
                      <a:pt x="344" y="116"/>
                      <a:pt x="344" y="116"/>
                      <a:pt x="344" y="116"/>
                    </a:cubicBezTo>
                    <a:cubicBezTo>
                      <a:pt x="345" y="115"/>
                      <a:pt x="345" y="115"/>
                      <a:pt x="345" y="115"/>
                    </a:cubicBezTo>
                    <a:cubicBezTo>
                      <a:pt x="358" y="111"/>
                      <a:pt x="366" y="106"/>
                      <a:pt x="368" y="100"/>
                    </a:cubicBezTo>
                    <a:cubicBezTo>
                      <a:pt x="372" y="95"/>
                      <a:pt x="374" y="88"/>
                      <a:pt x="374"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6" name="Freeform 16"/>
              <p:cNvSpPr>
                <a:spLocks/>
              </p:cNvSpPr>
              <p:nvPr/>
            </p:nvSpPr>
            <p:spPr bwMode="auto">
              <a:xfrm>
                <a:off x="4025423" y="3251200"/>
                <a:ext cx="641350" cy="1150938"/>
              </a:xfrm>
              <a:custGeom>
                <a:avLst/>
                <a:gdLst>
                  <a:gd name="T0" fmla="*/ 125 w 425"/>
                  <a:gd name="T1" fmla="*/ 238 h 763"/>
                  <a:gd name="T2" fmla="*/ 159 w 425"/>
                  <a:gd name="T3" fmla="*/ 266 h 763"/>
                  <a:gd name="T4" fmla="*/ 184 w 425"/>
                  <a:gd name="T5" fmla="*/ 285 h 763"/>
                  <a:gd name="T6" fmla="*/ 231 w 425"/>
                  <a:gd name="T7" fmla="*/ 303 h 763"/>
                  <a:gd name="T8" fmla="*/ 232 w 425"/>
                  <a:gd name="T9" fmla="*/ 305 h 763"/>
                  <a:gd name="T10" fmla="*/ 245 w 425"/>
                  <a:gd name="T11" fmla="*/ 326 h 763"/>
                  <a:gd name="T12" fmla="*/ 233 w 425"/>
                  <a:gd name="T13" fmla="*/ 359 h 763"/>
                  <a:gd name="T14" fmla="*/ 232 w 425"/>
                  <a:gd name="T15" fmla="*/ 380 h 763"/>
                  <a:gd name="T16" fmla="*/ 220 w 425"/>
                  <a:gd name="T17" fmla="*/ 417 h 763"/>
                  <a:gd name="T18" fmla="*/ 185 w 425"/>
                  <a:gd name="T19" fmla="*/ 414 h 763"/>
                  <a:gd name="T20" fmla="*/ 147 w 425"/>
                  <a:gd name="T21" fmla="*/ 438 h 763"/>
                  <a:gd name="T22" fmla="*/ 153 w 425"/>
                  <a:gd name="T23" fmla="*/ 468 h 763"/>
                  <a:gd name="T24" fmla="*/ 114 w 425"/>
                  <a:gd name="T25" fmla="*/ 459 h 763"/>
                  <a:gd name="T26" fmla="*/ 82 w 425"/>
                  <a:gd name="T27" fmla="*/ 447 h 763"/>
                  <a:gd name="T28" fmla="*/ 51 w 425"/>
                  <a:gd name="T29" fmla="*/ 519 h 763"/>
                  <a:gd name="T30" fmla="*/ 61 w 425"/>
                  <a:gd name="T31" fmla="*/ 538 h 763"/>
                  <a:gd name="T32" fmla="*/ 68 w 425"/>
                  <a:gd name="T33" fmla="*/ 557 h 763"/>
                  <a:gd name="T34" fmla="*/ 70 w 425"/>
                  <a:gd name="T35" fmla="*/ 587 h 763"/>
                  <a:gd name="T36" fmla="*/ 6 w 425"/>
                  <a:gd name="T37" fmla="*/ 600 h 763"/>
                  <a:gd name="T38" fmla="*/ 8 w 425"/>
                  <a:gd name="T39" fmla="*/ 643 h 763"/>
                  <a:gd name="T40" fmla="*/ 16 w 425"/>
                  <a:gd name="T41" fmla="*/ 670 h 763"/>
                  <a:gd name="T42" fmla="*/ 87 w 425"/>
                  <a:gd name="T43" fmla="*/ 667 h 763"/>
                  <a:gd name="T44" fmla="*/ 112 w 425"/>
                  <a:gd name="T45" fmla="*/ 686 h 763"/>
                  <a:gd name="T46" fmla="*/ 133 w 425"/>
                  <a:gd name="T47" fmla="*/ 702 h 763"/>
                  <a:gd name="T48" fmla="*/ 151 w 425"/>
                  <a:gd name="T49" fmla="*/ 688 h 763"/>
                  <a:gd name="T50" fmla="*/ 201 w 425"/>
                  <a:gd name="T51" fmla="*/ 722 h 763"/>
                  <a:gd name="T52" fmla="*/ 258 w 425"/>
                  <a:gd name="T53" fmla="*/ 725 h 763"/>
                  <a:gd name="T54" fmla="*/ 275 w 425"/>
                  <a:gd name="T55" fmla="*/ 736 h 763"/>
                  <a:gd name="T56" fmla="*/ 275 w 425"/>
                  <a:gd name="T57" fmla="*/ 737 h 763"/>
                  <a:gd name="T58" fmla="*/ 298 w 425"/>
                  <a:gd name="T59" fmla="*/ 759 h 763"/>
                  <a:gd name="T60" fmla="*/ 325 w 425"/>
                  <a:gd name="T61" fmla="*/ 739 h 763"/>
                  <a:gd name="T62" fmla="*/ 316 w 425"/>
                  <a:gd name="T63" fmla="*/ 723 h 763"/>
                  <a:gd name="T64" fmla="*/ 325 w 425"/>
                  <a:gd name="T65" fmla="*/ 680 h 763"/>
                  <a:gd name="T66" fmla="*/ 353 w 425"/>
                  <a:gd name="T67" fmla="*/ 678 h 763"/>
                  <a:gd name="T68" fmla="*/ 318 w 425"/>
                  <a:gd name="T69" fmla="*/ 641 h 763"/>
                  <a:gd name="T70" fmla="*/ 308 w 425"/>
                  <a:gd name="T71" fmla="*/ 627 h 763"/>
                  <a:gd name="T72" fmla="*/ 320 w 425"/>
                  <a:gd name="T73" fmla="*/ 611 h 763"/>
                  <a:gd name="T74" fmla="*/ 398 w 425"/>
                  <a:gd name="T75" fmla="*/ 615 h 763"/>
                  <a:gd name="T76" fmla="*/ 425 w 425"/>
                  <a:gd name="T77" fmla="*/ 611 h 763"/>
                  <a:gd name="T78" fmla="*/ 381 w 425"/>
                  <a:gd name="T79" fmla="*/ 495 h 763"/>
                  <a:gd name="T80" fmla="*/ 360 w 425"/>
                  <a:gd name="T81" fmla="*/ 486 h 763"/>
                  <a:gd name="T82" fmla="*/ 357 w 425"/>
                  <a:gd name="T83" fmla="*/ 455 h 763"/>
                  <a:gd name="T84" fmla="*/ 363 w 425"/>
                  <a:gd name="T85" fmla="*/ 252 h 763"/>
                  <a:gd name="T86" fmla="*/ 367 w 425"/>
                  <a:gd name="T87" fmla="*/ 213 h 763"/>
                  <a:gd name="T88" fmla="*/ 389 w 425"/>
                  <a:gd name="T89" fmla="*/ 181 h 763"/>
                  <a:gd name="T90" fmla="*/ 365 w 425"/>
                  <a:gd name="T91" fmla="*/ 147 h 763"/>
                  <a:gd name="T92" fmla="*/ 363 w 425"/>
                  <a:gd name="T93" fmla="*/ 117 h 763"/>
                  <a:gd name="T94" fmla="*/ 364 w 425"/>
                  <a:gd name="T95" fmla="*/ 114 h 763"/>
                  <a:gd name="T96" fmla="*/ 383 w 425"/>
                  <a:gd name="T97" fmla="*/ 49 h 763"/>
                  <a:gd name="T98" fmla="*/ 396 w 425"/>
                  <a:gd name="T99" fmla="*/ 29 h 763"/>
                  <a:gd name="T100" fmla="*/ 412 w 425"/>
                  <a:gd name="T101" fmla="*/ 16 h 763"/>
                  <a:gd name="T102" fmla="*/ 391 w 425"/>
                  <a:gd name="T103" fmla="*/ 0 h 763"/>
                  <a:gd name="T104" fmla="*/ 354 w 425"/>
                  <a:gd name="T105" fmla="*/ 14 h 763"/>
                  <a:gd name="T106" fmla="*/ 320 w 425"/>
                  <a:gd name="T107" fmla="*/ 45 h 763"/>
                  <a:gd name="T108" fmla="*/ 276 w 425"/>
                  <a:gd name="T109" fmla="*/ 76 h 763"/>
                  <a:gd name="T110" fmla="*/ 257 w 425"/>
                  <a:gd name="T111" fmla="*/ 93 h 763"/>
                  <a:gd name="T112" fmla="*/ 244 w 425"/>
                  <a:gd name="T113" fmla="*/ 156 h 763"/>
                  <a:gd name="T114" fmla="*/ 241 w 425"/>
                  <a:gd name="T115" fmla="*/ 174 h 763"/>
                  <a:gd name="T116" fmla="*/ 228 w 425"/>
                  <a:gd name="T117" fmla="*/ 191 h 763"/>
                  <a:gd name="T118" fmla="*/ 226 w 425"/>
                  <a:gd name="T119" fmla="*/ 193 h 763"/>
                  <a:gd name="T120" fmla="*/ 200 w 425"/>
                  <a:gd name="T121" fmla="*/ 196 h 763"/>
                  <a:gd name="T122" fmla="*/ 199 w 425"/>
                  <a:gd name="T123" fmla="*/ 196 h 763"/>
                  <a:gd name="T124" fmla="*/ 142 w 425"/>
                  <a:gd name="T125" fmla="*/ 174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25" h="763">
                    <a:moveTo>
                      <a:pt x="142" y="174"/>
                    </a:moveTo>
                    <a:cubicBezTo>
                      <a:pt x="135" y="173"/>
                      <a:pt x="135" y="173"/>
                      <a:pt x="135" y="173"/>
                    </a:cubicBezTo>
                    <a:cubicBezTo>
                      <a:pt x="125" y="238"/>
                      <a:pt x="125" y="238"/>
                      <a:pt x="125" y="238"/>
                    </a:cubicBezTo>
                    <a:cubicBezTo>
                      <a:pt x="143" y="259"/>
                      <a:pt x="143" y="259"/>
                      <a:pt x="143" y="259"/>
                    </a:cubicBezTo>
                    <a:cubicBezTo>
                      <a:pt x="159" y="266"/>
                      <a:pt x="159" y="266"/>
                      <a:pt x="159" y="266"/>
                    </a:cubicBezTo>
                    <a:cubicBezTo>
                      <a:pt x="159" y="266"/>
                      <a:pt x="159" y="266"/>
                      <a:pt x="159" y="266"/>
                    </a:cubicBezTo>
                    <a:cubicBezTo>
                      <a:pt x="161" y="266"/>
                      <a:pt x="161" y="266"/>
                      <a:pt x="161" y="266"/>
                    </a:cubicBezTo>
                    <a:cubicBezTo>
                      <a:pt x="162" y="267"/>
                      <a:pt x="162" y="267"/>
                      <a:pt x="162" y="267"/>
                    </a:cubicBezTo>
                    <a:cubicBezTo>
                      <a:pt x="184" y="285"/>
                      <a:pt x="184" y="285"/>
                      <a:pt x="184" y="285"/>
                    </a:cubicBezTo>
                    <a:cubicBezTo>
                      <a:pt x="214" y="293"/>
                      <a:pt x="214" y="293"/>
                      <a:pt x="214" y="293"/>
                    </a:cubicBezTo>
                    <a:cubicBezTo>
                      <a:pt x="215" y="293"/>
                      <a:pt x="215" y="293"/>
                      <a:pt x="215" y="293"/>
                    </a:cubicBezTo>
                    <a:cubicBezTo>
                      <a:pt x="231" y="303"/>
                      <a:pt x="231" y="303"/>
                      <a:pt x="231" y="303"/>
                    </a:cubicBezTo>
                    <a:cubicBezTo>
                      <a:pt x="232" y="303"/>
                      <a:pt x="232" y="303"/>
                      <a:pt x="232" y="303"/>
                    </a:cubicBezTo>
                    <a:cubicBezTo>
                      <a:pt x="232" y="303"/>
                      <a:pt x="232" y="303"/>
                      <a:pt x="232" y="303"/>
                    </a:cubicBezTo>
                    <a:cubicBezTo>
                      <a:pt x="232" y="305"/>
                      <a:pt x="232" y="305"/>
                      <a:pt x="232" y="305"/>
                    </a:cubicBezTo>
                    <a:cubicBezTo>
                      <a:pt x="244" y="322"/>
                      <a:pt x="244" y="322"/>
                      <a:pt x="244" y="322"/>
                    </a:cubicBezTo>
                    <a:cubicBezTo>
                      <a:pt x="246" y="324"/>
                      <a:pt x="246" y="324"/>
                      <a:pt x="246" y="324"/>
                    </a:cubicBezTo>
                    <a:cubicBezTo>
                      <a:pt x="245" y="326"/>
                      <a:pt x="245" y="326"/>
                      <a:pt x="245" y="326"/>
                    </a:cubicBezTo>
                    <a:cubicBezTo>
                      <a:pt x="234" y="343"/>
                      <a:pt x="234" y="343"/>
                      <a:pt x="234" y="343"/>
                    </a:cubicBezTo>
                    <a:cubicBezTo>
                      <a:pt x="232" y="345"/>
                      <a:pt x="232" y="351"/>
                      <a:pt x="232" y="359"/>
                    </a:cubicBezTo>
                    <a:cubicBezTo>
                      <a:pt x="233" y="359"/>
                      <a:pt x="233" y="359"/>
                      <a:pt x="233" y="359"/>
                    </a:cubicBezTo>
                    <a:cubicBezTo>
                      <a:pt x="233" y="379"/>
                      <a:pt x="233" y="379"/>
                      <a:pt x="233" y="379"/>
                    </a:cubicBezTo>
                    <a:cubicBezTo>
                      <a:pt x="232" y="380"/>
                      <a:pt x="232" y="380"/>
                      <a:pt x="232" y="380"/>
                    </a:cubicBezTo>
                    <a:cubicBezTo>
                      <a:pt x="232" y="380"/>
                      <a:pt x="232" y="380"/>
                      <a:pt x="232" y="380"/>
                    </a:cubicBezTo>
                    <a:cubicBezTo>
                      <a:pt x="223" y="412"/>
                      <a:pt x="223" y="412"/>
                      <a:pt x="223" y="412"/>
                    </a:cubicBezTo>
                    <a:cubicBezTo>
                      <a:pt x="222" y="417"/>
                      <a:pt x="222" y="417"/>
                      <a:pt x="222" y="417"/>
                    </a:cubicBezTo>
                    <a:cubicBezTo>
                      <a:pt x="220" y="417"/>
                      <a:pt x="220" y="417"/>
                      <a:pt x="220" y="417"/>
                    </a:cubicBezTo>
                    <a:cubicBezTo>
                      <a:pt x="216" y="416"/>
                      <a:pt x="216" y="416"/>
                      <a:pt x="216" y="416"/>
                    </a:cubicBezTo>
                    <a:cubicBezTo>
                      <a:pt x="203" y="413"/>
                      <a:pt x="203" y="413"/>
                      <a:pt x="203" y="413"/>
                    </a:cubicBezTo>
                    <a:cubicBezTo>
                      <a:pt x="185" y="414"/>
                      <a:pt x="185" y="414"/>
                      <a:pt x="185" y="414"/>
                    </a:cubicBezTo>
                    <a:cubicBezTo>
                      <a:pt x="169" y="419"/>
                      <a:pt x="169" y="419"/>
                      <a:pt x="169" y="419"/>
                    </a:cubicBezTo>
                    <a:cubicBezTo>
                      <a:pt x="151" y="434"/>
                      <a:pt x="151" y="434"/>
                      <a:pt x="151" y="434"/>
                    </a:cubicBezTo>
                    <a:cubicBezTo>
                      <a:pt x="147" y="438"/>
                      <a:pt x="147" y="438"/>
                      <a:pt x="147" y="438"/>
                    </a:cubicBezTo>
                    <a:cubicBezTo>
                      <a:pt x="170" y="450"/>
                      <a:pt x="170" y="450"/>
                      <a:pt x="170" y="450"/>
                    </a:cubicBezTo>
                    <a:cubicBezTo>
                      <a:pt x="168" y="454"/>
                      <a:pt x="168" y="454"/>
                      <a:pt x="168" y="454"/>
                    </a:cubicBezTo>
                    <a:cubicBezTo>
                      <a:pt x="167" y="459"/>
                      <a:pt x="162" y="465"/>
                      <a:pt x="153" y="468"/>
                    </a:cubicBezTo>
                    <a:cubicBezTo>
                      <a:pt x="138" y="469"/>
                      <a:pt x="138" y="469"/>
                      <a:pt x="138" y="469"/>
                    </a:cubicBezTo>
                    <a:cubicBezTo>
                      <a:pt x="114" y="459"/>
                      <a:pt x="114" y="459"/>
                      <a:pt x="114" y="459"/>
                    </a:cubicBezTo>
                    <a:cubicBezTo>
                      <a:pt x="114" y="459"/>
                      <a:pt x="114" y="459"/>
                      <a:pt x="114" y="459"/>
                    </a:cubicBezTo>
                    <a:cubicBezTo>
                      <a:pt x="114" y="459"/>
                      <a:pt x="114" y="459"/>
                      <a:pt x="114" y="459"/>
                    </a:cubicBezTo>
                    <a:cubicBezTo>
                      <a:pt x="92" y="447"/>
                      <a:pt x="92" y="447"/>
                      <a:pt x="92" y="447"/>
                    </a:cubicBezTo>
                    <a:cubicBezTo>
                      <a:pt x="82" y="447"/>
                      <a:pt x="82" y="447"/>
                      <a:pt x="82" y="447"/>
                    </a:cubicBezTo>
                    <a:cubicBezTo>
                      <a:pt x="56" y="485"/>
                      <a:pt x="56" y="485"/>
                      <a:pt x="56" y="485"/>
                    </a:cubicBezTo>
                    <a:cubicBezTo>
                      <a:pt x="51" y="497"/>
                      <a:pt x="51" y="497"/>
                      <a:pt x="51" y="497"/>
                    </a:cubicBezTo>
                    <a:cubicBezTo>
                      <a:pt x="51" y="519"/>
                      <a:pt x="51" y="519"/>
                      <a:pt x="51" y="519"/>
                    </a:cubicBezTo>
                    <a:cubicBezTo>
                      <a:pt x="61" y="537"/>
                      <a:pt x="61" y="537"/>
                      <a:pt x="61" y="537"/>
                    </a:cubicBezTo>
                    <a:cubicBezTo>
                      <a:pt x="61" y="538"/>
                      <a:pt x="61" y="538"/>
                      <a:pt x="61" y="538"/>
                    </a:cubicBezTo>
                    <a:cubicBezTo>
                      <a:pt x="61" y="538"/>
                      <a:pt x="61" y="538"/>
                      <a:pt x="61" y="538"/>
                    </a:cubicBezTo>
                    <a:cubicBezTo>
                      <a:pt x="61" y="538"/>
                      <a:pt x="61" y="538"/>
                      <a:pt x="61" y="538"/>
                    </a:cubicBezTo>
                    <a:cubicBezTo>
                      <a:pt x="68" y="555"/>
                      <a:pt x="68" y="555"/>
                      <a:pt x="68" y="555"/>
                    </a:cubicBezTo>
                    <a:cubicBezTo>
                      <a:pt x="68" y="557"/>
                      <a:pt x="68" y="557"/>
                      <a:pt x="68" y="557"/>
                    </a:cubicBezTo>
                    <a:cubicBezTo>
                      <a:pt x="69" y="582"/>
                      <a:pt x="69" y="582"/>
                      <a:pt x="69" y="582"/>
                    </a:cubicBezTo>
                    <a:cubicBezTo>
                      <a:pt x="69" y="585"/>
                      <a:pt x="69" y="585"/>
                      <a:pt x="69" y="585"/>
                    </a:cubicBezTo>
                    <a:cubicBezTo>
                      <a:pt x="70" y="587"/>
                      <a:pt x="70" y="587"/>
                      <a:pt x="70" y="587"/>
                    </a:cubicBezTo>
                    <a:cubicBezTo>
                      <a:pt x="53" y="590"/>
                      <a:pt x="53" y="590"/>
                      <a:pt x="53" y="590"/>
                    </a:cubicBezTo>
                    <a:cubicBezTo>
                      <a:pt x="21" y="590"/>
                      <a:pt x="21" y="590"/>
                      <a:pt x="21" y="590"/>
                    </a:cubicBezTo>
                    <a:cubicBezTo>
                      <a:pt x="6" y="600"/>
                      <a:pt x="6" y="600"/>
                      <a:pt x="6" y="600"/>
                    </a:cubicBezTo>
                    <a:cubicBezTo>
                      <a:pt x="0" y="610"/>
                      <a:pt x="0" y="610"/>
                      <a:pt x="0" y="610"/>
                    </a:cubicBezTo>
                    <a:cubicBezTo>
                      <a:pt x="1" y="611"/>
                      <a:pt x="1" y="611"/>
                      <a:pt x="1" y="611"/>
                    </a:cubicBezTo>
                    <a:cubicBezTo>
                      <a:pt x="8" y="643"/>
                      <a:pt x="8" y="643"/>
                      <a:pt x="8" y="643"/>
                    </a:cubicBezTo>
                    <a:cubicBezTo>
                      <a:pt x="9" y="643"/>
                      <a:pt x="9" y="643"/>
                      <a:pt x="9" y="643"/>
                    </a:cubicBezTo>
                    <a:cubicBezTo>
                      <a:pt x="9" y="656"/>
                      <a:pt x="9" y="656"/>
                      <a:pt x="9" y="656"/>
                    </a:cubicBezTo>
                    <a:cubicBezTo>
                      <a:pt x="16" y="670"/>
                      <a:pt x="16" y="670"/>
                      <a:pt x="16" y="670"/>
                    </a:cubicBezTo>
                    <a:cubicBezTo>
                      <a:pt x="38" y="685"/>
                      <a:pt x="38" y="685"/>
                      <a:pt x="38" y="685"/>
                    </a:cubicBezTo>
                    <a:cubicBezTo>
                      <a:pt x="71" y="678"/>
                      <a:pt x="71" y="678"/>
                      <a:pt x="71" y="678"/>
                    </a:cubicBezTo>
                    <a:cubicBezTo>
                      <a:pt x="87" y="667"/>
                      <a:pt x="87" y="667"/>
                      <a:pt x="87" y="667"/>
                    </a:cubicBezTo>
                    <a:cubicBezTo>
                      <a:pt x="89" y="666"/>
                      <a:pt x="89" y="666"/>
                      <a:pt x="89" y="666"/>
                    </a:cubicBezTo>
                    <a:cubicBezTo>
                      <a:pt x="104" y="666"/>
                      <a:pt x="104" y="666"/>
                      <a:pt x="104" y="666"/>
                    </a:cubicBezTo>
                    <a:cubicBezTo>
                      <a:pt x="112" y="686"/>
                      <a:pt x="112" y="686"/>
                      <a:pt x="112" y="686"/>
                    </a:cubicBezTo>
                    <a:cubicBezTo>
                      <a:pt x="117" y="691"/>
                      <a:pt x="121" y="697"/>
                      <a:pt x="124" y="703"/>
                    </a:cubicBezTo>
                    <a:cubicBezTo>
                      <a:pt x="131" y="702"/>
                      <a:pt x="131" y="702"/>
                      <a:pt x="131" y="702"/>
                    </a:cubicBezTo>
                    <a:cubicBezTo>
                      <a:pt x="133" y="702"/>
                      <a:pt x="133" y="702"/>
                      <a:pt x="133" y="702"/>
                    </a:cubicBezTo>
                    <a:cubicBezTo>
                      <a:pt x="135" y="702"/>
                      <a:pt x="135" y="702"/>
                      <a:pt x="135" y="702"/>
                    </a:cubicBezTo>
                    <a:cubicBezTo>
                      <a:pt x="136" y="700"/>
                      <a:pt x="136" y="700"/>
                      <a:pt x="136" y="700"/>
                    </a:cubicBezTo>
                    <a:cubicBezTo>
                      <a:pt x="151" y="688"/>
                      <a:pt x="151" y="688"/>
                      <a:pt x="151" y="688"/>
                    </a:cubicBezTo>
                    <a:cubicBezTo>
                      <a:pt x="165" y="713"/>
                      <a:pt x="165" y="713"/>
                      <a:pt x="165" y="713"/>
                    </a:cubicBezTo>
                    <a:cubicBezTo>
                      <a:pt x="180" y="722"/>
                      <a:pt x="180" y="722"/>
                      <a:pt x="180" y="722"/>
                    </a:cubicBezTo>
                    <a:cubicBezTo>
                      <a:pt x="201" y="722"/>
                      <a:pt x="201" y="722"/>
                      <a:pt x="201" y="722"/>
                    </a:cubicBezTo>
                    <a:cubicBezTo>
                      <a:pt x="216" y="720"/>
                      <a:pt x="216" y="720"/>
                      <a:pt x="216" y="720"/>
                    </a:cubicBezTo>
                    <a:cubicBezTo>
                      <a:pt x="220" y="720"/>
                      <a:pt x="220" y="720"/>
                      <a:pt x="220" y="720"/>
                    </a:cubicBezTo>
                    <a:cubicBezTo>
                      <a:pt x="258" y="725"/>
                      <a:pt x="258" y="725"/>
                      <a:pt x="258" y="725"/>
                    </a:cubicBezTo>
                    <a:cubicBezTo>
                      <a:pt x="259" y="725"/>
                      <a:pt x="259" y="725"/>
                      <a:pt x="259" y="725"/>
                    </a:cubicBezTo>
                    <a:cubicBezTo>
                      <a:pt x="259" y="726"/>
                      <a:pt x="259" y="726"/>
                      <a:pt x="259" y="726"/>
                    </a:cubicBezTo>
                    <a:cubicBezTo>
                      <a:pt x="275" y="736"/>
                      <a:pt x="275" y="736"/>
                      <a:pt x="275" y="736"/>
                    </a:cubicBezTo>
                    <a:cubicBezTo>
                      <a:pt x="275" y="736"/>
                      <a:pt x="275" y="736"/>
                      <a:pt x="275" y="736"/>
                    </a:cubicBezTo>
                    <a:cubicBezTo>
                      <a:pt x="275" y="736"/>
                      <a:pt x="275" y="736"/>
                      <a:pt x="275" y="736"/>
                    </a:cubicBezTo>
                    <a:cubicBezTo>
                      <a:pt x="275" y="737"/>
                      <a:pt x="275" y="737"/>
                      <a:pt x="275" y="737"/>
                    </a:cubicBezTo>
                    <a:cubicBezTo>
                      <a:pt x="288" y="747"/>
                      <a:pt x="288" y="747"/>
                      <a:pt x="288" y="747"/>
                    </a:cubicBezTo>
                    <a:cubicBezTo>
                      <a:pt x="288" y="748"/>
                      <a:pt x="288" y="748"/>
                      <a:pt x="288" y="748"/>
                    </a:cubicBezTo>
                    <a:cubicBezTo>
                      <a:pt x="298" y="759"/>
                      <a:pt x="298" y="759"/>
                      <a:pt x="298" y="759"/>
                    </a:cubicBezTo>
                    <a:cubicBezTo>
                      <a:pt x="308" y="763"/>
                      <a:pt x="308" y="763"/>
                      <a:pt x="308" y="763"/>
                    </a:cubicBezTo>
                    <a:cubicBezTo>
                      <a:pt x="325" y="761"/>
                      <a:pt x="325" y="761"/>
                      <a:pt x="325" y="761"/>
                    </a:cubicBezTo>
                    <a:cubicBezTo>
                      <a:pt x="325" y="739"/>
                      <a:pt x="325" y="739"/>
                      <a:pt x="325" y="739"/>
                    </a:cubicBezTo>
                    <a:cubicBezTo>
                      <a:pt x="317" y="724"/>
                      <a:pt x="317" y="724"/>
                      <a:pt x="317" y="724"/>
                    </a:cubicBezTo>
                    <a:cubicBezTo>
                      <a:pt x="316" y="724"/>
                      <a:pt x="316" y="724"/>
                      <a:pt x="316" y="724"/>
                    </a:cubicBezTo>
                    <a:cubicBezTo>
                      <a:pt x="316" y="723"/>
                      <a:pt x="316" y="723"/>
                      <a:pt x="316" y="723"/>
                    </a:cubicBezTo>
                    <a:cubicBezTo>
                      <a:pt x="309" y="696"/>
                      <a:pt x="309" y="696"/>
                      <a:pt x="309" y="696"/>
                    </a:cubicBezTo>
                    <a:cubicBezTo>
                      <a:pt x="324" y="681"/>
                      <a:pt x="324" y="681"/>
                      <a:pt x="324" y="681"/>
                    </a:cubicBezTo>
                    <a:cubicBezTo>
                      <a:pt x="325" y="680"/>
                      <a:pt x="325" y="680"/>
                      <a:pt x="325" y="680"/>
                    </a:cubicBezTo>
                    <a:cubicBezTo>
                      <a:pt x="326" y="680"/>
                      <a:pt x="326" y="680"/>
                      <a:pt x="326" y="680"/>
                    </a:cubicBezTo>
                    <a:cubicBezTo>
                      <a:pt x="339" y="678"/>
                      <a:pt x="339" y="678"/>
                      <a:pt x="339" y="678"/>
                    </a:cubicBezTo>
                    <a:cubicBezTo>
                      <a:pt x="353" y="678"/>
                      <a:pt x="353" y="678"/>
                      <a:pt x="353" y="678"/>
                    </a:cubicBezTo>
                    <a:cubicBezTo>
                      <a:pt x="357" y="672"/>
                      <a:pt x="357" y="672"/>
                      <a:pt x="357" y="672"/>
                    </a:cubicBezTo>
                    <a:cubicBezTo>
                      <a:pt x="348" y="661"/>
                      <a:pt x="348" y="661"/>
                      <a:pt x="348" y="661"/>
                    </a:cubicBezTo>
                    <a:cubicBezTo>
                      <a:pt x="318" y="641"/>
                      <a:pt x="318" y="641"/>
                      <a:pt x="318" y="641"/>
                    </a:cubicBezTo>
                    <a:cubicBezTo>
                      <a:pt x="310" y="629"/>
                      <a:pt x="310" y="629"/>
                      <a:pt x="310" y="629"/>
                    </a:cubicBezTo>
                    <a:cubicBezTo>
                      <a:pt x="309" y="628"/>
                      <a:pt x="309" y="628"/>
                      <a:pt x="309" y="628"/>
                    </a:cubicBezTo>
                    <a:cubicBezTo>
                      <a:pt x="308" y="627"/>
                      <a:pt x="308" y="627"/>
                      <a:pt x="308" y="627"/>
                    </a:cubicBezTo>
                    <a:cubicBezTo>
                      <a:pt x="309" y="625"/>
                      <a:pt x="309" y="625"/>
                      <a:pt x="309" y="625"/>
                    </a:cubicBezTo>
                    <a:cubicBezTo>
                      <a:pt x="318" y="609"/>
                      <a:pt x="318" y="609"/>
                      <a:pt x="318" y="609"/>
                    </a:cubicBezTo>
                    <a:cubicBezTo>
                      <a:pt x="320" y="611"/>
                      <a:pt x="320" y="611"/>
                      <a:pt x="320" y="611"/>
                    </a:cubicBezTo>
                    <a:cubicBezTo>
                      <a:pt x="341" y="617"/>
                      <a:pt x="341" y="617"/>
                      <a:pt x="341" y="617"/>
                    </a:cubicBezTo>
                    <a:cubicBezTo>
                      <a:pt x="397" y="614"/>
                      <a:pt x="397" y="614"/>
                      <a:pt x="397" y="614"/>
                    </a:cubicBezTo>
                    <a:cubicBezTo>
                      <a:pt x="398" y="615"/>
                      <a:pt x="398" y="615"/>
                      <a:pt x="398" y="615"/>
                    </a:cubicBezTo>
                    <a:cubicBezTo>
                      <a:pt x="399" y="615"/>
                      <a:pt x="399" y="615"/>
                      <a:pt x="399" y="615"/>
                    </a:cubicBezTo>
                    <a:cubicBezTo>
                      <a:pt x="415" y="621"/>
                      <a:pt x="415" y="621"/>
                      <a:pt x="415" y="621"/>
                    </a:cubicBezTo>
                    <a:cubicBezTo>
                      <a:pt x="425" y="611"/>
                      <a:pt x="425" y="611"/>
                      <a:pt x="425" y="611"/>
                    </a:cubicBezTo>
                    <a:cubicBezTo>
                      <a:pt x="420" y="579"/>
                      <a:pt x="420" y="579"/>
                      <a:pt x="420" y="579"/>
                    </a:cubicBezTo>
                    <a:cubicBezTo>
                      <a:pt x="400" y="566"/>
                      <a:pt x="400" y="566"/>
                      <a:pt x="400" y="566"/>
                    </a:cubicBezTo>
                    <a:cubicBezTo>
                      <a:pt x="383" y="556"/>
                      <a:pt x="378" y="533"/>
                      <a:pt x="381" y="495"/>
                    </a:cubicBezTo>
                    <a:cubicBezTo>
                      <a:pt x="364" y="487"/>
                      <a:pt x="364" y="487"/>
                      <a:pt x="364" y="487"/>
                    </a:cubicBezTo>
                    <a:cubicBezTo>
                      <a:pt x="362" y="486"/>
                      <a:pt x="362" y="486"/>
                      <a:pt x="362" y="486"/>
                    </a:cubicBezTo>
                    <a:cubicBezTo>
                      <a:pt x="360" y="486"/>
                      <a:pt x="360" y="486"/>
                      <a:pt x="360" y="486"/>
                    </a:cubicBezTo>
                    <a:cubicBezTo>
                      <a:pt x="360" y="484"/>
                      <a:pt x="360" y="484"/>
                      <a:pt x="360" y="484"/>
                    </a:cubicBezTo>
                    <a:cubicBezTo>
                      <a:pt x="360" y="483"/>
                      <a:pt x="360" y="483"/>
                      <a:pt x="360" y="483"/>
                    </a:cubicBezTo>
                    <a:cubicBezTo>
                      <a:pt x="357" y="455"/>
                      <a:pt x="357" y="455"/>
                      <a:pt x="357" y="455"/>
                    </a:cubicBezTo>
                    <a:cubicBezTo>
                      <a:pt x="380" y="347"/>
                      <a:pt x="380" y="347"/>
                      <a:pt x="380" y="347"/>
                    </a:cubicBezTo>
                    <a:cubicBezTo>
                      <a:pt x="371" y="316"/>
                      <a:pt x="365" y="295"/>
                      <a:pt x="365" y="284"/>
                    </a:cubicBezTo>
                    <a:cubicBezTo>
                      <a:pt x="363" y="252"/>
                      <a:pt x="363" y="252"/>
                      <a:pt x="363" y="252"/>
                    </a:cubicBezTo>
                    <a:cubicBezTo>
                      <a:pt x="365" y="218"/>
                      <a:pt x="365" y="218"/>
                      <a:pt x="365" y="218"/>
                    </a:cubicBezTo>
                    <a:cubicBezTo>
                      <a:pt x="365" y="215"/>
                      <a:pt x="365" y="215"/>
                      <a:pt x="365" y="215"/>
                    </a:cubicBezTo>
                    <a:cubicBezTo>
                      <a:pt x="367" y="213"/>
                      <a:pt x="367" y="213"/>
                      <a:pt x="367" y="213"/>
                    </a:cubicBezTo>
                    <a:cubicBezTo>
                      <a:pt x="367" y="213"/>
                      <a:pt x="367" y="213"/>
                      <a:pt x="367" y="213"/>
                    </a:cubicBezTo>
                    <a:cubicBezTo>
                      <a:pt x="389" y="198"/>
                      <a:pt x="389" y="198"/>
                      <a:pt x="389" y="198"/>
                    </a:cubicBezTo>
                    <a:cubicBezTo>
                      <a:pt x="389" y="181"/>
                      <a:pt x="389" y="181"/>
                      <a:pt x="389" y="181"/>
                    </a:cubicBezTo>
                    <a:cubicBezTo>
                      <a:pt x="389" y="176"/>
                      <a:pt x="386" y="170"/>
                      <a:pt x="381" y="162"/>
                    </a:cubicBezTo>
                    <a:cubicBezTo>
                      <a:pt x="367" y="147"/>
                      <a:pt x="367" y="147"/>
                      <a:pt x="367" y="147"/>
                    </a:cubicBezTo>
                    <a:cubicBezTo>
                      <a:pt x="365" y="147"/>
                      <a:pt x="365" y="147"/>
                      <a:pt x="365" y="147"/>
                    </a:cubicBezTo>
                    <a:cubicBezTo>
                      <a:pt x="365" y="144"/>
                      <a:pt x="365" y="144"/>
                      <a:pt x="365" y="144"/>
                    </a:cubicBezTo>
                    <a:cubicBezTo>
                      <a:pt x="363" y="118"/>
                      <a:pt x="363" y="118"/>
                      <a:pt x="363" y="118"/>
                    </a:cubicBezTo>
                    <a:cubicBezTo>
                      <a:pt x="363" y="117"/>
                      <a:pt x="363" y="117"/>
                      <a:pt x="363" y="117"/>
                    </a:cubicBezTo>
                    <a:cubicBezTo>
                      <a:pt x="362" y="116"/>
                      <a:pt x="362" y="116"/>
                      <a:pt x="362" y="116"/>
                    </a:cubicBezTo>
                    <a:cubicBezTo>
                      <a:pt x="364" y="115"/>
                      <a:pt x="364" y="115"/>
                      <a:pt x="364" y="115"/>
                    </a:cubicBezTo>
                    <a:cubicBezTo>
                      <a:pt x="364" y="114"/>
                      <a:pt x="364" y="114"/>
                      <a:pt x="364" y="114"/>
                    </a:cubicBezTo>
                    <a:cubicBezTo>
                      <a:pt x="392" y="79"/>
                      <a:pt x="392" y="79"/>
                      <a:pt x="392" y="79"/>
                    </a:cubicBezTo>
                    <a:cubicBezTo>
                      <a:pt x="392" y="65"/>
                      <a:pt x="392" y="65"/>
                      <a:pt x="392" y="65"/>
                    </a:cubicBezTo>
                    <a:cubicBezTo>
                      <a:pt x="383" y="49"/>
                      <a:pt x="383" y="49"/>
                      <a:pt x="383" y="49"/>
                    </a:cubicBezTo>
                    <a:cubicBezTo>
                      <a:pt x="383" y="48"/>
                      <a:pt x="383" y="48"/>
                      <a:pt x="383" y="48"/>
                    </a:cubicBezTo>
                    <a:cubicBezTo>
                      <a:pt x="382" y="46"/>
                      <a:pt x="382" y="46"/>
                      <a:pt x="382" y="46"/>
                    </a:cubicBezTo>
                    <a:cubicBezTo>
                      <a:pt x="396" y="29"/>
                      <a:pt x="396" y="29"/>
                      <a:pt x="396" y="29"/>
                    </a:cubicBezTo>
                    <a:cubicBezTo>
                      <a:pt x="396" y="28"/>
                      <a:pt x="396" y="28"/>
                      <a:pt x="396" y="28"/>
                    </a:cubicBezTo>
                    <a:cubicBezTo>
                      <a:pt x="397" y="28"/>
                      <a:pt x="397" y="28"/>
                      <a:pt x="397" y="28"/>
                    </a:cubicBezTo>
                    <a:cubicBezTo>
                      <a:pt x="412" y="16"/>
                      <a:pt x="412" y="16"/>
                      <a:pt x="412" y="16"/>
                    </a:cubicBezTo>
                    <a:cubicBezTo>
                      <a:pt x="410" y="2"/>
                      <a:pt x="410" y="2"/>
                      <a:pt x="410" y="2"/>
                    </a:cubicBezTo>
                    <a:cubicBezTo>
                      <a:pt x="402" y="2"/>
                      <a:pt x="402" y="2"/>
                      <a:pt x="402" y="2"/>
                    </a:cubicBezTo>
                    <a:cubicBezTo>
                      <a:pt x="391" y="0"/>
                      <a:pt x="391" y="0"/>
                      <a:pt x="391" y="0"/>
                    </a:cubicBezTo>
                    <a:cubicBezTo>
                      <a:pt x="384" y="26"/>
                      <a:pt x="384" y="26"/>
                      <a:pt x="384" y="26"/>
                    </a:cubicBezTo>
                    <a:cubicBezTo>
                      <a:pt x="381" y="24"/>
                      <a:pt x="381" y="24"/>
                      <a:pt x="381" y="24"/>
                    </a:cubicBezTo>
                    <a:cubicBezTo>
                      <a:pt x="354" y="14"/>
                      <a:pt x="354" y="14"/>
                      <a:pt x="354" y="14"/>
                    </a:cubicBezTo>
                    <a:cubicBezTo>
                      <a:pt x="337" y="11"/>
                      <a:pt x="337" y="11"/>
                      <a:pt x="337" y="11"/>
                    </a:cubicBezTo>
                    <a:cubicBezTo>
                      <a:pt x="343" y="37"/>
                      <a:pt x="343" y="37"/>
                      <a:pt x="343" y="37"/>
                    </a:cubicBezTo>
                    <a:cubicBezTo>
                      <a:pt x="320" y="45"/>
                      <a:pt x="320" y="45"/>
                      <a:pt x="320" y="45"/>
                    </a:cubicBezTo>
                    <a:cubicBezTo>
                      <a:pt x="286" y="62"/>
                      <a:pt x="286" y="62"/>
                      <a:pt x="286" y="62"/>
                    </a:cubicBezTo>
                    <a:cubicBezTo>
                      <a:pt x="276" y="76"/>
                      <a:pt x="276" y="76"/>
                      <a:pt x="276" y="76"/>
                    </a:cubicBezTo>
                    <a:cubicBezTo>
                      <a:pt x="276" y="76"/>
                      <a:pt x="276" y="76"/>
                      <a:pt x="276" y="76"/>
                    </a:cubicBezTo>
                    <a:cubicBezTo>
                      <a:pt x="276" y="77"/>
                      <a:pt x="276" y="77"/>
                      <a:pt x="276" y="77"/>
                    </a:cubicBezTo>
                    <a:cubicBezTo>
                      <a:pt x="275" y="77"/>
                      <a:pt x="275" y="77"/>
                      <a:pt x="275" y="77"/>
                    </a:cubicBezTo>
                    <a:cubicBezTo>
                      <a:pt x="257" y="93"/>
                      <a:pt x="257" y="93"/>
                      <a:pt x="257" y="93"/>
                    </a:cubicBezTo>
                    <a:cubicBezTo>
                      <a:pt x="253" y="118"/>
                      <a:pt x="253" y="118"/>
                      <a:pt x="253" y="118"/>
                    </a:cubicBezTo>
                    <a:cubicBezTo>
                      <a:pt x="253" y="121"/>
                      <a:pt x="253" y="121"/>
                      <a:pt x="253" y="121"/>
                    </a:cubicBezTo>
                    <a:cubicBezTo>
                      <a:pt x="244" y="156"/>
                      <a:pt x="244" y="156"/>
                      <a:pt x="244" y="156"/>
                    </a:cubicBezTo>
                    <a:cubicBezTo>
                      <a:pt x="245" y="156"/>
                      <a:pt x="245" y="156"/>
                      <a:pt x="245" y="156"/>
                    </a:cubicBezTo>
                    <a:cubicBezTo>
                      <a:pt x="241" y="173"/>
                      <a:pt x="241" y="173"/>
                      <a:pt x="241" y="173"/>
                    </a:cubicBezTo>
                    <a:cubicBezTo>
                      <a:pt x="241" y="174"/>
                      <a:pt x="241" y="174"/>
                      <a:pt x="241" y="174"/>
                    </a:cubicBezTo>
                    <a:cubicBezTo>
                      <a:pt x="241" y="174"/>
                      <a:pt x="241" y="174"/>
                      <a:pt x="241" y="174"/>
                    </a:cubicBezTo>
                    <a:cubicBezTo>
                      <a:pt x="240" y="175"/>
                      <a:pt x="240" y="175"/>
                      <a:pt x="240" y="175"/>
                    </a:cubicBezTo>
                    <a:cubicBezTo>
                      <a:pt x="228" y="191"/>
                      <a:pt x="228" y="191"/>
                      <a:pt x="228" y="191"/>
                    </a:cubicBezTo>
                    <a:cubicBezTo>
                      <a:pt x="227" y="191"/>
                      <a:pt x="227" y="191"/>
                      <a:pt x="227" y="191"/>
                    </a:cubicBezTo>
                    <a:cubicBezTo>
                      <a:pt x="227" y="192"/>
                      <a:pt x="227" y="192"/>
                      <a:pt x="227" y="192"/>
                    </a:cubicBezTo>
                    <a:cubicBezTo>
                      <a:pt x="226" y="193"/>
                      <a:pt x="226" y="193"/>
                      <a:pt x="226" y="193"/>
                    </a:cubicBezTo>
                    <a:cubicBezTo>
                      <a:pt x="225" y="193"/>
                      <a:pt x="225" y="193"/>
                      <a:pt x="225" y="193"/>
                    </a:cubicBezTo>
                    <a:cubicBezTo>
                      <a:pt x="200" y="196"/>
                      <a:pt x="200" y="196"/>
                      <a:pt x="200" y="196"/>
                    </a:cubicBezTo>
                    <a:cubicBezTo>
                      <a:pt x="200" y="196"/>
                      <a:pt x="200" y="196"/>
                      <a:pt x="200" y="196"/>
                    </a:cubicBezTo>
                    <a:cubicBezTo>
                      <a:pt x="200" y="198"/>
                      <a:pt x="200" y="198"/>
                      <a:pt x="200" y="198"/>
                    </a:cubicBezTo>
                    <a:cubicBezTo>
                      <a:pt x="199" y="196"/>
                      <a:pt x="199" y="196"/>
                      <a:pt x="199" y="196"/>
                    </a:cubicBezTo>
                    <a:cubicBezTo>
                      <a:pt x="199" y="196"/>
                      <a:pt x="199" y="196"/>
                      <a:pt x="199" y="196"/>
                    </a:cubicBezTo>
                    <a:cubicBezTo>
                      <a:pt x="161" y="184"/>
                      <a:pt x="161" y="184"/>
                      <a:pt x="161" y="184"/>
                    </a:cubicBezTo>
                    <a:cubicBezTo>
                      <a:pt x="159" y="183"/>
                      <a:pt x="159" y="183"/>
                      <a:pt x="159" y="183"/>
                    </a:cubicBezTo>
                    <a:lnTo>
                      <a:pt x="142" y="17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7" name="Freeform 17"/>
              <p:cNvSpPr>
                <a:spLocks/>
              </p:cNvSpPr>
              <p:nvPr/>
            </p:nvSpPr>
            <p:spPr bwMode="auto">
              <a:xfrm>
                <a:off x="4581048" y="3040063"/>
                <a:ext cx="431800" cy="942975"/>
              </a:xfrm>
              <a:custGeom>
                <a:avLst/>
                <a:gdLst>
                  <a:gd name="T0" fmla="*/ 263 w 286"/>
                  <a:gd name="T1" fmla="*/ 8 h 625"/>
                  <a:gd name="T2" fmla="*/ 247 w 286"/>
                  <a:gd name="T3" fmla="*/ 15 h 625"/>
                  <a:gd name="T4" fmla="*/ 234 w 286"/>
                  <a:gd name="T5" fmla="*/ 30 h 625"/>
                  <a:gd name="T6" fmla="*/ 231 w 286"/>
                  <a:gd name="T7" fmla="*/ 31 h 625"/>
                  <a:gd name="T8" fmla="*/ 179 w 286"/>
                  <a:gd name="T9" fmla="*/ 35 h 625"/>
                  <a:gd name="T10" fmla="*/ 162 w 286"/>
                  <a:gd name="T11" fmla="*/ 50 h 625"/>
                  <a:gd name="T12" fmla="*/ 147 w 286"/>
                  <a:gd name="T13" fmla="*/ 61 h 625"/>
                  <a:gd name="T14" fmla="*/ 123 w 286"/>
                  <a:gd name="T15" fmla="*/ 61 h 625"/>
                  <a:gd name="T16" fmla="*/ 110 w 286"/>
                  <a:gd name="T17" fmla="*/ 98 h 625"/>
                  <a:gd name="T18" fmla="*/ 109 w 286"/>
                  <a:gd name="T19" fmla="*/ 99 h 625"/>
                  <a:gd name="T20" fmla="*/ 87 w 286"/>
                  <a:gd name="T21" fmla="*/ 120 h 625"/>
                  <a:gd name="T22" fmla="*/ 55 w 286"/>
                  <a:gd name="T23" fmla="*/ 157 h 625"/>
                  <a:gd name="T24" fmla="*/ 36 w 286"/>
                  <a:gd name="T25" fmla="*/ 177 h 625"/>
                  <a:gd name="T26" fmla="*/ 34 w 286"/>
                  <a:gd name="T27" fmla="*/ 202 h 625"/>
                  <a:gd name="T28" fmla="*/ 34 w 286"/>
                  <a:gd name="T29" fmla="*/ 224 h 625"/>
                  <a:gd name="T30" fmla="*/ 23 w 286"/>
                  <a:gd name="T31" fmla="*/ 243 h 625"/>
                  <a:gd name="T32" fmla="*/ 23 w 286"/>
                  <a:gd name="T33" fmla="*/ 294 h 625"/>
                  <a:gd name="T34" fmla="*/ 32 w 286"/>
                  <a:gd name="T35" fmla="*/ 322 h 625"/>
                  <a:gd name="T36" fmla="*/ 30 w 286"/>
                  <a:gd name="T37" fmla="*/ 346 h 625"/>
                  <a:gd name="T38" fmla="*/ 9 w 286"/>
                  <a:gd name="T39" fmla="*/ 425 h 625"/>
                  <a:gd name="T40" fmla="*/ 24 w 286"/>
                  <a:gd name="T41" fmla="*/ 488 h 625"/>
                  <a:gd name="T42" fmla="*/ 18 w 286"/>
                  <a:gd name="T43" fmla="*/ 625 h 625"/>
                  <a:gd name="T44" fmla="*/ 45 w 286"/>
                  <a:gd name="T45" fmla="*/ 599 h 625"/>
                  <a:gd name="T46" fmla="*/ 149 w 286"/>
                  <a:gd name="T47" fmla="*/ 547 h 625"/>
                  <a:gd name="T48" fmla="*/ 199 w 286"/>
                  <a:gd name="T49" fmla="*/ 552 h 625"/>
                  <a:gd name="T50" fmla="*/ 240 w 286"/>
                  <a:gd name="T51" fmla="*/ 515 h 625"/>
                  <a:gd name="T52" fmla="*/ 251 w 286"/>
                  <a:gd name="T53" fmla="*/ 490 h 625"/>
                  <a:gd name="T54" fmla="*/ 251 w 286"/>
                  <a:gd name="T55" fmla="*/ 485 h 625"/>
                  <a:gd name="T56" fmla="*/ 256 w 286"/>
                  <a:gd name="T57" fmla="*/ 448 h 625"/>
                  <a:gd name="T58" fmla="*/ 260 w 286"/>
                  <a:gd name="T59" fmla="*/ 426 h 625"/>
                  <a:gd name="T60" fmla="*/ 251 w 286"/>
                  <a:gd name="T61" fmla="*/ 369 h 625"/>
                  <a:gd name="T62" fmla="*/ 255 w 286"/>
                  <a:gd name="T63" fmla="*/ 351 h 625"/>
                  <a:gd name="T64" fmla="*/ 286 w 286"/>
                  <a:gd name="T65" fmla="*/ 283 h 625"/>
                  <a:gd name="T66" fmla="*/ 240 w 286"/>
                  <a:gd name="T67" fmla="*/ 243 h 625"/>
                  <a:gd name="T68" fmla="*/ 234 w 286"/>
                  <a:gd name="T69" fmla="*/ 224 h 625"/>
                  <a:gd name="T70" fmla="*/ 237 w 286"/>
                  <a:gd name="T71" fmla="*/ 192 h 625"/>
                  <a:gd name="T72" fmla="*/ 244 w 286"/>
                  <a:gd name="T73" fmla="*/ 170 h 625"/>
                  <a:gd name="T74" fmla="*/ 276 w 286"/>
                  <a:gd name="T75" fmla="*/ 145 h 625"/>
                  <a:gd name="T76" fmla="*/ 282 w 286"/>
                  <a:gd name="T77" fmla="*/ 86 h 625"/>
                  <a:gd name="T78" fmla="*/ 263 w 286"/>
                  <a:gd name="T79" fmla="*/ 82 h 625"/>
                  <a:gd name="T80" fmla="*/ 241 w 286"/>
                  <a:gd name="T81" fmla="*/ 68 h 625"/>
                  <a:gd name="T82" fmla="*/ 239 w 286"/>
                  <a:gd name="T83" fmla="*/ 40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6" h="625">
                    <a:moveTo>
                      <a:pt x="266" y="30"/>
                    </a:moveTo>
                    <a:cubicBezTo>
                      <a:pt x="271" y="25"/>
                      <a:pt x="271" y="25"/>
                      <a:pt x="271" y="25"/>
                    </a:cubicBezTo>
                    <a:cubicBezTo>
                      <a:pt x="263" y="8"/>
                      <a:pt x="263" y="8"/>
                      <a:pt x="263" y="8"/>
                    </a:cubicBezTo>
                    <a:cubicBezTo>
                      <a:pt x="256" y="0"/>
                      <a:pt x="256" y="0"/>
                      <a:pt x="256" y="0"/>
                    </a:cubicBezTo>
                    <a:cubicBezTo>
                      <a:pt x="247" y="14"/>
                      <a:pt x="247" y="14"/>
                      <a:pt x="247" y="14"/>
                    </a:cubicBezTo>
                    <a:cubicBezTo>
                      <a:pt x="247" y="15"/>
                      <a:pt x="247" y="15"/>
                      <a:pt x="247" y="15"/>
                    </a:cubicBezTo>
                    <a:cubicBezTo>
                      <a:pt x="247" y="15"/>
                      <a:pt x="247" y="15"/>
                      <a:pt x="247" y="15"/>
                    </a:cubicBezTo>
                    <a:cubicBezTo>
                      <a:pt x="247" y="15"/>
                      <a:pt x="247" y="15"/>
                      <a:pt x="247" y="15"/>
                    </a:cubicBezTo>
                    <a:cubicBezTo>
                      <a:pt x="234" y="30"/>
                      <a:pt x="234" y="30"/>
                      <a:pt x="234" y="30"/>
                    </a:cubicBezTo>
                    <a:cubicBezTo>
                      <a:pt x="234" y="30"/>
                      <a:pt x="234" y="30"/>
                      <a:pt x="234" y="30"/>
                    </a:cubicBezTo>
                    <a:cubicBezTo>
                      <a:pt x="233" y="31"/>
                      <a:pt x="233" y="31"/>
                      <a:pt x="233" y="31"/>
                    </a:cubicBezTo>
                    <a:cubicBezTo>
                      <a:pt x="231" y="31"/>
                      <a:pt x="231" y="31"/>
                      <a:pt x="231" y="31"/>
                    </a:cubicBezTo>
                    <a:cubicBezTo>
                      <a:pt x="205" y="39"/>
                      <a:pt x="205" y="39"/>
                      <a:pt x="205" y="39"/>
                    </a:cubicBezTo>
                    <a:cubicBezTo>
                      <a:pt x="203" y="39"/>
                      <a:pt x="203" y="39"/>
                      <a:pt x="203" y="39"/>
                    </a:cubicBezTo>
                    <a:cubicBezTo>
                      <a:pt x="179" y="35"/>
                      <a:pt x="179" y="35"/>
                      <a:pt x="179" y="35"/>
                    </a:cubicBezTo>
                    <a:cubicBezTo>
                      <a:pt x="165" y="39"/>
                      <a:pt x="165" y="39"/>
                      <a:pt x="165" y="39"/>
                    </a:cubicBezTo>
                    <a:cubicBezTo>
                      <a:pt x="162" y="50"/>
                      <a:pt x="162" y="50"/>
                      <a:pt x="162" y="50"/>
                    </a:cubicBezTo>
                    <a:cubicBezTo>
                      <a:pt x="162" y="50"/>
                      <a:pt x="162" y="50"/>
                      <a:pt x="162" y="50"/>
                    </a:cubicBezTo>
                    <a:cubicBezTo>
                      <a:pt x="161" y="53"/>
                      <a:pt x="161" y="53"/>
                      <a:pt x="161" y="53"/>
                    </a:cubicBezTo>
                    <a:cubicBezTo>
                      <a:pt x="149" y="60"/>
                      <a:pt x="149" y="60"/>
                      <a:pt x="149" y="60"/>
                    </a:cubicBezTo>
                    <a:cubicBezTo>
                      <a:pt x="147" y="61"/>
                      <a:pt x="147" y="61"/>
                      <a:pt x="147" y="61"/>
                    </a:cubicBezTo>
                    <a:cubicBezTo>
                      <a:pt x="145" y="61"/>
                      <a:pt x="145" y="61"/>
                      <a:pt x="145" y="61"/>
                    </a:cubicBezTo>
                    <a:cubicBezTo>
                      <a:pt x="124" y="59"/>
                      <a:pt x="124" y="59"/>
                      <a:pt x="124" y="59"/>
                    </a:cubicBezTo>
                    <a:cubicBezTo>
                      <a:pt x="123" y="61"/>
                      <a:pt x="123" y="61"/>
                      <a:pt x="123" y="61"/>
                    </a:cubicBezTo>
                    <a:cubicBezTo>
                      <a:pt x="123" y="82"/>
                      <a:pt x="123" y="82"/>
                      <a:pt x="123" y="82"/>
                    </a:cubicBezTo>
                    <a:cubicBezTo>
                      <a:pt x="122" y="83"/>
                      <a:pt x="122" y="83"/>
                      <a:pt x="122" y="83"/>
                    </a:cubicBezTo>
                    <a:cubicBezTo>
                      <a:pt x="110" y="98"/>
                      <a:pt x="110" y="98"/>
                      <a:pt x="110" y="98"/>
                    </a:cubicBezTo>
                    <a:cubicBezTo>
                      <a:pt x="110" y="98"/>
                      <a:pt x="110" y="98"/>
                      <a:pt x="110" y="98"/>
                    </a:cubicBezTo>
                    <a:cubicBezTo>
                      <a:pt x="110" y="99"/>
                      <a:pt x="110" y="99"/>
                      <a:pt x="110" y="99"/>
                    </a:cubicBezTo>
                    <a:cubicBezTo>
                      <a:pt x="109" y="99"/>
                      <a:pt x="109" y="99"/>
                      <a:pt x="109" y="99"/>
                    </a:cubicBezTo>
                    <a:cubicBezTo>
                      <a:pt x="89" y="119"/>
                      <a:pt x="89" y="119"/>
                      <a:pt x="89" y="119"/>
                    </a:cubicBezTo>
                    <a:cubicBezTo>
                      <a:pt x="88" y="119"/>
                      <a:pt x="88" y="119"/>
                      <a:pt x="88" y="119"/>
                    </a:cubicBezTo>
                    <a:cubicBezTo>
                      <a:pt x="87" y="120"/>
                      <a:pt x="87" y="120"/>
                      <a:pt x="87" y="120"/>
                    </a:cubicBezTo>
                    <a:cubicBezTo>
                      <a:pt x="66" y="124"/>
                      <a:pt x="66" y="124"/>
                      <a:pt x="66" y="124"/>
                    </a:cubicBezTo>
                    <a:cubicBezTo>
                      <a:pt x="52" y="139"/>
                      <a:pt x="52" y="139"/>
                      <a:pt x="52" y="139"/>
                    </a:cubicBezTo>
                    <a:cubicBezTo>
                      <a:pt x="55" y="157"/>
                      <a:pt x="55" y="157"/>
                      <a:pt x="55" y="157"/>
                    </a:cubicBezTo>
                    <a:cubicBezTo>
                      <a:pt x="55" y="161"/>
                      <a:pt x="55" y="161"/>
                      <a:pt x="55" y="161"/>
                    </a:cubicBezTo>
                    <a:cubicBezTo>
                      <a:pt x="52" y="162"/>
                      <a:pt x="52" y="162"/>
                      <a:pt x="52" y="162"/>
                    </a:cubicBezTo>
                    <a:cubicBezTo>
                      <a:pt x="36" y="177"/>
                      <a:pt x="36" y="177"/>
                      <a:pt x="36" y="177"/>
                    </a:cubicBezTo>
                    <a:cubicBezTo>
                      <a:pt x="28" y="188"/>
                      <a:pt x="28" y="188"/>
                      <a:pt x="28" y="188"/>
                    </a:cubicBezTo>
                    <a:cubicBezTo>
                      <a:pt x="34" y="201"/>
                      <a:pt x="34" y="201"/>
                      <a:pt x="34" y="201"/>
                    </a:cubicBezTo>
                    <a:cubicBezTo>
                      <a:pt x="34" y="202"/>
                      <a:pt x="34" y="202"/>
                      <a:pt x="34" y="202"/>
                    </a:cubicBezTo>
                    <a:cubicBezTo>
                      <a:pt x="34" y="204"/>
                      <a:pt x="34" y="204"/>
                      <a:pt x="34" y="204"/>
                    </a:cubicBezTo>
                    <a:cubicBezTo>
                      <a:pt x="34" y="224"/>
                      <a:pt x="34" y="224"/>
                      <a:pt x="34" y="224"/>
                    </a:cubicBezTo>
                    <a:cubicBezTo>
                      <a:pt x="34" y="224"/>
                      <a:pt x="34" y="224"/>
                      <a:pt x="34" y="224"/>
                    </a:cubicBezTo>
                    <a:cubicBezTo>
                      <a:pt x="34" y="225"/>
                      <a:pt x="34" y="225"/>
                      <a:pt x="34" y="225"/>
                    </a:cubicBezTo>
                    <a:cubicBezTo>
                      <a:pt x="23" y="242"/>
                      <a:pt x="23" y="242"/>
                      <a:pt x="23" y="242"/>
                    </a:cubicBezTo>
                    <a:cubicBezTo>
                      <a:pt x="23" y="243"/>
                      <a:pt x="23" y="243"/>
                      <a:pt x="23" y="243"/>
                    </a:cubicBezTo>
                    <a:cubicBezTo>
                      <a:pt x="7" y="261"/>
                      <a:pt x="7" y="261"/>
                      <a:pt x="7" y="261"/>
                    </a:cubicBezTo>
                    <a:cubicBezTo>
                      <a:pt x="9" y="282"/>
                      <a:pt x="9" y="282"/>
                      <a:pt x="9" y="282"/>
                    </a:cubicBezTo>
                    <a:cubicBezTo>
                      <a:pt x="23" y="294"/>
                      <a:pt x="23" y="294"/>
                      <a:pt x="23" y="294"/>
                    </a:cubicBezTo>
                    <a:cubicBezTo>
                      <a:pt x="23" y="295"/>
                      <a:pt x="23" y="295"/>
                      <a:pt x="23" y="295"/>
                    </a:cubicBezTo>
                    <a:cubicBezTo>
                      <a:pt x="23" y="295"/>
                      <a:pt x="23" y="295"/>
                      <a:pt x="23" y="295"/>
                    </a:cubicBezTo>
                    <a:cubicBezTo>
                      <a:pt x="29" y="306"/>
                      <a:pt x="32" y="314"/>
                      <a:pt x="32" y="322"/>
                    </a:cubicBezTo>
                    <a:cubicBezTo>
                      <a:pt x="32" y="345"/>
                      <a:pt x="32" y="345"/>
                      <a:pt x="32" y="345"/>
                    </a:cubicBezTo>
                    <a:cubicBezTo>
                      <a:pt x="31" y="345"/>
                      <a:pt x="31" y="345"/>
                      <a:pt x="31" y="345"/>
                    </a:cubicBezTo>
                    <a:cubicBezTo>
                      <a:pt x="30" y="346"/>
                      <a:pt x="30" y="346"/>
                      <a:pt x="30" y="346"/>
                    </a:cubicBezTo>
                    <a:cubicBezTo>
                      <a:pt x="9" y="362"/>
                      <a:pt x="9" y="362"/>
                      <a:pt x="9" y="362"/>
                    </a:cubicBezTo>
                    <a:cubicBezTo>
                      <a:pt x="7" y="393"/>
                      <a:pt x="7" y="393"/>
                      <a:pt x="7" y="393"/>
                    </a:cubicBezTo>
                    <a:cubicBezTo>
                      <a:pt x="9" y="425"/>
                      <a:pt x="9" y="425"/>
                      <a:pt x="9" y="425"/>
                    </a:cubicBezTo>
                    <a:cubicBezTo>
                      <a:pt x="9" y="436"/>
                      <a:pt x="13" y="456"/>
                      <a:pt x="24" y="485"/>
                    </a:cubicBezTo>
                    <a:cubicBezTo>
                      <a:pt x="24" y="486"/>
                      <a:pt x="24" y="486"/>
                      <a:pt x="24" y="486"/>
                    </a:cubicBezTo>
                    <a:cubicBezTo>
                      <a:pt x="24" y="488"/>
                      <a:pt x="24" y="488"/>
                      <a:pt x="24" y="488"/>
                    </a:cubicBezTo>
                    <a:cubicBezTo>
                      <a:pt x="0" y="596"/>
                      <a:pt x="0" y="596"/>
                      <a:pt x="0" y="596"/>
                    </a:cubicBezTo>
                    <a:cubicBezTo>
                      <a:pt x="3" y="617"/>
                      <a:pt x="3" y="617"/>
                      <a:pt x="3" y="617"/>
                    </a:cubicBezTo>
                    <a:cubicBezTo>
                      <a:pt x="18" y="625"/>
                      <a:pt x="18" y="625"/>
                      <a:pt x="18" y="625"/>
                    </a:cubicBezTo>
                    <a:cubicBezTo>
                      <a:pt x="44" y="599"/>
                      <a:pt x="44" y="599"/>
                      <a:pt x="44" y="599"/>
                    </a:cubicBezTo>
                    <a:cubicBezTo>
                      <a:pt x="44" y="599"/>
                      <a:pt x="44" y="599"/>
                      <a:pt x="44" y="599"/>
                    </a:cubicBezTo>
                    <a:cubicBezTo>
                      <a:pt x="45" y="599"/>
                      <a:pt x="45" y="599"/>
                      <a:pt x="45" y="599"/>
                    </a:cubicBezTo>
                    <a:cubicBezTo>
                      <a:pt x="126" y="568"/>
                      <a:pt x="126" y="568"/>
                      <a:pt x="126" y="568"/>
                    </a:cubicBezTo>
                    <a:cubicBezTo>
                      <a:pt x="147" y="549"/>
                      <a:pt x="147" y="549"/>
                      <a:pt x="147" y="549"/>
                    </a:cubicBezTo>
                    <a:cubicBezTo>
                      <a:pt x="149" y="547"/>
                      <a:pt x="149" y="547"/>
                      <a:pt x="149" y="547"/>
                    </a:cubicBezTo>
                    <a:cubicBezTo>
                      <a:pt x="150" y="548"/>
                      <a:pt x="150" y="548"/>
                      <a:pt x="150" y="548"/>
                    </a:cubicBezTo>
                    <a:cubicBezTo>
                      <a:pt x="152" y="548"/>
                      <a:pt x="152" y="548"/>
                      <a:pt x="152" y="548"/>
                    </a:cubicBezTo>
                    <a:cubicBezTo>
                      <a:pt x="199" y="552"/>
                      <a:pt x="199" y="552"/>
                      <a:pt x="199" y="552"/>
                    </a:cubicBezTo>
                    <a:cubicBezTo>
                      <a:pt x="205" y="552"/>
                      <a:pt x="219" y="547"/>
                      <a:pt x="239" y="538"/>
                    </a:cubicBezTo>
                    <a:cubicBezTo>
                      <a:pt x="239" y="516"/>
                      <a:pt x="239" y="516"/>
                      <a:pt x="239" y="516"/>
                    </a:cubicBezTo>
                    <a:cubicBezTo>
                      <a:pt x="240" y="515"/>
                      <a:pt x="240" y="515"/>
                      <a:pt x="240" y="515"/>
                    </a:cubicBezTo>
                    <a:cubicBezTo>
                      <a:pt x="241" y="515"/>
                      <a:pt x="241" y="515"/>
                      <a:pt x="241" y="515"/>
                    </a:cubicBezTo>
                    <a:cubicBezTo>
                      <a:pt x="254" y="503"/>
                      <a:pt x="254" y="503"/>
                      <a:pt x="254" y="503"/>
                    </a:cubicBezTo>
                    <a:cubicBezTo>
                      <a:pt x="251" y="490"/>
                      <a:pt x="251" y="490"/>
                      <a:pt x="251" y="490"/>
                    </a:cubicBezTo>
                    <a:cubicBezTo>
                      <a:pt x="251" y="488"/>
                      <a:pt x="251" y="488"/>
                      <a:pt x="251" y="488"/>
                    </a:cubicBezTo>
                    <a:cubicBezTo>
                      <a:pt x="251" y="487"/>
                      <a:pt x="251" y="487"/>
                      <a:pt x="251" y="487"/>
                    </a:cubicBezTo>
                    <a:cubicBezTo>
                      <a:pt x="251" y="485"/>
                      <a:pt x="251" y="485"/>
                      <a:pt x="251" y="485"/>
                    </a:cubicBezTo>
                    <a:cubicBezTo>
                      <a:pt x="252" y="484"/>
                      <a:pt x="252" y="484"/>
                      <a:pt x="252" y="484"/>
                    </a:cubicBezTo>
                    <a:cubicBezTo>
                      <a:pt x="256" y="480"/>
                      <a:pt x="256" y="476"/>
                      <a:pt x="253" y="473"/>
                    </a:cubicBezTo>
                    <a:cubicBezTo>
                      <a:pt x="250" y="466"/>
                      <a:pt x="251" y="458"/>
                      <a:pt x="256" y="448"/>
                    </a:cubicBezTo>
                    <a:cubicBezTo>
                      <a:pt x="261" y="441"/>
                      <a:pt x="261" y="441"/>
                      <a:pt x="261" y="441"/>
                    </a:cubicBezTo>
                    <a:cubicBezTo>
                      <a:pt x="261" y="441"/>
                      <a:pt x="261" y="441"/>
                      <a:pt x="261" y="441"/>
                    </a:cubicBezTo>
                    <a:cubicBezTo>
                      <a:pt x="260" y="426"/>
                      <a:pt x="260" y="426"/>
                      <a:pt x="260" y="426"/>
                    </a:cubicBezTo>
                    <a:cubicBezTo>
                      <a:pt x="244" y="407"/>
                      <a:pt x="244" y="407"/>
                      <a:pt x="244" y="407"/>
                    </a:cubicBezTo>
                    <a:cubicBezTo>
                      <a:pt x="237" y="402"/>
                      <a:pt x="236" y="395"/>
                      <a:pt x="240" y="387"/>
                    </a:cubicBezTo>
                    <a:cubicBezTo>
                      <a:pt x="242" y="381"/>
                      <a:pt x="245" y="374"/>
                      <a:pt x="251" y="369"/>
                    </a:cubicBezTo>
                    <a:cubicBezTo>
                      <a:pt x="255" y="351"/>
                      <a:pt x="255" y="351"/>
                      <a:pt x="255" y="351"/>
                    </a:cubicBezTo>
                    <a:cubicBezTo>
                      <a:pt x="255" y="351"/>
                      <a:pt x="255" y="351"/>
                      <a:pt x="255" y="351"/>
                    </a:cubicBezTo>
                    <a:cubicBezTo>
                      <a:pt x="255" y="351"/>
                      <a:pt x="255" y="351"/>
                      <a:pt x="255" y="351"/>
                    </a:cubicBezTo>
                    <a:cubicBezTo>
                      <a:pt x="266" y="326"/>
                      <a:pt x="266" y="326"/>
                      <a:pt x="266" y="326"/>
                    </a:cubicBezTo>
                    <a:cubicBezTo>
                      <a:pt x="270" y="314"/>
                      <a:pt x="270" y="314"/>
                      <a:pt x="270" y="314"/>
                    </a:cubicBezTo>
                    <a:cubicBezTo>
                      <a:pt x="286" y="283"/>
                      <a:pt x="286" y="283"/>
                      <a:pt x="286" y="283"/>
                    </a:cubicBezTo>
                    <a:cubicBezTo>
                      <a:pt x="275" y="263"/>
                      <a:pt x="275" y="263"/>
                      <a:pt x="275" y="263"/>
                    </a:cubicBezTo>
                    <a:cubicBezTo>
                      <a:pt x="242" y="243"/>
                      <a:pt x="242" y="243"/>
                      <a:pt x="242" y="243"/>
                    </a:cubicBezTo>
                    <a:cubicBezTo>
                      <a:pt x="240" y="243"/>
                      <a:pt x="240" y="243"/>
                      <a:pt x="240" y="243"/>
                    </a:cubicBezTo>
                    <a:cubicBezTo>
                      <a:pt x="240" y="240"/>
                      <a:pt x="240" y="240"/>
                      <a:pt x="240" y="240"/>
                    </a:cubicBezTo>
                    <a:cubicBezTo>
                      <a:pt x="240" y="240"/>
                      <a:pt x="240" y="240"/>
                      <a:pt x="240" y="240"/>
                    </a:cubicBezTo>
                    <a:cubicBezTo>
                      <a:pt x="234" y="224"/>
                      <a:pt x="234" y="224"/>
                      <a:pt x="234" y="224"/>
                    </a:cubicBezTo>
                    <a:cubicBezTo>
                      <a:pt x="234" y="223"/>
                      <a:pt x="234" y="223"/>
                      <a:pt x="234" y="223"/>
                    </a:cubicBezTo>
                    <a:cubicBezTo>
                      <a:pt x="234" y="220"/>
                      <a:pt x="234" y="220"/>
                      <a:pt x="234" y="220"/>
                    </a:cubicBezTo>
                    <a:cubicBezTo>
                      <a:pt x="237" y="192"/>
                      <a:pt x="237" y="192"/>
                      <a:pt x="237" y="192"/>
                    </a:cubicBezTo>
                    <a:cubicBezTo>
                      <a:pt x="237" y="192"/>
                      <a:pt x="237" y="192"/>
                      <a:pt x="237" y="192"/>
                    </a:cubicBezTo>
                    <a:cubicBezTo>
                      <a:pt x="237" y="191"/>
                      <a:pt x="237" y="191"/>
                      <a:pt x="237" y="191"/>
                    </a:cubicBezTo>
                    <a:cubicBezTo>
                      <a:pt x="244" y="170"/>
                      <a:pt x="244" y="170"/>
                      <a:pt x="244" y="170"/>
                    </a:cubicBezTo>
                    <a:cubicBezTo>
                      <a:pt x="243" y="162"/>
                      <a:pt x="244" y="157"/>
                      <a:pt x="247" y="153"/>
                    </a:cubicBezTo>
                    <a:cubicBezTo>
                      <a:pt x="250" y="151"/>
                      <a:pt x="253" y="149"/>
                      <a:pt x="256" y="149"/>
                    </a:cubicBezTo>
                    <a:cubicBezTo>
                      <a:pt x="276" y="145"/>
                      <a:pt x="276" y="145"/>
                      <a:pt x="276" y="145"/>
                    </a:cubicBezTo>
                    <a:cubicBezTo>
                      <a:pt x="281" y="134"/>
                      <a:pt x="281" y="134"/>
                      <a:pt x="281" y="134"/>
                    </a:cubicBezTo>
                    <a:cubicBezTo>
                      <a:pt x="286" y="99"/>
                      <a:pt x="286" y="99"/>
                      <a:pt x="286" y="99"/>
                    </a:cubicBezTo>
                    <a:cubicBezTo>
                      <a:pt x="282" y="86"/>
                      <a:pt x="282" y="86"/>
                      <a:pt x="282" y="86"/>
                    </a:cubicBezTo>
                    <a:cubicBezTo>
                      <a:pt x="264" y="82"/>
                      <a:pt x="264" y="82"/>
                      <a:pt x="264" y="82"/>
                    </a:cubicBezTo>
                    <a:cubicBezTo>
                      <a:pt x="263" y="82"/>
                      <a:pt x="263" y="82"/>
                      <a:pt x="263" y="82"/>
                    </a:cubicBezTo>
                    <a:cubicBezTo>
                      <a:pt x="263" y="82"/>
                      <a:pt x="263" y="82"/>
                      <a:pt x="263" y="82"/>
                    </a:cubicBezTo>
                    <a:cubicBezTo>
                      <a:pt x="242" y="72"/>
                      <a:pt x="242" y="72"/>
                      <a:pt x="242" y="72"/>
                    </a:cubicBezTo>
                    <a:cubicBezTo>
                      <a:pt x="241" y="71"/>
                      <a:pt x="241" y="71"/>
                      <a:pt x="241" y="71"/>
                    </a:cubicBezTo>
                    <a:cubicBezTo>
                      <a:pt x="241" y="68"/>
                      <a:pt x="241" y="68"/>
                      <a:pt x="241" y="68"/>
                    </a:cubicBezTo>
                    <a:cubicBezTo>
                      <a:pt x="240" y="67"/>
                      <a:pt x="240" y="67"/>
                      <a:pt x="240" y="67"/>
                    </a:cubicBezTo>
                    <a:cubicBezTo>
                      <a:pt x="239" y="42"/>
                      <a:pt x="239" y="42"/>
                      <a:pt x="239" y="42"/>
                    </a:cubicBezTo>
                    <a:cubicBezTo>
                      <a:pt x="239" y="40"/>
                      <a:pt x="239" y="40"/>
                      <a:pt x="239" y="40"/>
                    </a:cubicBezTo>
                    <a:cubicBezTo>
                      <a:pt x="239" y="37"/>
                      <a:pt x="239" y="37"/>
                      <a:pt x="239" y="37"/>
                    </a:cubicBezTo>
                    <a:lnTo>
                      <a:pt x="266" y="30"/>
                    </a:lnTo>
                    <a:close/>
                  </a:path>
                </a:pathLst>
              </a:custGeom>
              <a:solidFill>
                <a:srgbClr val="BF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8" name="Freeform 18"/>
              <p:cNvSpPr>
                <a:spLocks/>
              </p:cNvSpPr>
              <p:nvPr/>
            </p:nvSpPr>
            <p:spPr bwMode="auto">
              <a:xfrm>
                <a:off x="4471511" y="4645025"/>
                <a:ext cx="688975" cy="798513"/>
              </a:xfrm>
              <a:custGeom>
                <a:avLst/>
                <a:gdLst>
                  <a:gd name="T0" fmla="*/ 394 w 457"/>
                  <a:gd name="T1" fmla="*/ 89 h 529"/>
                  <a:gd name="T2" fmla="*/ 385 w 457"/>
                  <a:gd name="T3" fmla="*/ 70 h 529"/>
                  <a:gd name="T4" fmla="*/ 377 w 457"/>
                  <a:gd name="T5" fmla="*/ 32 h 529"/>
                  <a:gd name="T6" fmla="*/ 359 w 457"/>
                  <a:gd name="T7" fmla="*/ 45 h 529"/>
                  <a:gd name="T8" fmla="*/ 329 w 457"/>
                  <a:gd name="T9" fmla="*/ 40 h 529"/>
                  <a:gd name="T10" fmla="*/ 329 w 457"/>
                  <a:gd name="T11" fmla="*/ 19 h 529"/>
                  <a:gd name="T12" fmla="*/ 320 w 457"/>
                  <a:gd name="T13" fmla="*/ 26 h 529"/>
                  <a:gd name="T14" fmla="*/ 287 w 457"/>
                  <a:gd name="T15" fmla="*/ 58 h 529"/>
                  <a:gd name="T16" fmla="*/ 281 w 457"/>
                  <a:gd name="T17" fmla="*/ 58 h 529"/>
                  <a:gd name="T18" fmla="*/ 260 w 457"/>
                  <a:gd name="T19" fmla="*/ 43 h 529"/>
                  <a:gd name="T20" fmla="*/ 242 w 457"/>
                  <a:gd name="T21" fmla="*/ 36 h 529"/>
                  <a:gd name="T22" fmla="*/ 197 w 457"/>
                  <a:gd name="T23" fmla="*/ 21 h 529"/>
                  <a:gd name="T24" fmla="*/ 173 w 457"/>
                  <a:gd name="T25" fmla="*/ 10 h 529"/>
                  <a:gd name="T26" fmla="*/ 123 w 457"/>
                  <a:gd name="T27" fmla="*/ 1 h 529"/>
                  <a:gd name="T28" fmla="*/ 104 w 457"/>
                  <a:gd name="T29" fmla="*/ 42 h 529"/>
                  <a:gd name="T30" fmla="*/ 90 w 457"/>
                  <a:gd name="T31" fmla="*/ 42 h 529"/>
                  <a:gd name="T32" fmla="*/ 38 w 457"/>
                  <a:gd name="T33" fmla="*/ 68 h 529"/>
                  <a:gd name="T34" fmla="*/ 33 w 457"/>
                  <a:gd name="T35" fmla="*/ 192 h 529"/>
                  <a:gd name="T36" fmla="*/ 24 w 457"/>
                  <a:gd name="T37" fmla="*/ 219 h 529"/>
                  <a:gd name="T38" fmla="*/ 2 w 457"/>
                  <a:gd name="T39" fmla="*/ 288 h 529"/>
                  <a:gd name="T40" fmla="*/ 19 w 457"/>
                  <a:gd name="T41" fmla="*/ 294 h 529"/>
                  <a:gd name="T42" fmla="*/ 44 w 457"/>
                  <a:gd name="T43" fmla="*/ 332 h 529"/>
                  <a:gd name="T44" fmla="*/ 35 w 457"/>
                  <a:gd name="T45" fmla="*/ 348 h 529"/>
                  <a:gd name="T46" fmla="*/ 63 w 457"/>
                  <a:gd name="T47" fmla="*/ 417 h 529"/>
                  <a:gd name="T48" fmla="*/ 100 w 457"/>
                  <a:gd name="T49" fmla="*/ 399 h 529"/>
                  <a:gd name="T50" fmla="*/ 121 w 457"/>
                  <a:gd name="T51" fmla="*/ 400 h 529"/>
                  <a:gd name="T52" fmla="*/ 138 w 457"/>
                  <a:gd name="T53" fmla="*/ 370 h 529"/>
                  <a:gd name="T54" fmla="*/ 180 w 457"/>
                  <a:gd name="T55" fmla="*/ 356 h 529"/>
                  <a:gd name="T56" fmla="*/ 202 w 457"/>
                  <a:gd name="T57" fmla="*/ 399 h 529"/>
                  <a:gd name="T58" fmla="*/ 213 w 457"/>
                  <a:gd name="T59" fmla="*/ 436 h 529"/>
                  <a:gd name="T60" fmla="*/ 186 w 457"/>
                  <a:gd name="T61" fmla="*/ 488 h 529"/>
                  <a:gd name="T62" fmla="*/ 222 w 457"/>
                  <a:gd name="T63" fmla="*/ 494 h 529"/>
                  <a:gd name="T64" fmla="*/ 234 w 457"/>
                  <a:gd name="T65" fmla="*/ 526 h 529"/>
                  <a:gd name="T66" fmla="*/ 270 w 457"/>
                  <a:gd name="T67" fmla="*/ 517 h 529"/>
                  <a:gd name="T68" fmla="*/ 286 w 457"/>
                  <a:gd name="T69" fmla="*/ 470 h 529"/>
                  <a:gd name="T70" fmla="*/ 355 w 457"/>
                  <a:gd name="T71" fmla="*/ 499 h 529"/>
                  <a:gd name="T72" fmla="*/ 336 w 457"/>
                  <a:gd name="T73" fmla="*/ 453 h 529"/>
                  <a:gd name="T74" fmla="*/ 338 w 457"/>
                  <a:gd name="T75" fmla="*/ 449 h 529"/>
                  <a:gd name="T76" fmla="*/ 439 w 457"/>
                  <a:gd name="T77" fmla="*/ 438 h 529"/>
                  <a:gd name="T78" fmla="*/ 440 w 457"/>
                  <a:gd name="T79" fmla="*/ 436 h 529"/>
                  <a:gd name="T80" fmla="*/ 440 w 457"/>
                  <a:gd name="T81" fmla="*/ 430 h 529"/>
                  <a:gd name="T82" fmla="*/ 437 w 457"/>
                  <a:gd name="T83" fmla="*/ 374 h 529"/>
                  <a:gd name="T84" fmla="*/ 449 w 457"/>
                  <a:gd name="T85" fmla="*/ 353 h 529"/>
                  <a:gd name="T86" fmla="*/ 429 w 457"/>
                  <a:gd name="T87" fmla="*/ 332 h 529"/>
                  <a:gd name="T88" fmla="*/ 418 w 457"/>
                  <a:gd name="T89" fmla="*/ 259 h 529"/>
                  <a:gd name="T90" fmla="*/ 397 w 457"/>
                  <a:gd name="T91" fmla="*/ 269 h 529"/>
                  <a:gd name="T92" fmla="*/ 394 w 457"/>
                  <a:gd name="T93" fmla="*/ 222 h 529"/>
                  <a:gd name="T94" fmla="*/ 429 w 457"/>
                  <a:gd name="T95" fmla="*/ 132 h 529"/>
                  <a:gd name="T96" fmla="*/ 395 w 457"/>
                  <a:gd name="T97" fmla="*/ 9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57" h="529">
                    <a:moveTo>
                      <a:pt x="395" y="90"/>
                    </a:moveTo>
                    <a:cubicBezTo>
                      <a:pt x="396" y="89"/>
                      <a:pt x="396" y="89"/>
                      <a:pt x="396" y="89"/>
                    </a:cubicBezTo>
                    <a:cubicBezTo>
                      <a:pt x="394" y="89"/>
                      <a:pt x="394" y="89"/>
                      <a:pt x="394" y="89"/>
                    </a:cubicBezTo>
                    <a:cubicBezTo>
                      <a:pt x="394" y="87"/>
                      <a:pt x="394" y="87"/>
                      <a:pt x="394" y="87"/>
                    </a:cubicBezTo>
                    <a:cubicBezTo>
                      <a:pt x="386" y="71"/>
                      <a:pt x="386" y="71"/>
                      <a:pt x="386" y="71"/>
                    </a:cubicBezTo>
                    <a:cubicBezTo>
                      <a:pt x="385" y="70"/>
                      <a:pt x="385" y="70"/>
                      <a:pt x="385" y="70"/>
                    </a:cubicBezTo>
                    <a:cubicBezTo>
                      <a:pt x="385" y="68"/>
                      <a:pt x="385" y="68"/>
                      <a:pt x="385" y="68"/>
                    </a:cubicBezTo>
                    <a:cubicBezTo>
                      <a:pt x="387" y="43"/>
                      <a:pt x="387" y="43"/>
                      <a:pt x="387" y="43"/>
                    </a:cubicBezTo>
                    <a:cubicBezTo>
                      <a:pt x="387" y="40"/>
                      <a:pt x="384" y="37"/>
                      <a:pt x="377" y="32"/>
                    </a:cubicBezTo>
                    <a:cubicBezTo>
                      <a:pt x="371" y="32"/>
                      <a:pt x="371" y="32"/>
                      <a:pt x="371" y="32"/>
                    </a:cubicBezTo>
                    <a:cubicBezTo>
                      <a:pt x="361" y="45"/>
                      <a:pt x="361" y="45"/>
                      <a:pt x="361" y="45"/>
                    </a:cubicBezTo>
                    <a:cubicBezTo>
                      <a:pt x="359" y="45"/>
                      <a:pt x="359" y="45"/>
                      <a:pt x="359" y="45"/>
                    </a:cubicBezTo>
                    <a:cubicBezTo>
                      <a:pt x="359" y="45"/>
                      <a:pt x="359" y="45"/>
                      <a:pt x="359" y="45"/>
                    </a:cubicBezTo>
                    <a:cubicBezTo>
                      <a:pt x="333" y="58"/>
                      <a:pt x="333" y="58"/>
                      <a:pt x="333" y="58"/>
                    </a:cubicBezTo>
                    <a:cubicBezTo>
                      <a:pt x="329" y="40"/>
                      <a:pt x="329" y="40"/>
                      <a:pt x="329" y="40"/>
                    </a:cubicBezTo>
                    <a:cubicBezTo>
                      <a:pt x="329" y="38"/>
                      <a:pt x="329" y="38"/>
                      <a:pt x="329" y="38"/>
                    </a:cubicBezTo>
                    <a:cubicBezTo>
                      <a:pt x="331" y="29"/>
                      <a:pt x="331" y="29"/>
                      <a:pt x="331" y="29"/>
                    </a:cubicBezTo>
                    <a:cubicBezTo>
                      <a:pt x="329" y="19"/>
                      <a:pt x="329" y="19"/>
                      <a:pt x="329" y="19"/>
                    </a:cubicBezTo>
                    <a:cubicBezTo>
                      <a:pt x="326" y="18"/>
                      <a:pt x="326" y="18"/>
                      <a:pt x="326" y="18"/>
                    </a:cubicBezTo>
                    <a:cubicBezTo>
                      <a:pt x="321" y="26"/>
                      <a:pt x="321" y="26"/>
                      <a:pt x="321" y="26"/>
                    </a:cubicBezTo>
                    <a:cubicBezTo>
                      <a:pt x="320" y="26"/>
                      <a:pt x="320" y="26"/>
                      <a:pt x="320" y="26"/>
                    </a:cubicBezTo>
                    <a:cubicBezTo>
                      <a:pt x="320" y="27"/>
                      <a:pt x="320" y="27"/>
                      <a:pt x="320" y="27"/>
                    </a:cubicBezTo>
                    <a:cubicBezTo>
                      <a:pt x="288" y="56"/>
                      <a:pt x="288" y="56"/>
                      <a:pt x="288" y="56"/>
                    </a:cubicBezTo>
                    <a:cubicBezTo>
                      <a:pt x="287" y="58"/>
                      <a:pt x="287" y="58"/>
                      <a:pt x="287" y="58"/>
                    </a:cubicBezTo>
                    <a:cubicBezTo>
                      <a:pt x="286" y="58"/>
                      <a:pt x="286" y="58"/>
                      <a:pt x="286" y="58"/>
                    </a:cubicBezTo>
                    <a:cubicBezTo>
                      <a:pt x="283" y="58"/>
                      <a:pt x="283" y="58"/>
                      <a:pt x="283" y="58"/>
                    </a:cubicBezTo>
                    <a:cubicBezTo>
                      <a:pt x="281" y="58"/>
                      <a:pt x="281" y="58"/>
                      <a:pt x="281" y="58"/>
                    </a:cubicBezTo>
                    <a:cubicBezTo>
                      <a:pt x="272" y="53"/>
                      <a:pt x="272" y="53"/>
                      <a:pt x="272" y="53"/>
                    </a:cubicBezTo>
                    <a:cubicBezTo>
                      <a:pt x="271" y="52"/>
                      <a:pt x="271" y="52"/>
                      <a:pt x="271" y="52"/>
                    </a:cubicBezTo>
                    <a:cubicBezTo>
                      <a:pt x="260" y="43"/>
                      <a:pt x="260" y="43"/>
                      <a:pt x="260" y="43"/>
                    </a:cubicBezTo>
                    <a:cubicBezTo>
                      <a:pt x="243" y="37"/>
                      <a:pt x="243" y="37"/>
                      <a:pt x="243" y="37"/>
                    </a:cubicBezTo>
                    <a:cubicBezTo>
                      <a:pt x="243" y="37"/>
                      <a:pt x="243" y="37"/>
                      <a:pt x="243" y="37"/>
                    </a:cubicBezTo>
                    <a:cubicBezTo>
                      <a:pt x="242" y="36"/>
                      <a:pt x="242" y="36"/>
                      <a:pt x="242" y="36"/>
                    </a:cubicBezTo>
                    <a:cubicBezTo>
                      <a:pt x="232" y="28"/>
                      <a:pt x="232" y="28"/>
                      <a:pt x="232" y="28"/>
                    </a:cubicBezTo>
                    <a:cubicBezTo>
                      <a:pt x="197" y="21"/>
                      <a:pt x="197" y="21"/>
                      <a:pt x="197" y="21"/>
                    </a:cubicBezTo>
                    <a:cubicBezTo>
                      <a:pt x="197" y="21"/>
                      <a:pt x="197" y="21"/>
                      <a:pt x="197" y="21"/>
                    </a:cubicBezTo>
                    <a:cubicBezTo>
                      <a:pt x="196" y="21"/>
                      <a:pt x="196" y="21"/>
                      <a:pt x="196" y="21"/>
                    </a:cubicBezTo>
                    <a:cubicBezTo>
                      <a:pt x="173" y="9"/>
                      <a:pt x="173" y="9"/>
                      <a:pt x="173" y="9"/>
                    </a:cubicBezTo>
                    <a:cubicBezTo>
                      <a:pt x="173" y="10"/>
                      <a:pt x="173" y="10"/>
                      <a:pt x="173" y="10"/>
                    </a:cubicBezTo>
                    <a:cubicBezTo>
                      <a:pt x="155" y="2"/>
                      <a:pt x="155" y="2"/>
                      <a:pt x="155" y="2"/>
                    </a:cubicBezTo>
                    <a:cubicBezTo>
                      <a:pt x="132" y="0"/>
                      <a:pt x="132" y="0"/>
                      <a:pt x="132" y="0"/>
                    </a:cubicBezTo>
                    <a:cubicBezTo>
                      <a:pt x="123" y="1"/>
                      <a:pt x="123" y="1"/>
                      <a:pt x="123" y="1"/>
                    </a:cubicBezTo>
                    <a:cubicBezTo>
                      <a:pt x="130" y="40"/>
                      <a:pt x="130" y="40"/>
                      <a:pt x="130" y="40"/>
                    </a:cubicBezTo>
                    <a:cubicBezTo>
                      <a:pt x="127" y="40"/>
                      <a:pt x="127" y="40"/>
                      <a:pt x="127" y="40"/>
                    </a:cubicBezTo>
                    <a:cubicBezTo>
                      <a:pt x="104" y="42"/>
                      <a:pt x="104" y="42"/>
                      <a:pt x="104" y="42"/>
                    </a:cubicBezTo>
                    <a:cubicBezTo>
                      <a:pt x="91" y="42"/>
                      <a:pt x="91" y="42"/>
                      <a:pt x="91" y="42"/>
                    </a:cubicBezTo>
                    <a:cubicBezTo>
                      <a:pt x="90" y="42"/>
                      <a:pt x="90" y="42"/>
                      <a:pt x="90" y="42"/>
                    </a:cubicBezTo>
                    <a:cubicBezTo>
                      <a:pt x="90" y="42"/>
                      <a:pt x="90" y="42"/>
                      <a:pt x="90" y="42"/>
                    </a:cubicBezTo>
                    <a:cubicBezTo>
                      <a:pt x="78" y="33"/>
                      <a:pt x="78" y="33"/>
                      <a:pt x="78" y="33"/>
                    </a:cubicBezTo>
                    <a:cubicBezTo>
                      <a:pt x="57" y="43"/>
                      <a:pt x="57" y="43"/>
                      <a:pt x="57" y="43"/>
                    </a:cubicBezTo>
                    <a:cubicBezTo>
                      <a:pt x="38" y="68"/>
                      <a:pt x="38" y="68"/>
                      <a:pt x="38" y="68"/>
                    </a:cubicBezTo>
                    <a:cubicBezTo>
                      <a:pt x="21" y="114"/>
                      <a:pt x="21" y="114"/>
                      <a:pt x="21" y="114"/>
                    </a:cubicBezTo>
                    <a:cubicBezTo>
                      <a:pt x="26" y="163"/>
                      <a:pt x="26" y="163"/>
                      <a:pt x="26" y="163"/>
                    </a:cubicBezTo>
                    <a:cubicBezTo>
                      <a:pt x="33" y="192"/>
                      <a:pt x="33" y="192"/>
                      <a:pt x="33" y="192"/>
                    </a:cubicBezTo>
                    <a:cubicBezTo>
                      <a:pt x="34" y="195"/>
                      <a:pt x="34" y="196"/>
                      <a:pt x="33" y="197"/>
                    </a:cubicBezTo>
                    <a:cubicBezTo>
                      <a:pt x="30" y="198"/>
                      <a:pt x="30" y="198"/>
                      <a:pt x="30" y="198"/>
                    </a:cubicBezTo>
                    <a:cubicBezTo>
                      <a:pt x="25" y="201"/>
                      <a:pt x="23" y="209"/>
                      <a:pt x="24" y="219"/>
                    </a:cubicBezTo>
                    <a:cubicBezTo>
                      <a:pt x="34" y="262"/>
                      <a:pt x="34" y="262"/>
                      <a:pt x="34" y="262"/>
                    </a:cubicBezTo>
                    <a:cubicBezTo>
                      <a:pt x="31" y="265"/>
                      <a:pt x="31" y="265"/>
                      <a:pt x="31" y="265"/>
                    </a:cubicBezTo>
                    <a:cubicBezTo>
                      <a:pt x="12" y="275"/>
                      <a:pt x="3" y="284"/>
                      <a:pt x="2" y="288"/>
                    </a:cubicBezTo>
                    <a:cubicBezTo>
                      <a:pt x="0" y="303"/>
                      <a:pt x="0" y="303"/>
                      <a:pt x="0" y="303"/>
                    </a:cubicBezTo>
                    <a:cubicBezTo>
                      <a:pt x="18" y="295"/>
                      <a:pt x="18" y="295"/>
                      <a:pt x="18" y="295"/>
                    </a:cubicBezTo>
                    <a:cubicBezTo>
                      <a:pt x="19" y="294"/>
                      <a:pt x="19" y="294"/>
                      <a:pt x="19" y="294"/>
                    </a:cubicBezTo>
                    <a:cubicBezTo>
                      <a:pt x="20" y="294"/>
                      <a:pt x="20" y="294"/>
                      <a:pt x="20" y="294"/>
                    </a:cubicBezTo>
                    <a:cubicBezTo>
                      <a:pt x="32" y="294"/>
                      <a:pt x="40" y="298"/>
                      <a:pt x="41" y="309"/>
                    </a:cubicBezTo>
                    <a:cubicBezTo>
                      <a:pt x="44" y="332"/>
                      <a:pt x="44" y="332"/>
                      <a:pt x="44" y="332"/>
                    </a:cubicBezTo>
                    <a:cubicBezTo>
                      <a:pt x="43" y="335"/>
                      <a:pt x="43" y="335"/>
                      <a:pt x="43" y="335"/>
                    </a:cubicBezTo>
                    <a:cubicBezTo>
                      <a:pt x="41" y="337"/>
                      <a:pt x="41" y="337"/>
                      <a:pt x="41" y="337"/>
                    </a:cubicBezTo>
                    <a:cubicBezTo>
                      <a:pt x="38" y="341"/>
                      <a:pt x="35" y="344"/>
                      <a:pt x="35" y="348"/>
                    </a:cubicBezTo>
                    <a:cubicBezTo>
                      <a:pt x="32" y="372"/>
                      <a:pt x="32" y="372"/>
                      <a:pt x="32" y="372"/>
                    </a:cubicBezTo>
                    <a:cubicBezTo>
                      <a:pt x="33" y="381"/>
                      <a:pt x="37" y="387"/>
                      <a:pt x="41" y="390"/>
                    </a:cubicBezTo>
                    <a:cubicBezTo>
                      <a:pt x="63" y="417"/>
                      <a:pt x="63" y="417"/>
                      <a:pt x="63" y="417"/>
                    </a:cubicBezTo>
                    <a:cubicBezTo>
                      <a:pt x="83" y="401"/>
                      <a:pt x="83" y="401"/>
                      <a:pt x="83" y="401"/>
                    </a:cubicBezTo>
                    <a:cubicBezTo>
                      <a:pt x="99" y="399"/>
                      <a:pt x="99" y="399"/>
                      <a:pt x="99" y="399"/>
                    </a:cubicBezTo>
                    <a:cubicBezTo>
                      <a:pt x="100" y="399"/>
                      <a:pt x="100" y="399"/>
                      <a:pt x="100" y="399"/>
                    </a:cubicBezTo>
                    <a:cubicBezTo>
                      <a:pt x="101" y="401"/>
                      <a:pt x="101" y="401"/>
                      <a:pt x="101" y="401"/>
                    </a:cubicBezTo>
                    <a:cubicBezTo>
                      <a:pt x="111" y="404"/>
                      <a:pt x="111" y="404"/>
                      <a:pt x="111" y="404"/>
                    </a:cubicBezTo>
                    <a:cubicBezTo>
                      <a:pt x="115" y="404"/>
                      <a:pt x="118" y="403"/>
                      <a:pt x="121" y="400"/>
                    </a:cubicBezTo>
                    <a:cubicBezTo>
                      <a:pt x="130" y="386"/>
                      <a:pt x="130" y="386"/>
                      <a:pt x="130" y="386"/>
                    </a:cubicBezTo>
                    <a:cubicBezTo>
                      <a:pt x="128" y="378"/>
                      <a:pt x="128" y="378"/>
                      <a:pt x="128" y="378"/>
                    </a:cubicBezTo>
                    <a:cubicBezTo>
                      <a:pt x="130" y="374"/>
                      <a:pt x="134" y="372"/>
                      <a:pt x="138" y="370"/>
                    </a:cubicBezTo>
                    <a:cubicBezTo>
                      <a:pt x="163" y="370"/>
                      <a:pt x="163" y="370"/>
                      <a:pt x="163" y="370"/>
                    </a:cubicBezTo>
                    <a:cubicBezTo>
                      <a:pt x="167" y="372"/>
                      <a:pt x="171" y="371"/>
                      <a:pt x="171" y="369"/>
                    </a:cubicBezTo>
                    <a:cubicBezTo>
                      <a:pt x="174" y="362"/>
                      <a:pt x="177" y="359"/>
                      <a:pt x="180" y="356"/>
                    </a:cubicBezTo>
                    <a:cubicBezTo>
                      <a:pt x="183" y="356"/>
                      <a:pt x="188" y="357"/>
                      <a:pt x="192" y="361"/>
                    </a:cubicBezTo>
                    <a:cubicBezTo>
                      <a:pt x="199" y="367"/>
                      <a:pt x="204" y="372"/>
                      <a:pt x="204" y="380"/>
                    </a:cubicBezTo>
                    <a:cubicBezTo>
                      <a:pt x="202" y="399"/>
                      <a:pt x="202" y="399"/>
                      <a:pt x="202" y="399"/>
                    </a:cubicBezTo>
                    <a:cubicBezTo>
                      <a:pt x="206" y="402"/>
                      <a:pt x="206" y="402"/>
                      <a:pt x="206" y="402"/>
                    </a:cubicBezTo>
                    <a:cubicBezTo>
                      <a:pt x="213" y="407"/>
                      <a:pt x="217" y="412"/>
                      <a:pt x="217" y="417"/>
                    </a:cubicBezTo>
                    <a:cubicBezTo>
                      <a:pt x="213" y="436"/>
                      <a:pt x="213" y="436"/>
                      <a:pt x="213" y="436"/>
                    </a:cubicBezTo>
                    <a:cubicBezTo>
                      <a:pt x="210" y="446"/>
                      <a:pt x="206" y="453"/>
                      <a:pt x="202" y="456"/>
                    </a:cubicBezTo>
                    <a:cubicBezTo>
                      <a:pt x="202" y="455"/>
                      <a:pt x="202" y="455"/>
                      <a:pt x="202" y="455"/>
                    </a:cubicBezTo>
                    <a:cubicBezTo>
                      <a:pt x="186" y="488"/>
                      <a:pt x="186" y="488"/>
                      <a:pt x="186" y="488"/>
                    </a:cubicBezTo>
                    <a:cubicBezTo>
                      <a:pt x="192" y="490"/>
                      <a:pt x="192" y="490"/>
                      <a:pt x="192" y="490"/>
                    </a:cubicBezTo>
                    <a:cubicBezTo>
                      <a:pt x="217" y="491"/>
                      <a:pt x="217" y="491"/>
                      <a:pt x="217" y="491"/>
                    </a:cubicBezTo>
                    <a:cubicBezTo>
                      <a:pt x="222" y="494"/>
                      <a:pt x="222" y="494"/>
                      <a:pt x="222" y="494"/>
                    </a:cubicBezTo>
                    <a:cubicBezTo>
                      <a:pt x="220" y="498"/>
                      <a:pt x="220" y="498"/>
                      <a:pt x="220" y="498"/>
                    </a:cubicBezTo>
                    <a:cubicBezTo>
                      <a:pt x="217" y="508"/>
                      <a:pt x="216" y="516"/>
                      <a:pt x="217" y="521"/>
                    </a:cubicBezTo>
                    <a:cubicBezTo>
                      <a:pt x="225" y="526"/>
                      <a:pt x="231" y="529"/>
                      <a:pt x="234" y="526"/>
                    </a:cubicBezTo>
                    <a:cubicBezTo>
                      <a:pt x="249" y="520"/>
                      <a:pt x="249" y="520"/>
                      <a:pt x="249" y="520"/>
                    </a:cubicBezTo>
                    <a:cubicBezTo>
                      <a:pt x="256" y="517"/>
                      <a:pt x="256" y="517"/>
                      <a:pt x="256" y="517"/>
                    </a:cubicBezTo>
                    <a:cubicBezTo>
                      <a:pt x="270" y="517"/>
                      <a:pt x="270" y="517"/>
                      <a:pt x="270" y="517"/>
                    </a:cubicBezTo>
                    <a:cubicBezTo>
                      <a:pt x="283" y="502"/>
                      <a:pt x="283" y="502"/>
                      <a:pt x="283" y="502"/>
                    </a:cubicBezTo>
                    <a:cubicBezTo>
                      <a:pt x="283" y="484"/>
                      <a:pt x="283" y="484"/>
                      <a:pt x="283" y="484"/>
                    </a:cubicBezTo>
                    <a:cubicBezTo>
                      <a:pt x="282" y="478"/>
                      <a:pt x="283" y="474"/>
                      <a:pt x="286" y="470"/>
                    </a:cubicBezTo>
                    <a:cubicBezTo>
                      <a:pt x="290" y="467"/>
                      <a:pt x="298" y="467"/>
                      <a:pt x="311" y="475"/>
                    </a:cubicBezTo>
                    <a:cubicBezTo>
                      <a:pt x="336" y="490"/>
                      <a:pt x="336" y="490"/>
                      <a:pt x="336" y="490"/>
                    </a:cubicBezTo>
                    <a:cubicBezTo>
                      <a:pt x="345" y="497"/>
                      <a:pt x="351" y="499"/>
                      <a:pt x="355" y="499"/>
                    </a:cubicBezTo>
                    <a:cubicBezTo>
                      <a:pt x="355" y="498"/>
                      <a:pt x="355" y="498"/>
                      <a:pt x="355" y="498"/>
                    </a:cubicBezTo>
                    <a:cubicBezTo>
                      <a:pt x="357" y="494"/>
                      <a:pt x="355" y="485"/>
                      <a:pt x="350" y="475"/>
                    </a:cubicBezTo>
                    <a:cubicBezTo>
                      <a:pt x="336" y="453"/>
                      <a:pt x="336" y="453"/>
                      <a:pt x="336" y="453"/>
                    </a:cubicBezTo>
                    <a:cubicBezTo>
                      <a:pt x="336" y="451"/>
                      <a:pt x="336" y="451"/>
                      <a:pt x="336" y="451"/>
                    </a:cubicBezTo>
                    <a:cubicBezTo>
                      <a:pt x="337" y="451"/>
                      <a:pt x="337" y="451"/>
                      <a:pt x="337" y="451"/>
                    </a:cubicBezTo>
                    <a:cubicBezTo>
                      <a:pt x="338" y="449"/>
                      <a:pt x="338" y="449"/>
                      <a:pt x="338" y="449"/>
                    </a:cubicBezTo>
                    <a:cubicBezTo>
                      <a:pt x="352" y="430"/>
                      <a:pt x="367" y="424"/>
                      <a:pt x="384" y="430"/>
                    </a:cubicBezTo>
                    <a:cubicBezTo>
                      <a:pt x="423" y="448"/>
                      <a:pt x="423" y="448"/>
                      <a:pt x="423" y="448"/>
                    </a:cubicBezTo>
                    <a:cubicBezTo>
                      <a:pt x="439" y="438"/>
                      <a:pt x="439" y="438"/>
                      <a:pt x="439" y="438"/>
                    </a:cubicBezTo>
                    <a:cubicBezTo>
                      <a:pt x="440" y="438"/>
                      <a:pt x="440" y="438"/>
                      <a:pt x="440" y="438"/>
                    </a:cubicBezTo>
                    <a:cubicBezTo>
                      <a:pt x="440" y="437"/>
                      <a:pt x="440" y="437"/>
                      <a:pt x="440" y="437"/>
                    </a:cubicBezTo>
                    <a:cubicBezTo>
                      <a:pt x="440" y="436"/>
                      <a:pt x="440" y="436"/>
                      <a:pt x="440" y="436"/>
                    </a:cubicBezTo>
                    <a:cubicBezTo>
                      <a:pt x="438" y="433"/>
                      <a:pt x="438" y="433"/>
                      <a:pt x="438" y="433"/>
                    </a:cubicBezTo>
                    <a:cubicBezTo>
                      <a:pt x="439" y="432"/>
                      <a:pt x="439" y="432"/>
                      <a:pt x="439" y="432"/>
                    </a:cubicBezTo>
                    <a:cubicBezTo>
                      <a:pt x="440" y="430"/>
                      <a:pt x="440" y="430"/>
                      <a:pt x="440" y="430"/>
                    </a:cubicBezTo>
                    <a:cubicBezTo>
                      <a:pt x="452" y="409"/>
                      <a:pt x="457" y="393"/>
                      <a:pt x="452" y="385"/>
                    </a:cubicBezTo>
                    <a:cubicBezTo>
                      <a:pt x="449" y="378"/>
                      <a:pt x="444" y="374"/>
                      <a:pt x="440" y="374"/>
                    </a:cubicBezTo>
                    <a:cubicBezTo>
                      <a:pt x="437" y="374"/>
                      <a:pt x="437" y="374"/>
                      <a:pt x="437" y="374"/>
                    </a:cubicBezTo>
                    <a:cubicBezTo>
                      <a:pt x="434" y="364"/>
                      <a:pt x="434" y="364"/>
                      <a:pt x="434" y="364"/>
                    </a:cubicBezTo>
                    <a:cubicBezTo>
                      <a:pt x="437" y="364"/>
                      <a:pt x="437" y="364"/>
                      <a:pt x="437" y="364"/>
                    </a:cubicBezTo>
                    <a:cubicBezTo>
                      <a:pt x="444" y="361"/>
                      <a:pt x="448" y="357"/>
                      <a:pt x="449" y="353"/>
                    </a:cubicBezTo>
                    <a:cubicBezTo>
                      <a:pt x="446" y="348"/>
                      <a:pt x="446" y="348"/>
                      <a:pt x="446" y="348"/>
                    </a:cubicBezTo>
                    <a:cubicBezTo>
                      <a:pt x="429" y="332"/>
                      <a:pt x="429" y="332"/>
                      <a:pt x="429" y="332"/>
                    </a:cubicBezTo>
                    <a:cubicBezTo>
                      <a:pt x="429" y="332"/>
                      <a:pt x="429" y="332"/>
                      <a:pt x="429" y="332"/>
                    </a:cubicBezTo>
                    <a:cubicBezTo>
                      <a:pt x="429" y="331"/>
                      <a:pt x="429" y="331"/>
                      <a:pt x="429" y="331"/>
                    </a:cubicBezTo>
                    <a:cubicBezTo>
                      <a:pt x="421" y="308"/>
                      <a:pt x="421" y="308"/>
                      <a:pt x="421" y="308"/>
                    </a:cubicBezTo>
                    <a:cubicBezTo>
                      <a:pt x="418" y="290"/>
                      <a:pt x="415" y="274"/>
                      <a:pt x="418" y="259"/>
                    </a:cubicBezTo>
                    <a:cubicBezTo>
                      <a:pt x="418" y="249"/>
                      <a:pt x="418" y="249"/>
                      <a:pt x="418" y="249"/>
                    </a:cubicBezTo>
                    <a:cubicBezTo>
                      <a:pt x="407" y="258"/>
                      <a:pt x="407" y="258"/>
                      <a:pt x="407" y="258"/>
                    </a:cubicBezTo>
                    <a:cubicBezTo>
                      <a:pt x="397" y="269"/>
                      <a:pt x="397" y="269"/>
                      <a:pt x="397" y="269"/>
                    </a:cubicBezTo>
                    <a:cubicBezTo>
                      <a:pt x="394" y="224"/>
                      <a:pt x="394" y="224"/>
                      <a:pt x="394" y="224"/>
                    </a:cubicBezTo>
                    <a:cubicBezTo>
                      <a:pt x="394" y="224"/>
                      <a:pt x="394" y="224"/>
                      <a:pt x="394" y="224"/>
                    </a:cubicBezTo>
                    <a:cubicBezTo>
                      <a:pt x="394" y="222"/>
                      <a:pt x="394" y="222"/>
                      <a:pt x="394" y="222"/>
                    </a:cubicBezTo>
                    <a:cubicBezTo>
                      <a:pt x="395" y="222"/>
                      <a:pt x="395" y="222"/>
                      <a:pt x="395" y="222"/>
                    </a:cubicBezTo>
                    <a:cubicBezTo>
                      <a:pt x="419" y="189"/>
                      <a:pt x="434" y="169"/>
                      <a:pt x="440" y="163"/>
                    </a:cubicBezTo>
                    <a:cubicBezTo>
                      <a:pt x="429" y="132"/>
                      <a:pt x="429" y="132"/>
                      <a:pt x="429" y="132"/>
                    </a:cubicBezTo>
                    <a:cubicBezTo>
                      <a:pt x="426" y="116"/>
                      <a:pt x="424" y="106"/>
                      <a:pt x="424" y="102"/>
                    </a:cubicBezTo>
                    <a:cubicBezTo>
                      <a:pt x="405" y="94"/>
                      <a:pt x="405" y="94"/>
                      <a:pt x="405" y="94"/>
                    </a:cubicBezTo>
                    <a:lnTo>
                      <a:pt x="395" y="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9" name="Freeform 19"/>
              <p:cNvSpPr>
                <a:spLocks/>
              </p:cNvSpPr>
              <p:nvPr/>
            </p:nvSpPr>
            <p:spPr bwMode="auto">
              <a:xfrm>
                <a:off x="4390548" y="4189413"/>
                <a:ext cx="973138" cy="606425"/>
              </a:xfrm>
              <a:custGeom>
                <a:avLst/>
                <a:gdLst>
                  <a:gd name="T0" fmla="*/ 85 w 645"/>
                  <a:gd name="T1" fmla="*/ 11 h 402"/>
                  <a:gd name="T2" fmla="*/ 113 w 645"/>
                  <a:gd name="T3" fmla="*/ 31 h 402"/>
                  <a:gd name="T4" fmla="*/ 129 w 645"/>
                  <a:gd name="T5" fmla="*/ 53 h 402"/>
                  <a:gd name="T6" fmla="*/ 116 w 645"/>
                  <a:gd name="T7" fmla="*/ 68 h 402"/>
                  <a:gd name="T8" fmla="*/ 80 w 645"/>
                  <a:gd name="T9" fmla="*/ 77 h 402"/>
                  <a:gd name="T10" fmla="*/ 84 w 645"/>
                  <a:gd name="T11" fmla="*/ 98 h 402"/>
                  <a:gd name="T12" fmla="*/ 94 w 645"/>
                  <a:gd name="T13" fmla="*/ 142 h 402"/>
                  <a:gd name="T14" fmla="*/ 118 w 645"/>
                  <a:gd name="T15" fmla="*/ 150 h 402"/>
                  <a:gd name="T16" fmla="*/ 120 w 645"/>
                  <a:gd name="T17" fmla="*/ 152 h 402"/>
                  <a:gd name="T18" fmla="*/ 134 w 645"/>
                  <a:gd name="T19" fmla="*/ 172 h 402"/>
                  <a:gd name="T20" fmla="*/ 141 w 645"/>
                  <a:gd name="T21" fmla="*/ 192 h 402"/>
                  <a:gd name="T22" fmla="*/ 106 w 645"/>
                  <a:gd name="T23" fmla="*/ 243 h 402"/>
                  <a:gd name="T24" fmla="*/ 4 w 645"/>
                  <a:gd name="T25" fmla="*/ 268 h 402"/>
                  <a:gd name="T26" fmla="*/ 11 w 645"/>
                  <a:gd name="T27" fmla="*/ 306 h 402"/>
                  <a:gd name="T28" fmla="*/ 50 w 645"/>
                  <a:gd name="T29" fmla="*/ 377 h 402"/>
                  <a:gd name="T30" fmla="*/ 52 w 645"/>
                  <a:gd name="T31" fmla="*/ 378 h 402"/>
                  <a:gd name="T32" fmla="*/ 67 w 645"/>
                  <a:gd name="T33" fmla="*/ 398 h 402"/>
                  <a:gd name="T34" fmla="*/ 80 w 645"/>
                  <a:gd name="T35" fmla="*/ 364 h 402"/>
                  <a:gd name="T36" fmla="*/ 102 w 645"/>
                  <a:gd name="T37" fmla="*/ 335 h 402"/>
                  <a:gd name="T38" fmla="*/ 148 w 645"/>
                  <a:gd name="T39" fmla="*/ 333 h 402"/>
                  <a:gd name="T40" fmla="*/ 167 w 645"/>
                  <a:gd name="T41" fmla="*/ 293 h 402"/>
                  <a:gd name="T42" fmla="*/ 210 w 645"/>
                  <a:gd name="T43" fmla="*/ 292 h 402"/>
                  <a:gd name="T44" fmla="*/ 288 w 645"/>
                  <a:gd name="T45" fmla="*/ 320 h 402"/>
                  <a:gd name="T46" fmla="*/ 290 w 645"/>
                  <a:gd name="T47" fmla="*/ 320 h 402"/>
                  <a:gd name="T48" fmla="*/ 319 w 645"/>
                  <a:gd name="T49" fmla="*/ 335 h 402"/>
                  <a:gd name="T50" fmla="*/ 319 w 645"/>
                  <a:gd name="T51" fmla="*/ 335 h 402"/>
                  <a:gd name="T52" fmla="*/ 347 w 645"/>
                  <a:gd name="T53" fmla="*/ 336 h 402"/>
                  <a:gd name="T54" fmla="*/ 374 w 645"/>
                  <a:gd name="T55" fmla="*/ 304 h 402"/>
                  <a:gd name="T56" fmla="*/ 391 w 645"/>
                  <a:gd name="T57" fmla="*/ 315 h 402"/>
                  <a:gd name="T58" fmla="*/ 393 w 645"/>
                  <a:gd name="T59" fmla="*/ 341 h 402"/>
                  <a:gd name="T60" fmla="*/ 420 w 645"/>
                  <a:gd name="T61" fmla="*/ 323 h 402"/>
                  <a:gd name="T62" fmla="*/ 435 w 645"/>
                  <a:gd name="T63" fmla="*/ 324 h 402"/>
                  <a:gd name="T64" fmla="*/ 449 w 645"/>
                  <a:gd name="T65" fmla="*/ 370 h 402"/>
                  <a:gd name="T66" fmla="*/ 511 w 645"/>
                  <a:gd name="T67" fmla="*/ 342 h 402"/>
                  <a:gd name="T68" fmla="*/ 568 w 645"/>
                  <a:gd name="T69" fmla="*/ 318 h 402"/>
                  <a:gd name="T70" fmla="*/ 625 w 645"/>
                  <a:gd name="T71" fmla="*/ 301 h 402"/>
                  <a:gd name="T72" fmla="*/ 639 w 645"/>
                  <a:gd name="T73" fmla="*/ 291 h 402"/>
                  <a:gd name="T74" fmla="*/ 606 w 645"/>
                  <a:gd name="T75" fmla="*/ 201 h 402"/>
                  <a:gd name="T76" fmla="*/ 621 w 645"/>
                  <a:gd name="T77" fmla="*/ 175 h 402"/>
                  <a:gd name="T78" fmla="*/ 585 w 645"/>
                  <a:gd name="T79" fmla="*/ 164 h 402"/>
                  <a:gd name="T80" fmla="*/ 567 w 645"/>
                  <a:gd name="T81" fmla="*/ 143 h 402"/>
                  <a:gd name="T82" fmla="*/ 566 w 645"/>
                  <a:gd name="T83" fmla="*/ 141 h 402"/>
                  <a:gd name="T84" fmla="*/ 492 w 645"/>
                  <a:gd name="T85" fmla="*/ 124 h 402"/>
                  <a:gd name="T86" fmla="*/ 428 w 645"/>
                  <a:gd name="T87" fmla="*/ 122 h 402"/>
                  <a:gd name="T88" fmla="*/ 284 w 645"/>
                  <a:gd name="T89" fmla="*/ 64 h 402"/>
                  <a:gd name="T90" fmla="*/ 189 w 645"/>
                  <a:gd name="T91" fmla="*/ 0 h 402"/>
                  <a:gd name="T92" fmla="*/ 97 w 645"/>
                  <a:gd name="T93" fmla="*/ 6 h 402"/>
                  <a:gd name="T94" fmla="*/ 81 w 645"/>
                  <a:gd name="T95" fmla="*/ 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45" h="402">
                    <a:moveTo>
                      <a:pt x="81" y="1"/>
                    </a:moveTo>
                    <a:cubicBezTo>
                      <a:pt x="80" y="5"/>
                      <a:pt x="80" y="5"/>
                      <a:pt x="80" y="5"/>
                    </a:cubicBezTo>
                    <a:cubicBezTo>
                      <a:pt x="85" y="11"/>
                      <a:pt x="85" y="11"/>
                      <a:pt x="85" y="11"/>
                    </a:cubicBezTo>
                    <a:cubicBezTo>
                      <a:pt x="113" y="30"/>
                      <a:pt x="113" y="30"/>
                      <a:pt x="113" y="30"/>
                    </a:cubicBezTo>
                    <a:cubicBezTo>
                      <a:pt x="113" y="30"/>
                      <a:pt x="113" y="30"/>
                      <a:pt x="113" y="30"/>
                    </a:cubicBezTo>
                    <a:cubicBezTo>
                      <a:pt x="113" y="31"/>
                      <a:pt x="113" y="31"/>
                      <a:pt x="113" y="31"/>
                    </a:cubicBezTo>
                    <a:cubicBezTo>
                      <a:pt x="114" y="31"/>
                      <a:pt x="114" y="31"/>
                      <a:pt x="114" y="31"/>
                    </a:cubicBezTo>
                    <a:cubicBezTo>
                      <a:pt x="131" y="50"/>
                      <a:pt x="131" y="50"/>
                      <a:pt x="131" y="50"/>
                    </a:cubicBezTo>
                    <a:cubicBezTo>
                      <a:pt x="129" y="53"/>
                      <a:pt x="129" y="53"/>
                      <a:pt x="129" y="53"/>
                    </a:cubicBezTo>
                    <a:cubicBezTo>
                      <a:pt x="118" y="65"/>
                      <a:pt x="118" y="65"/>
                      <a:pt x="118" y="65"/>
                    </a:cubicBezTo>
                    <a:cubicBezTo>
                      <a:pt x="117" y="66"/>
                      <a:pt x="117" y="66"/>
                      <a:pt x="117" y="66"/>
                    </a:cubicBezTo>
                    <a:cubicBezTo>
                      <a:pt x="116" y="68"/>
                      <a:pt x="116" y="68"/>
                      <a:pt x="116" y="68"/>
                    </a:cubicBezTo>
                    <a:cubicBezTo>
                      <a:pt x="98" y="68"/>
                      <a:pt x="98" y="68"/>
                      <a:pt x="98" y="68"/>
                    </a:cubicBezTo>
                    <a:cubicBezTo>
                      <a:pt x="87" y="69"/>
                      <a:pt x="87" y="69"/>
                      <a:pt x="87" y="69"/>
                    </a:cubicBezTo>
                    <a:cubicBezTo>
                      <a:pt x="80" y="77"/>
                      <a:pt x="80" y="77"/>
                      <a:pt x="80" y="77"/>
                    </a:cubicBezTo>
                    <a:cubicBezTo>
                      <a:pt x="83" y="86"/>
                      <a:pt x="83" y="86"/>
                      <a:pt x="83" y="86"/>
                    </a:cubicBezTo>
                    <a:cubicBezTo>
                      <a:pt x="83" y="87"/>
                      <a:pt x="83" y="87"/>
                      <a:pt x="83" y="87"/>
                    </a:cubicBezTo>
                    <a:cubicBezTo>
                      <a:pt x="84" y="98"/>
                      <a:pt x="84" y="98"/>
                      <a:pt x="84" y="98"/>
                    </a:cubicBezTo>
                    <a:cubicBezTo>
                      <a:pt x="94" y="112"/>
                      <a:pt x="94" y="112"/>
                      <a:pt x="94" y="112"/>
                    </a:cubicBezTo>
                    <a:cubicBezTo>
                      <a:pt x="94" y="113"/>
                      <a:pt x="94" y="113"/>
                      <a:pt x="94" y="113"/>
                    </a:cubicBezTo>
                    <a:cubicBezTo>
                      <a:pt x="94" y="142"/>
                      <a:pt x="94" y="142"/>
                      <a:pt x="94" y="142"/>
                    </a:cubicBezTo>
                    <a:cubicBezTo>
                      <a:pt x="102" y="145"/>
                      <a:pt x="102" y="145"/>
                      <a:pt x="102" y="145"/>
                    </a:cubicBezTo>
                    <a:cubicBezTo>
                      <a:pt x="117" y="150"/>
                      <a:pt x="117" y="150"/>
                      <a:pt x="117" y="150"/>
                    </a:cubicBezTo>
                    <a:cubicBezTo>
                      <a:pt x="118" y="150"/>
                      <a:pt x="118" y="150"/>
                      <a:pt x="118" y="150"/>
                    </a:cubicBezTo>
                    <a:cubicBezTo>
                      <a:pt x="118" y="150"/>
                      <a:pt x="118" y="150"/>
                      <a:pt x="118" y="150"/>
                    </a:cubicBezTo>
                    <a:cubicBezTo>
                      <a:pt x="119" y="151"/>
                      <a:pt x="119" y="151"/>
                      <a:pt x="119" y="151"/>
                    </a:cubicBezTo>
                    <a:cubicBezTo>
                      <a:pt x="120" y="152"/>
                      <a:pt x="120" y="152"/>
                      <a:pt x="120" y="152"/>
                    </a:cubicBezTo>
                    <a:cubicBezTo>
                      <a:pt x="134" y="171"/>
                      <a:pt x="134" y="171"/>
                      <a:pt x="134" y="171"/>
                    </a:cubicBezTo>
                    <a:cubicBezTo>
                      <a:pt x="134" y="172"/>
                      <a:pt x="134" y="172"/>
                      <a:pt x="134" y="172"/>
                    </a:cubicBezTo>
                    <a:cubicBezTo>
                      <a:pt x="134" y="172"/>
                      <a:pt x="134" y="172"/>
                      <a:pt x="134" y="172"/>
                    </a:cubicBezTo>
                    <a:cubicBezTo>
                      <a:pt x="141" y="191"/>
                      <a:pt x="141" y="191"/>
                      <a:pt x="141" y="191"/>
                    </a:cubicBezTo>
                    <a:cubicBezTo>
                      <a:pt x="141" y="192"/>
                      <a:pt x="141" y="192"/>
                      <a:pt x="141" y="192"/>
                    </a:cubicBezTo>
                    <a:cubicBezTo>
                      <a:pt x="141" y="192"/>
                      <a:pt x="141" y="192"/>
                      <a:pt x="141" y="192"/>
                    </a:cubicBezTo>
                    <a:cubicBezTo>
                      <a:pt x="141" y="205"/>
                      <a:pt x="141" y="205"/>
                      <a:pt x="141" y="205"/>
                    </a:cubicBezTo>
                    <a:cubicBezTo>
                      <a:pt x="140" y="212"/>
                      <a:pt x="138" y="218"/>
                      <a:pt x="136" y="223"/>
                    </a:cubicBezTo>
                    <a:cubicBezTo>
                      <a:pt x="131" y="230"/>
                      <a:pt x="121" y="236"/>
                      <a:pt x="106" y="243"/>
                    </a:cubicBezTo>
                    <a:cubicBezTo>
                      <a:pt x="71" y="264"/>
                      <a:pt x="71" y="264"/>
                      <a:pt x="71" y="264"/>
                    </a:cubicBezTo>
                    <a:cubicBezTo>
                      <a:pt x="69" y="264"/>
                      <a:pt x="69" y="264"/>
                      <a:pt x="69" y="264"/>
                    </a:cubicBezTo>
                    <a:cubicBezTo>
                      <a:pt x="4" y="268"/>
                      <a:pt x="4" y="268"/>
                      <a:pt x="4" y="268"/>
                    </a:cubicBezTo>
                    <a:cubicBezTo>
                      <a:pt x="0" y="284"/>
                      <a:pt x="0" y="284"/>
                      <a:pt x="0" y="284"/>
                    </a:cubicBezTo>
                    <a:cubicBezTo>
                      <a:pt x="11" y="305"/>
                      <a:pt x="11" y="305"/>
                      <a:pt x="11" y="305"/>
                    </a:cubicBezTo>
                    <a:cubicBezTo>
                      <a:pt x="11" y="306"/>
                      <a:pt x="11" y="306"/>
                      <a:pt x="11" y="306"/>
                    </a:cubicBezTo>
                    <a:cubicBezTo>
                      <a:pt x="11" y="307"/>
                      <a:pt x="11" y="307"/>
                      <a:pt x="11" y="307"/>
                    </a:cubicBezTo>
                    <a:cubicBezTo>
                      <a:pt x="15" y="334"/>
                      <a:pt x="15" y="334"/>
                      <a:pt x="15" y="334"/>
                    </a:cubicBezTo>
                    <a:cubicBezTo>
                      <a:pt x="50" y="377"/>
                      <a:pt x="50" y="377"/>
                      <a:pt x="50" y="377"/>
                    </a:cubicBezTo>
                    <a:cubicBezTo>
                      <a:pt x="52" y="377"/>
                      <a:pt x="52" y="377"/>
                      <a:pt x="52" y="377"/>
                    </a:cubicBezTo>
                    <a:cubicBezTo>
                      <a:pt x="52" y="377"/>
                      <a:pt x="52" y="377"/>
                      <a:pt x="52" y="377"/>
                    </a:cubicBezTo>
                    <a:cubicBezTo>
                      <a:pt x="52" y="378"/>
                      <a:pt x="52" y="378"/>
                      <a:pt x="52" y="378"/>
                    </a:cubicBezTo>
                    <a:cubicBezTo>
                      <a:pt x="66" y="402"/>
                      <a:pt x="66" y="402"/>
                      <a:pt x="66" y="402"/>
                    </a:cubicBezTo>
                    <a:cubicBezTo>
                      <a:pt x="67" y="399"/>
                      <a:pt x="67" y="399"/>
                      <a:pt x="67" y="399"/>
                    </a:cubicBezTo>
                    <a:cubicBezTo>
                      <a:pt x="67" y="398"/>
                      <a:pt x="67" y="398"/>
                      <a:pt x="67" y="398"/>
                    </a:cubicBezTo>
                    <a:cubicBezTo>
                      <a:pt x="79" y="365"/>
                      <a:pt x="79" y="365"/>
                      <a:pt x="79" y="365"/>
                    </a:cubicBezTo>
                    <a:cubicBezTo>
                      <a:pt x="79" y="365"/>
                      <a:pt x="79" y="365"/>
                      <a:pt x="79" y="365"/>
                    </a:cubicBezTo>
                    <a:cubicBezTo>
                      <a:pt x="80" y="364"/>
                      <a:pt x="80" y="364"/>
                      <a:pt x="80" y="364"/>
                    </a:cubicBezTo>
                    <a:cubicBezTo>
                      <a:pt x="80" y="364"/>
                      <a:pt x="80" y="364"/>
                      <a:pt x="80" y="364"/>
                    </a:cubicBezTo>
                    <a:cubicBezTo>
                      <a:pt x="101" y="336"/>
                      <a:pt x="101" y="336"/>
                      <a:pt x="101" y="336"/>
                    </a:cubicBezTo>
                    <a:cubicBezTo>
                      <a:pt x="102" y="335"/>
                      <a:pt x="102" y="335"/>
                      <a:pt x="102" y="335"/>
                    </a:cubicBezTo>
                    <a:cubicBezTo>
                      <a:pt x="129" y="323"/>
                      <a:pt x="129" y="323"/>
                      <a:pt x="129" y="323"/>
                    </a:cubicBezTo>
                    <a:cubicBezTo>
                      <a:pt x="131" y="323"/>
                      <a:pt x="131" y="323"/>
                      <a:pt x="131" y="323"/>
                    </a:cubicBezTo>
                    <a:cubicBezTo>
                      <a:pt x="148" y="333"/>
                      <a:pt x="148" y="333"/>
                      <a:pt x="148" y="333"/>
                    </a:cubicBezTo>
                    <a:cubicBezTo>
                      <a:pt x="170" y="331"/>
                      <a:pt x="170" y="331"/>
                      <a:pt x="170" y="331"/>
                    </a:cubicBezTo>
                    <a:cubicBezTo>
                      <a:pt x="162" y="294"/>
                      <a:pt x="162" y="294"/>
                      <a:pt x="162" y="294"/>
                    </a:cubicBezTo>
                    <a:cubicBezTo>
                      <a:pt x="167" y="293"/>
                      <a:pt x="167" y="293"/>
                      <a:pt x="167" y="293"/>
                    </a:cubicBezTo>
                    <a:cubicBezTo>
                      <a:pt x="187" y="291"/>
                      <a:pt x="187" y="291"/>
                      <a:pt x="187" y="291"/>
                    </a:cubicBezTo>
                    <a:cubicBezTo>
                      <a:pt x="208" y="292"/>
                      <a:pt x="208" y="292"/>
                      <a:pt x="208" y="292"/>
                    </a:cubicBezTo>
                    <a:cubicBezTo>
                      <a:pt x="210" y="292"/>
                      <a:pt x="210" y="292"/>
                      <a:pt x="210" y="292"/>
                    </a:cubicBezTo>
                    <a:cubicBezTo>
                      <a:pt x="210" y="293"/>
                      <a:pt x="210" y="293"/>
                      <a:pt x="210" y="293"/>
                    </a:cubicBezTo>
                    <a:cubicBezTo>
                      <a:pt x="252" y="312"/>
                      <a:pt x="252" y="312"/>
                      <a:pt x="252" y="312"/>
                    </a:cubicBezTo>
                    <a:cubicBezTo>
                      <a:pt x="288" y="320"/>
                      <a:pt x="288" y="320"/>
                      <a:pt x="288" y="320"/>
                    </a:cubicBezTo>
                    <a:cubicBezTo>
                      <a:pt x="289" y="320"/>
                      <a:pt x="289" y="320"/>
                      <a:pt x="289" y="320"/>
                    </a:cubicBezTo>
                    <a:cubicBezTo>
                      <a:pt x="289" y="320"/>
                      <a:pt x="289" y="320"/>
                      <a:pt x="289" y="320"/>
                    </a:cubicBezTo>
                    <a:cubicBezTo>
                      <a:pt x="290" y="320"/>
                      <a:pt x="290" y="320"/>
                      <a:pt x="290" y="320"/>
                    </a:cubicBezTo>
                    <a:cubicBezTo>
                      <a:pt x="302" y="328"/>
                      <a:pt x="302" y="328"/>
                      <a:pt x="302" y="328"/>
                    </a:cubicBezTo>
                    <a:cubicBezTo>
                      <a:pt x="319" y="334"/>
                      <a:pt x="319" y="334"/>
                      <a:pt x="319" y="334"/>
                    </a:cubicBezTo>
                    <a:cubicBezTo>
                      <a:pt x="319" y="335"/>
                      <a:pt x="319" y="335"/>
                      <a:pt x="319" y="335"/>
                    </a:cubicBezTo>
                    <a:cubicBezTo>
                      <a:pt x="319" y="335"/>
                      <a:pt x="319" y="335"/>
                      <a:pt x="319" y="335"/>
                    </a:cubicBezTo>
                    <a:cubicBezTo>
                      <a:pt x="319" y="335"/>
                      <a:pt x="319" y="335"/>
                      <a:pt x="319" y="335"/>
                    </a:cubicBezTo>
                    <a:cubicBezTo>
                      <a:pt x="319" y="335"/>
                      <a:pt x="319" y="335"/>
                      <a:pt x="319" y="335"/>
                    </a:cubicBezTo>
                    <a:cubicBezTo>
                      <a:pt x="329" y="345"/>
                      <a:pt x="329" y="345"/>
                      <a:pt x="329" y="345"/>
                    </a:cubicBezTo>
                    <a:cubicBezTo>
                      <a:pt x="335" y="347"/>
                      <a:pt x="335" y="347"/>
                      <a:pt x="335" y="347"/>
                    </a:cubicBezTo>
                    <a:cubicBezTo>
                      <a:pt x="347" y="336"/>
                      <a:pt x="347" y="336"/>
                      <a:pt x="347" y="336"/>
                    </a:cubicBezTo>
                    <a:cubicBezTo>
                      <a:pt x="347" y="335"/>
                      <a:pt x="347" y="335"/>
                      <a:pt x="347" y="335"/>
                    </a:cubicBezTo>
                    <a:cubicBezTo>
                      <a:pt x="365" y="322"/>
                      <a:pt x="365" y="322"/>
                      <a:pt x="365" y="322"/>
                    </a:cubicBezTo>
                    <a:cubicBezTo>
                      <a:pt x="374" y="304"/>
                      <a:pt x="374" y="304"/>
                      <a:pt x="374" y="304"/>
                    </a:cubicBezTo>
                    <a:cubicBezTo>
                      <a:pt x="391" y="313"/>
                      <a:pt x="391" y="313"/>
                      <a:pt x="391" y="313"/>
                    </a:cubicBezTo>
                    <a:cubicBezTo>
                      <a:pt x="391" y="314"/>
                      <a:pt x="391" y="314"/>
                      <a:pt x="391" y="314"/>
                    </a:cubicBezTo>
                    <a:cubicBezTo>
                      <a:pt x="391" y="315"/>
                      <a:pt x="391" y="315"/>
                      <a:pt x="391" y="315"/>
                    </a:cubicBezTo>
                    <a:cubicBezTo>
                      <a:pt x="396" y="329"/>
                      <a:pt x="396" y="329"/>
                      <a:pt x="396" y="329"/>
                    </a:cubicBezTo>
                    <a:cubicBezTo>
                      <a:pt x="396" y="332"/>
                      <a:pt x="396" y="332"/>
                      <a:pt x="396" y="332"/>
                    </a:cubicBezTo>
                    <a:cubicBezTo>
                      <a:pt x="393" y="341"/>
                      <a:pt x="393" y="341"/>
                      <a:pt x="393" y="341"/>
                    </a:cubicBezTo>
                    <a:cubicBezTo>
                      <a:pt x="395" y="343"/>
                      <a:pt x="395" y="343"/>
                      <a:pt x="395" y="343"/>
                    </a:cubicBezTo>
                    <a:cubicBezTo>
                      <a:pt x="405" y="338"/>
                      <a:pt x="405" y="338"/>
                      <a:pt x="405" y="338"/>
                    </a:cubicBezTo>
                    <a:cubicBezTo>
                      <a:pt x="420" y="323"/>
                      <a:pt x="420" y="323"/>
                      <a:pt x="420" y="323"/>
                    </a:cubicBezTo>
                    <a:cubicBezTo>
                      <a:pt x="434" y="323"/>
                      <a:pt x="434" y="323"/>
                      <a:pt x="434" y="323"/>
                    </a:cubicBezTo>
                    <a:cubicBezTo>
                      <a:pt x="434" y="324"/>
                      <a:pt x="434" y="324"/>
                      <a:pt x="434" y="324"/>
                    </a:cubicBezTo>
                    <a:cubicBezTo>
                      <a:pt x="435" y="324"/>
                      <a:pt x="435" y="324"/>
                      <a:pt x="435" y="324"/>
                    </a:cubicBezTo>
                    <a:cubicBezTo>
                      <a:pt x="444" y="330"/>
                      <a:pt x="444" y="330"/>
                      <a:pt x="444" y="330"/>
                    </a:cubicBezTo>
                    <a:cubicBezTo>
                      <a:pt x="450" y="336"/>
                      <a:pt x="453" y="342"/>
                      <a:pt x="450" y="347"/>
                    </a:cubicBezTo>
                    <a:cubicBezTo>
                      <a:pt x="449" y="370"/>
                      <a:pt x="449" y="370"/>
                      <a:pt x="449" y="370"/>
                    </a:cubicBezTo>
                    <a:cubicBezTo>
                      <a:pt x="456" y="382"/>
                      <a:pt x="456" y="382"/>
                      <a:pt x="456" y="382"/>
                    </a:cubicBezTo>
                    <a:cubicBezTo>
                      <a:pt x="458" y="383"/>
                      <a:pt x="458" y="383"/>
                      <a:pt x="458" y="383"/>
                    </a:cubicBezTo>
                    <a:cubicBezTo>
                      <a:pt x="483" y="355"/>
                      <a:pt x="500" y="342"/>
                      <a:pt x="511" y="342"/>
                    </a:cubicBezTo>
                    <a:cubicBezTo>
                      <a:pt x="539" y="342"/>
                      <a:pt x="539" y="342"/>
                      <a:pt x="539" y="342"/>
                    </a:cubicBezTo>
                    <a:cubicBezTo>
                      <a:pt x="545" y="328"/>
                      <a:pt x="545" y="328"/>
                      <a:pt x="545" y="328"/>
                    </a:cubicBezTo>
                    <a:cubicBezTo>
                      <a:pt x="568" y="318"/>
                      <a:pt x="568" y="318"/>
                      <a:pt x="568" y="318"/>
                    </a:cubicBezTo>
                    <a:cubicBezTo>
                      <a:pt x="569" y="318"/>
                      <a:pt x="569" y="318"/>
                      <a:pt x="569" y="318"/>
                    </a:cubicBezTo>
                    <a:cubicBezTo>
                      <a:pt x="596" y="315"/>
                      <a:pt x="596" y="315"/>
                      <a:pt x="596" y="315"/>
                    </a:cubicBezTo>
                    <a:cubicBezTo>
                      <a:pt x="625" y="301"/>
                      <a:pt x="625" y="301"/>
                      <a:pt x="625" y="301"/>
                    </a:cubicBezTo>
                    <a:cubicBezTo>
                      <a:pt x="625" y="300"/>
                      <a:pt x="625" y="300"/>
                      <a:pt x="625" y="300"/>
                    </a:cubicBezTo>
                    <a:cubicBezTo>
                      <a:pt x="643" y="300"/>
                      <a:pt x="643" y="300"/>
                      <a:pt x="643" y="300"/>
                    </a:cubicBezTo>
                    <a:cubicBezTo>
                      <a:pt x="639" y="291"/>
                      <a:pt x="639" y="291"/>
                      <a:pt x="639" y="291"/>
                    </a:cubicBezTo>
                    <a:cubicBezTo>
                      <a:pt x="640" y="289"/>
                      <a:pt x="640" y="289"/>
                      <a:pt x="640" y="289"/>
                    </a:cubicBezTo>
                    <a:cubicBezTo>
                      <a:pt x="645" y="285"/>
                      <a:pt x="645" y="285"/>
                      <a:pt x="645" y="285"/>
                    </a:cubicBezTo>
                    <a:cubicBezTo>
                      <a:pt x="606" y="201"/>
                      <a:pt x="606" y="201"/>
                      <a:pt x="606" y="201"/>
                    </a:cubicBezTo>
                    <a:cubicBezTo>
                      <a:pt x="606" y="199"/>
                      <a:pt x="606" y="199"/>
                      <a:pt x="606" y="199"/>
                    </a:cubicBezTo>
                    <a:cubicBezTo>
                      <a:pt x="605" y="198"/>
                      <a:pt x="605" y="198"/>
                      <a:pt x="605" y="198"/>
                    </a:cubicBezTo>
                    <a:cubicBezTo>
                      <a:pt x="621" y="175"/>
                      <a:pt x="621" y="175"/>
                      <a:pt x="621" y="175"/>
                    </a:cubicBezTo>
                    <a:cubicBezTo>
                      <a:pt x="616" y="170"/>
                      <a:pt x="616" y="170"/>
                      <a:pt x="616" y="170"/>
                    </a:cubicBezTo>
                    <a:cubicBezTo>
                      <a:pt x="588" y="164"/>
                      <a:pt x="588" y="164"/>
                      <a:pt x="588" y="164"/>
                    </a:cubicBezTo>
                    <a:cubicBezTo>
                      <a:pt x="585" y="164"/>
                      <a:pt x="585" y="164"/>
                      <a:pt x="585" y="164"/>
                    </a:cubicBezTo>
                    <a:cubicBezTo>
                      <a:pt x="585" y="164"/>
                      <a:pt x="585" y="164"/>
                      <a:pt x="585" y="164"/>
                    </a:cubicBezTo>
                    <a:cubicBezTo>
                      <a:pt x="585" y="162"/>
                      <a:pt x="585" y="162"/>
                      <a:pt x="585" y="162"/>
                    </a:cubicBezTo>
                    <a:cubicBezTo>
                      <a:pt x="567" y="143"/>
                      <a:pt x="567" y="143"/>
                      <a:pt x="567" y="143"/>
                    </a:cubicBezTo>
                    <a:cubicBezTo>
                      <a:pt x="568" y="139"/>
                      <a:pt x="568" y="139"/>
                      <a:pt x="568" y="139"/>
                    </a:cubicBezTo>
                    <a:cubicBezTo>
                      <a:pt x="567" y="140"/>
                      <a:pt x="567" y="140"/>
                      <a:pt x="567" y="140"/>
                    </a:cubicBezTo>
                    <a:cubicBezTo>
                      <a:pt x="566" y="141"/>
                      <a:pt x="566" y="141"/>
                      <a:pt x="566" y="141"/>
                    </a:cubicBezTo>
                    <a:cubicBezTo>
                      <a:pt x="550" y="131"/>
                      <a:pt x="550" y="131"/>
                      <a:pt x="550" y="131"/>
                    </a:cubicBezTo>
                    <a:cubicBezTo>
                      <a:pt x="542" y="140"/>
                      <a:pt x="535" y="147"/>
                      <a:pt x="526" y="149"/>
                    </a:cubicBezTo>
                    <a:cubicBezTo>
                      <a:pt x="519" y="152"/>
                      <a:pt x="507" y="143"/>
                      <a:pt x="492" y="124"/>
                    </a:cubicBezTo>
                    <a:cubicBezTo>
                      <a:pt x="483" y="114"/>
                      <a:pt x="483" y="114"/>
                      <a:pt x="483" y="114"/>
                    </a:cubicBezTo>
                    <a:cubicBezTo>
                      <a:pt x="482" y="112"/>
                      <a:pt x="475" y="114"/>
                      <a:pt x="463" y="118"/>
                    </a:cubicBezTo>
                    <a:cubicBezTo>
                      <a:pt x="445" y="124"/>
                      <a:pt x="434" y="125"/>
                      <a:pt x="428" y="122"/>
                    </a:cubicBezTo>
                    <a:cubicBezTo>
                      <a:pt x="423" y="117"/>
                      <a:pt x="421" y="106"/>
                      <a:pt x="423" y="93"/>
                    </a:cubicBezTo>
                    <a:cubicBezTo>
                      <a:pt x="424" y="81"/>
                      <a:pt x="423" y="75"/>
                      <a:pt x="421" y="72"/>
                    </a:cubicBezTo>
                    <a:cubicBezTo>
                      <a:pt x="284" y="64"/>
                      <a:pt x="284" y="64"/>
                      <a:pt x="284" y="64"/>
                    </a:cubicBezTo>
                    <a:cubicBezTo>
                      <a:pt x="271" y="59"/>
                      <a:pt x="260" y="54"/>
                      <a:pt x="255" y="48"/>
                    </a:cubicBezTo>
                    <a:cubicBezTo>
                      <a:pt x="234" y="43"/>
                      <a:pt x="234" y="43"/>
                      <a:pt x="234" y="43"/>
                    </a:cubicBezTo>
                    <a:cubicBezTo>
                      <a:pt x="226" y="40"/>
                      <a:pt x="210" y="26"/>
                      <a:pt x="189" y="0"/>
                    </a:cubicBezTo>
                    <a:cubicBezTo>
                      <a:pt x="175" y="11"/>
                      <a:pt x="175" y="11"/>
                      <a:pt x="175" y="11"/>
                    </a:cubicBezTo>
                    <a:cubicBezTo>
                      <a:pt x="154" y="5"/>
                      <a:pt x="154" y="5"/>
                      <a:pt x="154" y="5"/>
                    </a:cubicBezTo>
                    <a:cubicBezTo>
                      <a:pt x="97" y="6"/>
                      <a:pt x="97" y="6"/>
                      <a:pt x="97" y="6"/>
                    </a:cubicBezTo>
                    <a:cubicBezTo>
                      <a:pt x="97" y="6"/>
                      <a:pt x="97" y="6"/>
                      <a:pt x="97" y="6"/>
                    </a:cubicBezTo>
                    <a:cubicBezTo>
                      <a:pt x="97" y="6"/>
                      <a:pt x="97" y="6"/>
                      <a:pt x="97" y="6"/>
                    </a:cubicBezTo>
                    <a:lnTo>
                      <a:pt x="81" y="1"/>
                    </a:lnTo>
                    <a:close/>
                  </a:path>
                </a:pathLst>
              </a:custGeom>
              <a:solidFill>
                <a:srgbClr val="7C233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0" name="Freeform 20"/>
              <p:cNvSpPr>
                <a:spLocks/>
              </p:cNvSpPr>
              <p:nvPr/>
            </p:nvSpPr>
            <p:spPr bwMode="auto">
              <a:xfrm>
                <a:off x="4604861" y="5305425"/>
                <a:ext cx="1009650" cy="803275"/>
              </a:xfrm>
              <a:custGeom>
                <a:avLst/>
                <a:gdLst>
                  <a:gd name="T0" fmla="*/ 645 w 669"/>
                  <a:gd name="T1" fmla="*/ 171 h 532"/>
                  <a:gd name="T2" fmla="*/ 669 w 669"/>
                  <a:gd name="T3" fmla="*/ 166 h 532"/>
                  <a:gd name="T4" fmla="*/ 622 w 669"/>
                  <a:gd name="T5" fmla="*/ 118 h 532"/>
                  <a:gd name="T6" fmla="*/ 589 w 669"/>
                  <a:gd name="T7" fmla="*/ 58 h 532"/>
                  <a:gd name="T8" fmla="*/ 532 w 669"/>
                  <a:gd name="T9" fmla="*/ 71 h 532"/>
                  <a:gd name="T10" fmla="*/ 529 w 669"/>
                  <a:gd name="T11" fmla="*/ 77 h 532"/>
                  <a:gd name="T12" fmla="*/ 482 w 669"/>
                  <a:gd name="T13" fmla="*/ 66 h 532"/>
                  <a:gd name="T14" fmla="*/ 397 w 669"/>
                  <a:gd name="T15" fmla="*/ 105 h 532"/>
                  <a:gd name="T16" fmla="*/ 397 w 669"/>
                  <a:gd name="T17" fmla="*/ 50 h 532"/>
                  <a:gd name="T18" fmla="*/ 393 w 669"/>
                  <a:gd name="T19" fmla="*/ 27 h 532"/>
                  <a:gd name="T20" fmla="*/ 365 w 669"/>
                  <a:gd name="T21" fmla="*/ 26 h 532"/>
                  <a:gd name="T22" fmla="*/ 334 w 669"/>
                  <a:gd name="T23" fmla="*/ 24 h 532"/>
                  <a:gd name="T24" fmla="*/ 289 w 669"/>
                  <a:gd name="T25" fmla="*/ 3 h 532"/>
                  <a:gd name="T26" fmla="*/ 277 w 669"/>
                  <a:gd name="T27" fmla="*/ 65 h 532"/>
                  <a:gd name="T28" fmla="*/ 218 w 669"/>
                  <a:gd name="T29" fmla="*/ 47 h 532"/>
                  <a:gd name="T30" fmla="*/ 205 w 669"/>
                  <a:gd name="T31" fmla="*/ 43 h 532"/>
                  <a:gd name="T32" fmla="*/ 189 w 669"/>
                  <a:gd name="T33" fmla="*/ 87 h 532"/>
                  <a:gd name="T34" fmla="*/ 198 w 669"/>
                  <a:gd name="T35" fmla="*/ 125 h 532"/>
                  <a:gd name="T36" fmla="*/ 179 w 669"/>
                  <a:gd name="T37" fmla="*/ 161 h 532"/>
                  <a:gd name="T38" fmla="*/ 137 w 669"/>
                  <a:gd name="T39" fmla="*/ 270 h 532"/>
                  <a:gd name="T40" fmla="*/ 76 w 669"/>
                  <a:gd name="T41" fmla="*/ 310 h 532"/>
                  <a:gd name="T42" fmla="*/ 84 w 669"/>
                  <a:gd name="T43" fmla="*/ 329 h 532"/>
                  <a:gd name="T44" fmla="*/ 50 w 669"/>
                  <a:gd name="T45" fmla="*/ 376 h 532"/>
                  <a:gd name="T46" fmla="*/ 14 w 669"/>
                  <a:gd name="T47" fmla="*/ 387 h 532"/>
                  <a:gd name="T48" fmla="*/ 7 w 669"/>
                  <a:gd name="T49" fmla="*/ 485 h 532"/>
                  <a:gd name="T50" fmla="*/ 20 w 669"/>
                  <a:gd name="T51" fmla="*/ 517 h 532"/>
                  <a:gd name="T52" fmla="*/ 55 w 669"/>
                  <a:gd name="T53" fmla="*/ 529 h 532"/>
                  <a:gd name="T54" fmla="*/ 58 w 669"/>
                  <a:gd name="T55" fmla="*/ 525 h 532"/>
                  <a:gd name="T56" fmla="*/ 47 w 669"/>
                  <a:gd name="T57" fmla="*/ 493 h 532"/>
                  <a:gd name="T58" fmla="*/ 32 w 669"/>
                  <a:gd name="T59" fmla="*/ 480 h 532"/>
                  <a:gd name="T60" fmla="*/ 49 w 669"/>
                  <a:gd name="T61" fmla="*/ 458 h 532"/>
                  <a:gd name="T62" fmla="*/ 85 w 669"/>
                  <a:gd name="T63" fmla="*/ 429 h 532"/>
                  <a:gd name="T64" fmla="*/ 169 w 669"/>
                  <a:gd name="T65" fmla="*/ 373 h 532"/>
                  <a:gd name="T66" fmla="*/ 186 w 669"/>
                  <a:gd name="T67" fmla="*/ 383 h 532"/>
                  <a:gd name="T68" fmla="*/ 198 w 669"/>
                  <a:gd name="T69" fmla="*/ 373 h 532"/>
                  <a:gd name="T70" fmla="*/ 255 w 669"/>
                  <a:gd name="T71" fmla="*/ 362 h 532"/>
                  <a:gd name="T72" fmla="*/ 258 w 669"/>
                  <a:gd name="T73" fmla="*/ 359 h 532"/>
                  <a:gd name="T74" fmla="*/ 314 w 669"/>
                  <a:gd name="T75" fmla="*/ 337 h 532"/>
                  <a:gd name="T76" fmla="*/ 326 w 669"/>
                  <a:gd name="T77" fmla="*/ 253 h 532"/>
                  <a:gd name="T78" fmla="*/ 344 w 669"/>
                  <a:gd name="T79" fmla="*/ 250 h 532"/>
                  <a:gd name="T80" fmla="*/ 349 w 669"/>
                  <a:gd name="T81" fmla="*/ 252 h 532"/>
                  <a:gd name="T82" fmla="*/ 419 w 669"/>
                  <a:gd name="T83" fmla="*/ 297 h 532"/>
                  <a:gd name="T84" fmla="*/ 411 w 669"/>
                  <a:gd name="T85" fmla="*/ 272 h 532"/>
                  <a:gd name="T86" fmla="*/ 438 w 669"/>
                  <a:gd name="T87" fmla="*/ 261 h 532"/>
                  <a:gd name="T88" fmla="*/ 456 w 669"/>
                  <a:gd name="T89" fmla="*/ 252 h 532"/>
                  <a:gd name="T90" fmla="*/ 509 w 669"/>
                  <a:gd name="T91" fmla="*/ 268 h 532"/>
                  <a:gd name="T92" fmla="*/ 544 w 669"/>
                  <a:gd name="T93" fmla="*/ 245 h 532"/>
                  <a:gd name="T94" fmla="*/ 547 w 669"/>
                  <a:gd name="T95" fmla="*/ 248 h 532"/>
                  <a:gd name="T96" fmla="*/ 628 w 669"/>
                  <a:gd name="T97" fmla="*/ 18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69" h="532">
                    <a:moveTo>
                      <a:pt x="628" y="182"/>
                    </a:moveTo>
                    <a:cubicBezTo>
                      <a:pt x="638" y="181"/>
                      <a:pt x="643" y="177"/>
                      <a:pt x="645" y="172"/>
                    </a:cubicBezTo>
                    <a:cubicBezTo>
                      <a:pt x="645" y="171"/>
                      <a:pt x="645" y="171"/>
                      <a:pt x="645" y="171"/>
                    </a:cubicBezTo>
                    <a:cubicBezTo>
                      <a:pt x="646" y="167"/>
                      <a:pt x="646" y="167"/>
                      <a:pt x="646" y="167"/>
                    </a:cubicBezTo>
                    <a:cubicBezTo>
                      <a:pt x="650" y="167"/>
                      <a:pt x="650" y="167"/>
                      <a:pt x="650" y="167"/>
                    </a:cubicBezTo>
                    <a:cubicBezTo>
                      <a:pt x="669" y="166"/>
                      <a:pt x="669" y="166"/>
                      <a:pt x="669" y="166"/>
                    </a:cubicBezTo>
                    <a:cubicBezTo>
                      <a:pt x="669" y="153"/>
                      <a:pt x="669" y="153"/>
                      <a:pt x="669" y="153"/>
                    </a:cubicBezTo>
                    <a:cubicBezTo>
                      <a:pt x="664" y="153"/>
                      <a:pt x="659" y="151"/>
                      <a:pt x="654" y="146"/>
                    </a:cubicBezTo>
                    <a:cubicBezTo>
                      <a:pt x="622" y="118"/>
                      <a:pt x="622" y="118"/>
                      <a:pt x="622" y="118"/>
                    </a:cubicBezTo>
                    <a:cubicBezTo>
                      <a:pt x="622" y="117"/>
                      <a:pt x="622" y="117"/>
                      <a:pt x="622" y="117"/>
                    </a:cubicBezTo>
                    <a:cubicBezTo>
                      <a:pt x="608" y="77"/>
                      <a:pt x="608" y="77"/>
                      <a:pt x="608" y="77"/>
                    </a:cubicBezTo>
                    <a:cubicBezTo>
                      <a:pt x="589" y="58"/>
                      <a:pt x="589" y="58"/>
                      <a:pt x="589" y="58"/>
                    </a:cubicBezTo>
                    <a:cubicBezTo>
                      <a:pt x="566" y="57"/>
                      <a:pt x="548" y="57"/>
                      <a:pt x="535" y="58"/>
                    </a:cubicBezTo>
                    <a:cubicBezTo>
                      <a:pt x="531" y="59"/>
                      <a:pt x="531" y="59"/>
                      <a:pt x="531" y="59"/>
                    </a:cubicBezTo>
                    <a:cubicBezTo>
                      <a:pt x="532" y="71"/>
                      <a:pt x="532" y="71"/>
                      <a:pt x="532" y="71"/>
                    </a:cubicBezTo>
                    <a:cubicBezTo>
                      <a:pt x="532" y="74"/>
                      <a:pt x="532" y="74"/>
                      <a:pt x="532" y="74"/>
                    </a:cubicBezTo>
                    <a:cubicBezTo>
                      <a:pt x="532" y="77"/>
                      <a:pt x="532" y="77"/>
                      <a:pt x="532" y="77"/>
                    </a:cubicBezTo>
                    <a:cubicBezTo>
                      <a:pt x="529" y="77"/>
                      <a:pt x="529" y="77"/>
                      <a:pt x="529" y="77"/>
                    </a:cubicBezTo>
                    <a:cubicBezTo>
                      <a:pt x="512" y="84"/>
                      <a:pt x="512" y="84"/>
                      <a:pt x="512" y="84"/>
                    </a:cubicBezTo>
                    <a:cubicBezTo>
                      <a:pt x="509" y="82"/>
                      <a:pt x="509" y="82"/>
                      <a:pt x="509" y="82"/>
                    </a:cubicBezTo>
                    <a:cubicBezTo>
                      <a:pt x="495" y="68"/>
                      <a:pt x="487" y="63"/>
                      <a:pt x="482" y="66"/>
                    </a:cubicBezTo>
                    <a:cubicBezTo>
                      <a:pt x="445" y="84"/>
                      <a:pt x="424" y="93"/>
                      <a:pt x="417" y="88"/>
                    </a:cubicBezTo>
                    <a:cubicBezTo>
                      <a:pt x="413" y="89"/>
                      <a:pt x="408" y="94"/>
                      <a:pt x="400" y="101"/>
                    </a:cubicBezTo>
                    <a:cubicBezTo>
                      <a:pt x="397" y="105"/>
                      <a:pt x="397" y="105"/>
                      <a:pt x="397" y="105"/>
                    </a:cubicBezTo>
                    <a:cubicBezTo>
                      <a:pt x="393" y="101"/>
                      <a:pt x="393" y="101"/>
                      <a:pt x="393" y="101"/>
                    </a:cubicBezTo>
                    <a:cubicBezTo>
                      <a:pt x="382" y="91"/>
                      <a:pt x="377" y="83"/>
                      <a:pt x="377" y="77"/>
                    </a:cubicBezTo>
                    <a:cubicBezTo>
                      <a:pt x="377" y="72"/>
                      <a:pt x="384" y="64"/>
                      <a:pt x="397" y="50"/>
                    </a:cubicBezTo>
                    <a:cubicBezTo>
                      <a:pt x="412" y="33"/>
                      <a:pt x="419" y="24"/>
                      <a:pt x="419" y="22"/>
                    </a:cubicBezTo>
                    <a:cubicBezTo>
                      <a:pt x="416" y="17"/>
                      <a:pt x="416" y="17"/>
                      <a:pt x="416" y="17"/>
                    </a:cubicBezTo>
                    <a:cubicBezTo>
                      <a:pt x="412" y="14"/>
                      <a:pt x="403" y="19"/>
                      <a:pt x="393" y="27"/>
                    </a:cubicBezTo>
                    <a:cubicBezTo>
                      <a:pt x="382" y="34"/>
                      <a:pt x="376" y="38"/>
                      <a:pt x="372" y="37"/>
                    </a:cubicBezTo>
                    <a:cubicBezTo>
                      <a:pt x="370" y="37"/>
                      <a:pt x="368" y="33"/>
                      <a:pt x="367" y="28"/>
                    </a:cubicBezTo>
                    <a:cubicBezTo>
                      <a:pt x="365" y="26"/>
                      <a:pt x="365" y="26"/>
                      <a:pt x="365" y="26"/>
                    </a:cubicBezTo>
                    <a:cubicBezTo>
                      <a:pt x="356" y="9"/>
                      <a:pt x="356" y="9"/>
                      <a:pt x="356" y="9"/>
                    </a:cubicBezTo>
                    <a:cubicBezTo>
                      <a:pt x="336" y="22"/>
                      <a:pt x="336" y="22"/>
                      <a:pt x="336" y="22"/>
                    </a:cubicBezTo>
                    <a:cubicBezTo>
                      <a:pt x="334" y="24"/>
                      <a:pt x="334" y="24"/>
                      <a:pt x="334" y="24"/>
                    </a:cubicBezTo>
                    <a:cubicBezTo>
                      <a:pt x="333" y="22"/>
                      <a:pt x="333" y="22"/>
                      <a:pt x="333" y="22"/>
                    </a:cubicBezTo>
                    <a:cubicBezTo>
                      <a:pt x="332" y="22"/>
                      <a:pt x="332" y="22"/>
                      <a:pt x="332" y="22"/>
                    </a:cubicBezTo>
                    <a:cubicBezTo>
                      <a:pt x="317" y="13"/>
                      <a:pt x="303" y="8"/>
                      <a:pt x="289" y="3"/>
                    </a:cubicBezTo>
                    <a:cubicBezTo>
                      <a:pt x="280" y="0"/>
                      <a:pt x="270" y="4"/>
                      <a:pt x="261" y="15"/>
                    </a:cubicBezTo>
                    <a:cubicBezTo>
                      <a:pt x="270" y="31"/>
                      <a:pt x="270" y="31"/>
                      <a:pt x="270" y="31"/>
                    </a:cubicBezTo>
                    <a:cubicBezTo>
                      <a:pt x="277" y="47"/>
                      <a:pt x="280" y="58"/>
                      <a:pt x="277" y="65"/>
                    </a:cubicBezTo>
                    <a:cubicBezTo>
                      <a:pt x="276" y="68"/>
                      <a:pt x="273" y="71"/>
                      <a:pt x="268" y="71"/>
                    </a:cubicBezTo>
                    <a:cubicBezTo>
                      <a:pt x="262" y="74"/>
                      <a:pt x="253" y="71"/>
                      <a:pt x="241" y="62"/>
                    </a:cubicBezTo>
                    <a:cubicBezTo>
                      <a:pt x="231" y="56"/>
                      <a:pt x="224" y="50"/>
                      <a:pt x="218" y="47"/>
                    </a:cubicBezTo>
                    <a:cubicBezTo>
                      <a:pt x="205" y="42"/>
                      <a:pt x="205" y="42"/>
                      <a:pt x="205" y="42"/>
                    </a:cubicBezTo>
                    <a:cubicBezTo>
                      <a:pt x="205" y="43"/>
                      <a:pt x="205" y="43"/>
                      <a:pt x="205" y="43"/>
                    </a:cubicBezTo>
                    <a:cubicBezTo>
                      <a:pt x="205" y="43"/>
                      <a:pt x="205" y="43"/>
                      <a:pt x="205" y="43"/>
                    </a:cubicBezTo>
                    <a:cubicBezTo>
                      <a:pt x="206" y="45"/>
                      <a:pt x="206" y="45"/>
                      <a:pt x="206" y="45"/>
                    </a:cubicBezTo>
                    <a:cubicBezTo>
                      <a:pt x="206" y="68"/>
                      <a:pt x="206" y="68"/>
                      <a:pt x="206" y="68"/>
                    </a:cubicBezTo>
                    <a:cubicBezTo>
                      <a:pt x="189" y="87"/>
                      <a:pt x="189" y="87"/>
                      <a:pt x="189" y="87"/>
                    </a:cubicBezTo>
                    <a:cubicBezTo>
                      <a:pt x="189" y="105"/>
                      <a:pt x="189" y="105"/>
                      <a:pt x="189" y="105"/>
                    </a:cubicBezTo>
                    <a:cubicBezTo>
                      <a:pt x="197" y="124"/>
                      <a:pt x="197" y="124"/>
                      <a:pt x="197" y="124"/>
                    </a:cubicBezTo>
                    <a:cubicBezTo>
                      <a:pt x="198" y="125"/>
                      <a:pt x="198" y="125"/>
                      <a:pt x="198" y="125"/>
                    </a:cubicBezTo>
                    <a:cubicBezTo>
                      <a:pt x="186" y="143"/>
                      <a:pt x="186" y="143"/>
                      <a:pt x="186" y="143"/>
                    </a:cubicBezTo>
                    <a:cubicBezTo>
                      <a:pt x="179" y="160"/>
                      <a:pt x="179" y="160"/>
                      <a:pt x="179" y="160"/>
                    </a:cubicBezTo>
                    <a:cubicBezTo>
                      <a:pt x="179" y="161"/>
                      <a:pt x="179" y="161"/>
                      <a:pt x="179" y="161"/>
                    </a:cubicBezTo>
                    <a:cubicBezTo>
                      <a:pt x="163" y="177"/>
                      <a:pt x="163" y="177"/>
                      <a:pt x="163" y="177"/>
                    </a:cubicBezTo>
                    <a:cubicBezTo>
                      <a:pt x="136" y="237"/>
                      <a:pt x="136" y="237"/>
                      <a:pt x="136" y="237"/>
                    </a:cubicBezTo>
                    <a:cubicBezTo>
                      <a:pt x="137" y="270"/>
                      <a:pt x="137" y="270"/>
                      <a:pt x="137" y="270"/>
                    </a:cubicBezTo>
                    <a:cubicBezTo>
                      <a:pt x="136" y="271"/>
                      <a:pt x="136" y="271"/>
                      <a:pt x="136" y="271"/>
                    </a:cubicBezTo>
                    <a:cubicBezTo>
                      <a:pt x="79" y="304"/>
                      <a:pt x="79" y="304"/>
                      <a:pt x="79" y="304"/>
                    </a:cubicBezTo>
                    <a:cubicBezTo>
                      <a:pt x="76" y="310"/>
                      <a:pt x="76" y="310"/>
                      <a:pt x="76" y="310"/>
                    </a:cubicBezTo>
                    <a:cubicBezTo>
                      <a:pt x="84" y="327"/>
                      <a:pt x="84" y="327"/>
                      <a:pt x="84" y="327"/>
                    </a:cubicBezTo>
                    <a:cubicBezTo>
                      <a:pt x="84" y="328"/>
                      <a:pt x="84" y="328"/>
                      <a:pt x="84" y="328"/>
                    </a:cubicBezTo>
                    <a:cubicBezTo>
                      <a:pt x="84" y="329"/>
                      <a:pt x="84" y="329"/>
                      <a:pt x="84" y="329"/>
                    </a:cubicBezTo>
                    <a:cubicBezTo>
                      <a:pt x="78" y="351"/>
                      <a:pt x="78" y="351"/>
                      <a:pt x="78" y="351"/>
                    </a:cubicBezTo>
                    <a:cubicBezTo>
                      <a:pt x="55" y="348"/>
                      <a:pt x="55" y="348"/>
                      <a:pt x="55" y="348"/>
                    </a:cubicBezTo>
                    <a:cubicBezTo>
                      <a:pt x="50" y="376"/>
                      <a:pt x="50" y="376"/>
                      <a:pt x="50" y="376"/>
                    </a:cubicBezTo>
                    <a:cubicBezTo>
                      <a:pt x="20" y="376"/>
                      <a:pt x="20" y="376"/>
                      <a:pt x="20" y="376"/>
                    </a:cubicBezTo>
                    <a:cubicBezTo>
                      <a:pt x="14" y="387"/>
                      <a:pt x="14" y="387"/>
                      <a:pt x="14" y="387"/>
                    </a:cubicBezTo>
                    <a:cubicBezTo>
                      <a:pt x="14" y="387"/>
                      <a:pt x="14" y="387"/>
                      <a:pt x="14" y="387"/>
                    </a:cubicBezTo>
                    <a:cubicBezTo>
                      <a:pt x="6" y="405"/>
                      <a:pt x="6" y="405"/>
                      <a:pt x="6" y="405"/>
                    </a:cubicBezTo>
                    <a:cubicBezTo>
                      <a:pt x="0" y="471"/>
                      <a:pt x="0" y="471"/>
                      <a:pt x="0" y="471"/>
                    </a:cubicBezTo>
                    <a:cubicBezTo>
                      <a:pt x="7" y="485"/>
                      <a:pt x="7" y="485"/>
                      <a:pt x="7" y="485"/>
                    </a:cubicBezTo>
                    <a:cubicBezTo>
                      <a:pt x="8" y="487"/>
                      <a:pt x="8" y="487"/>
                      <a:pt x="8" y="487"/>
                    </a:cubicBezTo>
                    <a:cubicBezTo>
                      <a:pt x="8" y="501"/>
                      <a:pt x="8" y="501"/>
                      <a:pt x="8" y="501"/>
                    </a:cubicBezTo>
                    <a:cubicBezTo>
                      <a:pt x="20" y="517"/>
                      <a:pt x="20" y="517"/>
                      <a:pt x="20" y="517"/>
                    </a:cubicBezTo>
                    <a:cubicBezTo>
                      <a:pt x="21" y="519"/>
                      <a:pt x="21" y="519"/>
                      <a:pt x="21" y="519"/>
                    </a:cubicBezTo>
                    <a:cubicBezTo>
                      <a:pt x="21" y="532"/>
                      <a:pt x="21" y="532"/>
                      <a:pt x="21" y="532"/>
                    </a:cubicBezTo>
                    <a:cubicBezTo>
                      <a:pt x="55" y="529"/>
                      <a:pt x="55" y="529"/>
                      <a:pt x="55" y="529"/>
                    </a:cubicBezTo>
                    <a:cubicBezTo>
                      <a:pt x="57" y="526"/>
                      <a:pt x="57" y="526"/>
                      <a:pt x="57" y="526"/>
                    </a:cubicBezTo>
                    <a:cubicBezTo>
                      <a:pt x="57" y="525"/>
                      <a:pt x="57" y="525"/>
                      <a:pt x="57" y="525"/>
                    </a:cubicBezTo>
                    <a:cubicBezTo>
                      <a:pt x="58" y="525"/>
                      <a:pt x="58" y="525"/>
                      <a:pt x="58" y="525"/>
                    </a:cubicBezTo>
                    <a:cubicBezTo>
                      <a:pt x="58" y="524"/>
                      <a:pt x="58" y="524"/>
                      <a:pt x="58" y="524"/>
                    </a:cubicBezTo>
                    <a:cubicBezTo>
                      <a:pt x="68" y="512"/>
                      <a:pt x="68" y="512"/>
                      <a:pt x="68" y="512"/>
                    </a:cubicBezTo>
                    <a:cubicBezTo>
                      <a:pt x="47" y="493"/>
                      <a:pt x="47" y="493"/>
                      <a:pt x="47" y="493"/>
                    </a:cubicBezTo>
                    <a:cubicBezTo>
                      <a:pt x="45" y="490"/>
                      <a:pt x="45" y="490"/>
                      <a:pt x="45" y="490"/>
                    </a:cubicBezTo>
                    <a:cubicBezTo>
                      <a:pt x="33" y="481"/>
                      <a:pt x="33" y="481"/>
                      <a:pt x="33" y="481"/>
                    </a:cubicBezTo>
                    <a:cubicBezTo>
                      <a:pt x="32" y="480"/>
                      <a:pt x="32" y="480"/>
                      <a:pt x="32" y="480"/>
                    </a:cubicBezTo>
                    <a:cubicBezTo>
                      <a:pt x="31" y="479"/>
                      <a:pt x="31" y="479"/>
                      <a:pt x="31" y="479"/>
                    </a:cubicBezTo>
                    <a:cubicBezTo>
                      <a:pt x="31" y="458"/>
                      <a:pt x="31" y="458"/>
                      <a:pt x="31" y="458"/>
                    </a:cubicBezTo>
                    <a:cubicBezTo>
                      <a:pt x="49" y="458"/>
                      <a:pt x="49" y="458"/>
                      <a:pt x="49" y="458"/>
                    </a:cubicBezTo>
                    <a:cubicBezTo>
                      <a:pt x="51" y="450"/>
                      <a:pt x="51" y="450"/>
                      <a:pt x="51" y="450"/>
                    </a:cubicBezTo>
                    <a:cubicBezTo>
                      <a:pt x="44" y="429"/>
                      <a:pt x="44" y="429"/>
                      <a:pt x="44" y="429"/>
                    </a:cubicBezTo>
                    <a:cubicBezTo>
                      <a:pt x="85" y="429"/>
                      <a:pt x="85" y="429"/>
                      <a:pt x="85" y="429"/>
                    </a:cubicBezTo>
                    <a:cubicBezTo>
                      <a:pt x="158" y="394"/>
                      <a:pt x="158" y="394"/>
                      <a:pt x="158" y="394"/>
                    </a:cubicBezTo>
                    <a:cubicBezTo>
                      <a:pt x="167" y="379"/>
                      <a:pt x="167" y="379"/>
                      <a:pt x="167" y="379"/>
                    </a:cubicBezTo>
                    <a:cubicBezTo>
                      <a:pt x="169" y="373"/>
                      <a:pt x="169" y="373"/>
                      <a:pt x="169" y="373"/>
                    </a:cubicBezTo>
                    <a:cubicBezTo>
                      <a:pt x="184" y="380"/>
                      <a:pt x="184" y="380"/>
                      <a:pt x="184" y="380"/>
                    </a:cubicBezTo>
                    <a:cubicBezTo>
                      <a:pt x="185" y="380"/>
                      <a:pt x="185" y="380"/>
                      <a:pt x="185" y="380"/>
                    </a:cubicBezTo>
                    <a:cubicBezTo>
                      <a:pt x="186" y="383"/>
                      <a:pt x="186" y="383"/>
                      <a:pt x="186" y="383"/>
                    </a:cubicBezTo>
                    <a:cubicBezTo>
                      <a:pt x="192" y="390"/>
                      <a:pt x="192" y="390"/>
                      <a:pt x="192" y="390"/>
                    </a:cubicBezTo>
                    <a:cubicBezTo>
                      <a:pt x="200" y="389"/>
                      <a:pt x="200" y="389"/>
                      <a:pt x="200" y="389"/>
                    </a:cubicBezTo>
                    <a:cubicBezTo>
                      <a:pt x="198" y="373"/>
                      <a:pt x="198" y="373"/>
                      <a:pt x="198" y="373"/>
                    </a:cubicBezTo>
                    <a:cubicBezTo>
                      <a:pt x="222" y="373"/>
                      <a:pt x="222" y="373"/>
                      <a:pt x="222" y="373"/>
                    </a:cubicBezTo>
                    <a:cubicBezTo>
                      <a:pt x="245" y="378"/>
                      <a:pt x="245" y="378"/>
                      <a:pt x="245" y="378"/>
                    </a:cubicBezTo>
                    <a:cubicBezTo>
                      <a:pt x="255" y="362"/>
                      <a:pt x="255" y="362"/>
                      <a:pt x="255" y="362"/>
                    </a:cubicBezTo>
                    <a:cubicBezTo>
                      <a:pt x="256" y="361"/>
                      <a:pt x="256" y="361"/>
                      <a:pt x="256" y="361"/>
                    </a:cubicBezTo>
                    <a:cubicBezTo>
                      <a:pt x="256" y="360"/>
                      <a:pt x="256" y="360"/>
                      <a:pt x="256" y="360"/>
                    </a:cubicBezTo>
                    <a:cubicBezTo>
                      <a:pt x="258" y="359"/>
                      <a:pt x="258" y="359"/>
                      <a:pt x="258" y="359"/>
                    </a:cubicBezTo>
                    <a:cubicBezTo>
                      <a:pt x="283" y="351"/>
                      <a:pt x="283" y="351"/>
                      <a:pt x="283" y="351"/>
                    </a:cubicBezTo>
                    <a:cubicBezTo>
                      <a:pt x="287" y="314"/>
                      <a:pt x="287" y="314"/>
                      <a:pt x="287" y="314"/>
                    </a:cubicBezTo>
                    <a:cubicBezTo>
                      <a:pt x="314" y="337"/>
                      <a:pt x="314" y="337"/>
                      <a:pt x="314" y="337"/>
                    </a:cubicBezTo>
                    <a:cubicBezTo>
                      <a:pt x="324" y="340"/>
                      <a:pt x="324" y="340"/>
                      <a:pt x="324" y="340"/>
                    </a:cubicBezTo>
                    <a:cubicBezTo>
                      <a:pt x="330" y="333"/>
                      <a:pt x="330" y="333"/>
                      <a:pt x="330" y="333"/>
                    </a:cubicBezTo>
                    <a:cubicBezTo>
                      <a:pt x="326" y="253"/>
                      <a:pt x="326" y="253"/>
                      <a:pt x="326" y="253"/>
                    </a:cubicBezTo>
                    <a:cubicBezTo>
                      <a:pt x="326" y="251"/>
                      <a:pt x="326" y="251"/>
                      <a:pt x="326" y="251"/>
                    </a:cubicBezTo>
                    <a:cubicBezTo>
                      <a:pt x="326" y="247"/>
                      <a:pt x="326" y="247"/>
                      <a:pt x="326" y="247"/>
                    </a:cubicBezTo>
                    <a:cubicBezTo>
                      <a:pt x="344" y="250"/>
                      <a:pt x="344" y="250"/>
                      <a:pt x="344" y="250"/>
                    </a:cubicBezTo>
                    <a:cubicBezTo>
                      <a:pt x="345" y="250"/>
                      <a:pt x="345" y="250"/>
                      <a:pt x="345" y="250"/>
                    </a:cubicBezTo>
                    <a:cubicBezTo>
                      <a:pt x="345" y="250"/>
                      <a:pt x="347" y="251"/>
                      <a:pt x="348" y="251"/>
                    </a:cubicBezTo>
                    <a:cubicBezTo>
                      <a:pt x="348" y="251"/>
                      <a:pt x="348" y="252"/>
                      <a:pt x="349" y="252"/>
                    </a:cubicBezTo>
                    <a:cubicBezTo>
                      <a:pt x="357" y="264"/>
                      <a:pt x="377" y="304"/>
                      <a:pt x="377" y="304"/>
                    </a:cubicBezTo>
                    <a:cubicBezTo>
                      <a:pt x="413" y="299"/>
                      <a:pt x="413" y="299"/>
                      <a:pt x="413" y="299"/>
                    </a:cubicBezTo>
                    <a:cubicBezTo>
                      <a:pt x="419" y="297"/>
                      <a:pt x="419" y="297"/>
                      <a:pt x="419" y="297"/>
                    </a:cubicBezTo>
                    <a:cubicBezTo>
                      <a:pt x="425" y="285"/>
                      <a:pt x="425" y="285"/>
                      <a:pt x="425" y="285"/>
                    </a:cubicBezTo>
                    <a:cubicBezTo>
                      <a:pt x="414" y="276"/>
                      <a:pt x="414" y="276"/>
                      <a:pt x="414" y="276"/>
                    </a:cubicBezTo>
                    <a:cubicBezTo>
                      <a:pt x="411" y="272"/>
                      <a:pt x="411" y="272"/>
                      <a:pt x="411" y="272"/>
                    </a:cubicBezTo>
                    <a:cubicBezTo>
                      <a:pt x="435" y="264"/>
                      <a:pt x="435" y="264"/>
                      <a:pt x="435" y="264"/>
                    </a:cubicBezTo>
                    <a:cubicBezTo>
                      <a:pt x="437" y="262"/>
                      <a:pt x="437" y="262"/>
                      <a:pt x="437" y="262"/>
                    </a:cubicBezTo>
                    <a:cubicBezTo>
                      <a:pt x="438" y="261"/>
                      <a:pt x="438" y="261"/>
                      <a:pt x="438" y="261"/>
                    </a:cubicBezTo>
                    <a:cubicBezTo>
                      <a:pt x="448" y="272"/>
                      <a:pt x="448" y="272"/>
                      <a:pt x="448" y="272"/>
                    </a:cubicBezTo>
                    <a:cubicBezTo>
                      <a:pt x="456" y="268"/>
                      <a:pt x="456" y="268"/>
                      <a:pt x="456" y="268"/>
                    </a:cubicBezTo>
                    <a:cubicBezTo>
                      <a:pt x="456" y="252"/>
                      <a:pt x="456" y="252"/>
                      <a:pt x="456" y="252"/>
                    </a:cubicBezTo>
                    <a:cubicBezTo>
                      <a:pt x="462" y="251"/>
                      <a:pt x="462" y="251"/>
                      <a:pt x="462" y="251"/>
                    </a:cubicBezTo>
                    <a:cubicBezTo>
                      <a:pt x="479" y="251"/>
                      <a:pt x="479" y="251"/>
                      <a:pt x="479" y="251"/>
                    </a:cubicBezTo>
                    <a:cubicBezTo>
                      <a:pt x="492" y="252"/>
                      <a:pt x="502" y="258"/>
                      <a:pt x="509" y="268"/>
                    </a:cubicBezTo>
                    <a:cubicBezTo>
                      <a:pt x="511" y="272"/>
                      <a:pt x="511" y="272"/>
                      <a:pt x="511" y="272"/>
                    </a:cubicBezTo>
                    <a:cubicBezTo>
                      <a:pt x="518" y="247"/>
                      <a:pt x="518" y="247"/>
                      <a:pt x="518" y="247"/>
                    </a:cubicBezTo>
                    <a:cubicBezTo>
                      <a:pt x="523" y="240"/>
                      <a:pt x="531" y="239"/>
                      <a:pt x="544" y="245"/>
                    </a:cubicBezTo>
                    <a:cubicBezTo>
                      <a:pt x="546" y="246"/>
                      <a:pt x="546" y="246"/>
                      <a:pt x="546" y="246"/>
                    </a:cubicBezTo>
                    <a:cubicBezTo>
                      <a:pt x="546" y="247"/>
                      <a:pt x="546" y="247"/>
                      <a:pt x="546" y="247"/>
                    </a:cubicBezTo>
                    <a:cubicBezTo>
                      <a:pt x="547" y="248"/>
                      <a:pt x="547" y="248"/>
                      <a:pt x="547" y="248"/>
                    </a:cubicBezTo>
                    <a:cubicBezTo>
                      <a:pt x="548" y="249"/>
                      <a:pt x="550" y="250"/>
                      <a:pt x="551" y="250"/>
                    </a:cubicBezTo>
                    <a:cubicBezTo>
                      <a:pt x="556" y="248"/>
                      <a:pt x="575" y="235"/>
                      <a:pt x="606" y="211"/>
                    </a:cubicBezTo>
                    <a:cubicBezTo>
                      <a:pt x="606" y="195"/>
                      <a:pt x="615" y="186"/>
                      <a:pt x="628" y="182"/>
                    </a:cubicBezTo>
                    <a:close/>
                  </a:path>
                </a:pathLst>
              </a:custGeom>
              <a:solidFill>
                <a:srgbClr val="7C233E"/>
              </a:solidFill>
              <a:ln>
                <a:noFill/>
              </a:ln>
            </p:spPr>
            <p:txBody>
              <a:bodyPr vert="horz" wrap="square" lIns="91440" tIns="45720" rIns="91440" bIns="45720" numCol="1" anchor="t" anchorCtr="0" compatLnSpc="1">
                <a:prstTxWarp prst="textNoShape">
                  <a:avLst/>
                </a:prstTxWarp>
              </a:bodyPr>
              <a:lstStyle/>
              <a:p>
                <a:endParaRPr lang="zh-HK" altLang="en-US">
                  <a:solidFill>
                    <a:srgbClr val="BFC0C0"/>
                  </a:solidFill>
                </a:endParaRPr>
              </a:p>
            </p:txBody>
          </p:sp>
          <p:sp>
            <p:nvSpPr>
              <p:cNvPr id="21" name="Freeform 21"/>
              <p:cNvSpPr>
                <a:spLocks/>
              </p:cNvSpPr>
              <p:nvPr/>
            </p:nvSpPr>
            <p:spPr bwMode="auto">
              <a:xfrm>
                <a:off x="5082698" y="4616450"/>
                <a:ext cx="608013" cy="822325"/>
              </a:xfrm>
              <a:custGeom>
                <a:avLst/>
                <a:gdLst>
                  <a:gd name="T0" fmla="*/ 315 w 403"/>
                  <a:gd name="T1" fmla="*/ 20 h 545"/>
                  <a:gd name="T2" fmla="*/ 280 w 403"/>
                  <a:gd name="T3" fmla="*/ 6 h 545"/>
                  <a:gd name="T4" fmla="*/ 232 w 403"/>
                  <a:gd name="T5" fmla="*/ 40 h 545"/>
                  <a:gd name="T6" fmla="*/ 202 w 403"/>
                  <a:gd name="T7" fmla="*/ 27 h 545"/>
                  <a:gd name="T8" fmla="*/ 200 w 403"/>
                  <a:gd name="T9" fmla="*/ 29 h 545"/>
                  <a:gd name="T10" fmla="*/ 142 w 403"/>
                  <a:gd name="T11" fmla="*/ 43 h 545"/>
                  <a:gd name="T12" fmla="*/ 113 w 403"/>
                  <a:gd name="T13" fmla="*/ 46 h 545"/>
                  <a:gd name="T14" fmla="*/ 90 w 403"/>
                  <a:gd name="T15" fmla="*/ 69 h 545"/>
                  <a:gd name="T16" fmla="*/ 53 w 403"/>
                  <a:gd name="T17" fmla="*/ 71 h 545"/>
                  <a:gd name="T18" fmla="*/ 28 w 403"/>
                  <a:gd name="T19" fmla="*/ 116 h 545"/>
                  <a:gd name="T20" fmla="*/ 29 w 403"/>
                  <a:gd name="T21" fmla="*/ 121 h 545"/>
                  <a:gd name="T22" fmla="*/ 45 w 403"/>
                  <a:gd name="T23" fmla="*/ 180 h 545"/>
                  <a:gd name="T24" fmla="*/ 46 w 403"/>
                  <a:gd name="T25" fmla="*/ 188 h 545"/>
                  <a:gd name="T26" fmla="*/ 43 w 403"/>
                  <a:gd name="T27" fmla="*/ 189 h 545"/>
                  <a:gd name="T28" fmla="*/ 0 w 403"/>
                  <a:gd name="T29" fmla="*/ 247 h 545"/>
                  <a:gd name="T30" fmla="*/ 18 w 403"/>
                  <a:gd name="T31" fmla="*/ 257 h 545"/>
                  <a:gd name="T32" fmla="*/ 34 w 403"/>
                  <a:gd name="T33" fmla="*/ 344 h 545"/>
                  <a:gd name="T34" fmla="*/ 55 w 403"/>
                  <a:gd name="T35" fmla="*/ 375 h 545"/>
                  <a:gd name="T36" fmla="*/ 57 w 403"/>
                  <a:gd name="T37" fmla="*/ 399 h 545"/>
                  <a:gd name="T38" fmla="*/ 59 w 403"/>
                  <a:gd name="T39" fmla="*/ 476 h 545"/>
                  <a:gd name="T40" fmla="*/ 70 w 403"/>
                  <a:gd name="T41" fmla="*/ 476 h 545"/>
                  <a:gd name="T42" fmla="*/ 115 w 403"/>
                  <a:gd name="T43" fmla="*/ 476 h 545"/>
                  <a:gd name="T44" fmla="*/ 74 w 403"/>
                  <a:gd name="T45" fmla="*/ 534 h 545"/>
                  <a:gd name="T46" fmla="*/ 105 w 403"/>
                  <a:gd name="T47" fmla="*/ 535 h 545"/>
                  <a:gd name="T48" fmla="*/ 198 w 403"/>
                  <a:gd name="T49" fmla="*/ 528 h 545"/>
                  <a:gd name="T50" fmla="*/ 204 w 403"/>
                  <a:gd name="T51" fmla="*/ 513 h 545"/>
                  <a:gd name="T52" fmla="*/ 204 w 403"/>
                  <a:gd name="T53" fmla="*/ 501 h 545"/>
                  <a:gd name="T54" fmla="*/ 198 w 403"/>
                  <a:gd name="T55" fmla="*/ 470 h 545"/>
                  <a:gd name="T56" fmla="*/ 219 w 403"/>
                  <a:gd name="T57" fmla="*/ 455 h 545"/>
                  <a:gd name="T58" fmla="*/ 214 w 403"/>
                  <a:gd name="T59" fmla="*/ 441 h 545"/>
                  <a:gd name="T60" fmla="*/ 215 w 403"/>
                  <a:gd name="T61" fmla="*/ 440 h 545"/>
                  <a:gd name="T62" fmla="*/ 226 w 403"/>
                  <a:gd name="T63" fmla="*/ 405 h 545"/>
                  <a:gd name="T64" fmla="*/ 235 w 403"/>
                  <a:gd name="T65" fmla="*/ 392 h 545"/>
                  <a:gd name="T66" fmla="*/ 246 w 403"/>
                  <a:gd name="T67" fmla="*/ 383 h 545"/>
                  <a:gd name="T68" fmla="*/ 266 w 403"/>
                  <a:gd name="T69" fmla="*/ 341 h 545"/>
                  <a:gd name="T70" fmla="*/ 272 w 403"/>
                  <a:gd name="T71" fmla="*/ 335 h 545"/>
                  <a:gd name="T72" fmla="*/ 263 w 403"/>
                  <a:gd name="T73" fmla="*/ 291 h 545"/>
                  <a:gd name="T74" fmla="*/ 295 w 403"/>
                  <a:gd name="T75" fmla="*/ 261 h 545"/>
                  <a:gd name="T76" fmla="*/ 291 w 403"/>
                  <a:gd name="T77" fmla="*/ 222 h 545"/>
                  <a:gd name="T78" fmla="*/ 330 w 403"/>
                  <a:gd name="T79" fmla="*/ 177 h 545"/>
                  <a:gd name="T80" fmla="*/ 346 w 403"/>
                  <a:gd name="T81" fmla="*/ 184 h 545"/>
                  <a:gd name="T82" fmla="*/ 375 w 403"/>
                  <a:gd name="T83" fmla="*/ 167 h 545"/>
                  <a:gd name="T84" fmla="*/ 375 w 403"/>
                  <a:gd name="T85" fmla="*/ 167 h 545"/>
                  <a:gd name="T86" fmla="*/ 392 w 403"/>
                  <a:gd name="T87" fmla="*/ 156 h 545"/>
                  <a:gd name="T88" fmla="*/ 390 w 403"/>
                  <a:gd name="T89" fmla="*/ 138 h 545"/>
                  <a:gd name="T90" fmla="*/ 397 w 403"/>
                  <a:gd name="T91" fmla="*/ 134 h 545"/>
                  <a:gd name="T92" fmla="*/ 403 w 403"/>
                  <a:gd name="T93" fmla="*/ 126 h 545"/>
                  <a:gd name="T94" fmla="*/ 366 w 403"/>
                  <a:gd name="T95" fmla="*/ 67 h 545"/>
                  <a:gd name="T96" fmla="*/ 350 w 403"/>
                  <a:gd name="T97" fmla="*/ 24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03" h="545">
                    <a:moveTo>
                      <a:pt x="316" y="21"/>
                    </a:moveTo>
                    <a:cubicBezTo>
                      <a:pt x="315" y="20"/>
                      <a:pt x="315" y="20"/>
                      <a:pt x="315" y="20"/>
                    </a:cubicBezTo>
                    <a:cubicBezTo>
                      <a:pt x="292" y="0"/>
                      <a:pt x="292" y="0"/>
                      <a:pt x="292" y="0"/>
                    </a:cubicBezTo>
                    <a:cubicBezTo>
                      <a:pt x="280" y="6"/>
                      <a:pt x="280" y="6"/>
                      <a:pt x="280" y="6"/>
                    </a:cubicBezTo>
                    <a:cubicBezTo>
                      <a:pt x="271" y="25"/>
                      <a:pt x="259" y="37"/>
                      <a:pt x="245" y="42"/>
                    </a:cubicBezTo>
                    <a:cubicBezTo>
                      <a:pt x="240" y="44"/>
                      <a:pt x="235" y="43"/>
                      <a:pt x="232" y="40"/>
                    </a:cubicBezTo>
                    <a:cubicBezTo>
                      <a:pt x="228" y="35"/>
                      <a:pt x="230" y="23"/>
                      <a:pt x="237" y="5"/>
                    </a:cubicBezTo>
                    <a:cubicBezTo>
                      <a:pt x="202" y="27"/>
                      <a:pt x="202" y="27"/>
                      <a:pt x="202" y="27"/>
                    </a:cubicBezTo>
                    <a:cubicBezTo>
                      <a:pt x="201" y="29"/>
                      <a:pt x="201" y="29"/>
                      <a:pt x="201" y="29"/>
                    </a:cubicBezTo>
                    <a:cubicBezTo>
                      <a:pt x="200" y="29"/>
                      <a:pt x="200" y="29"/>
                      <a:pt x="200" y="29"/>
                    </a:cubicBezTo>
                    <a:cubicBezTo>
                      <a:pt x="170" y="29"/>
                      <a:pt x="170" y="29"/>
                      <a:pt x="170" y="29"/>
                    </a:cubicBezTo>
                    <a:cubicBezTo>
                      <a:pt x="142" y="43"/>
                      <a:pt x="142" y="43"/>
                      <a:pt x="142" y="43"/>
                    </a:cubicBezTo>
                    <a:cubicBezTo>
                      <a:pt x="142" y="45"/>
                      <a:pt x="142" y="45"/>
                      <a:pt x="142" y="45"/>
                    </a:cubicBezTo>
                    <a:cubicBezTo>
                      <a:pt x="113" y="46"/>
                      <a:pt x="113" y="46"/>
                      <a:pt x="113" y="46"/>
                    </a:cubicBezTo>
                    <a:cubicBezTo>
                      <a:pt x="97" y="55"/>
                      <a:pt x="97" y="55"/>
                      <a:pt x="97" y="55"/>
                    </a:cubicBezTo>
                    <a:cubicBezTo>
                      <a:pt x="90" y="69"/>
                      <a:pt x="90" y="69"/>
                      <a:pt x="90" y="69"/>
                    </a:cubicBezTo>
                    <a:cubicBezTo>
                      <a:pt x="87" y="71"/>
                      <a:pt x="87" y="71"/>
                      <a:pt x="87" y="71"/>
                    </a:cubicBezTo>
                    <a:cubicBezTo>
                      <a:pt x="53" y="71"/>
                      <a:pt x="53" y="71"/>
                      <a:pt x="53" y="71"/>
                    </a:cubicBezTo>
                    <a:cubicBezTo>
                      <a:pt x="46" y="71"/>
                      <a:pt x="33" y="82"/>
                      <a:pt x="10" y="104"/>
                    </a:cubicBezTo>
                    <a:cubicBezTo>
                      <a:pt x="21" y="108"/>
                      <a:pt x="26" y="113"/>
                      <a:pt x="28" y="116"/>
                    </a:cubicBezTo>
                    <a:cubicBezTo>
                      <a:pt x="29" y="122"/>
                      <a:pt x="29" y="122"/>
                      <a:pt x="29" y="122"/>
                    </a:cubicBezTo>
                    <a:cubicBezTo>
                      <a:pt x="29" y="121"/>
                      <a:pt x="29" y="121"/>
                      <a:pt x="29" y="121"/>
                    </a:cubicBezTo>
                    <a:cubicBezTo>
                      <a:pt x="45" y="180"/>
                      <a:pt x="45" y="180"/>
                      <a:pt x="45" y="180"/>
                    </a:cubicBezTo>
                    <a:cubicBezTo>
                      <a:pt x="45" y="180"/>
                      <a:pt x="45" y="180"/>
                      <a:pt x="45" y="180"/>
                    </a:cubicBezTo>
                    <a:cubicBezTo>
                      <a:pt x="46" y="183"/>
                      <a:pt x="46" y="183"/>
                      <a:pt x="46" y="183"/>
                    </a:cubicBezTo>
                    <a:cubicBezTo>
                      <a:pt x="46" y="188"/>
                      <a:pt x="46" y="188"/>
                      <a:pt x="46" y="188"/>
                    </a:cubicBezTo>
                    <a:cubicBezTo>
                      <a:pt x="45" y="188"/>
                      <a:pt x="45" y="188"/>
                      <a:pt x="45" y="188"/>
                    </a:cubicBezTo>
                    <a:cubicBezTo>
                      <a:pt x="43" y="189"/>
                      <a:pt x="43" y="189"/>
                      <a:pt x="43" y="189"/>
                    </a:cubicBezTo>
                    <a:cubicBezTo>
                      <a:pt x="42" y="189"/>
                      <a:pt x="42" y="189"/>
                      <a:pt x="42" y="189"/>
                    </a:cubicBezTo>
                    <a:cubicBezTo>
                      <a:pt x="0" y="247"/>
                      <a:pt x="0" y="247"/>
                      <a:pt x="0" y="247"/>
                    </a:cubicBezTo>
                    <a:cubicBezTo>
                      <a:pt x="2" y="261"/>
                      <a:pt x="2" y="261"/>
                      <a:pt x="2" y="261"/>
                    </a:cubicBezTo>
                    <a:cubicBezTo>
                      <a:pt x="8" y="256"/>
                      <a:pt x="14" y="255"/>
                      <a:pt x="18" y="257"/>
                    </a:cubicBezTo>
                    <a:cubicBezTo>
                      <a:pt x="23" y="259"/>
                      <a:pt x="25" y="268"/>
                      <a:pt x="23" y="280"/>
                    </a:cubicBezTo>
                    <a:cubicBezTo>
                      <a:pt x="21" y="300"/>
                      <a:pt x="24" y="323"/>
                      <a:pt x="34" y="344"/>
                    </a:cubicBezTo>
                    <a:cubicBezTo>
                      <a:pt x="48" y="360"/>
                      <a:pt x="48" y="360"/>
                      <a:pt x="48" y="360"/>
                    </a:cubicBezTo>
                    <a:cubicBezTo>
                      <a:pt x="54" y="365"/>
                      <a:pt x="56" y="370"/>
                      <a:pt x="55" y="375"/>
                    </a:cubicBezTo>
                    <a:cubicBezTo>
                      <a:pt x="47" y="386"/>
                      <a:pt x="47" y="386"/>
                      <a:pt x="47" y="386"/>
                    </a:cubicBezTo>
                    <a:cubicBezTo>
                      <a:pt x="57" y="399"/>
                      <a:pt x="57" y="399"/>
                      <a:pt x="57" y="399"/>
                    </a:cubicBezTo>
                    <a:cubicBezTo>
                      <a:pt x="62" y="409"/>
                      <a:pt x="58" y="427"/>
                      <a:pt x="45" y="452"/>
                    </a:cubicBezTo>
                    <a:cubicBezTo>
                      <a:pt x="59" y="476"/>
                      <a:pt x="59" y="476"/>
                      <a:pt x="59" y="476"/>
                    </a:cubicBezTo>
                    <a:cubicBezTo>
                      <a:pt x="61" y="481"/>
                      <a:pt x="61" y="481"/>
                      <a:pt x="61" y="481"/>
                    </a:cubicBezTo>
                    <a:cubicBezTo>
                      <a:pt x="70" y="476"/>
                      <a:pt x="70" y="476"/>
                      <a:pt x="70" y="476"/>
                    </a:cubicBezTo>
                    <a:cubicBezTo>
                      <a:pt x="83" y="463"/>
                      <a:pt x="95" y="460"/>
                      <a:pt x="104" y="463"/>
                    </a:cubicBezTo>
                    <a:cubicBezTo>
                      <a:pt x="111" y="465"/>
                      <a:pt x="114" y="470"/>
                      <a:pt x="115" y="476"/>
                    </a:cubicBezTo>
                    <a:cubicBezTo>
                      <a:pt x="116" y="483"/>
                      <a:pt x="108" y="496"/>
                      <a:pt x="89" y="515"/>
                    </a:cubicBezTo>
                    <a:cubicBezTo>
                      <a:pt x="74" y="534"/>
                      <a:pt x="74" y="534"/>
                      <a:pt x="74" y="534"/>
                    </a:cubicBezTo>
                    <a:cubicBezTo>
                      <a:pt x="81" y="545"/>
                      <a:pt x="81" y="545"/>
                      <a:pt x="81" y="545"/>
                    </a:cubicBezTo>
                    <a:cubicBezTo>
                      <a:pt x="92" y="536"/>
                      <a:pt x="100" y="533"/>
                      <a:pt x="105" y="535"/>
                    </a:cubicBezTo>
                    <a:cubicBezTo>
                      <a:pt x="112" y="535"/>
                      <a:pt x="130" y="528"/>
                      <a:pt x="160" y="513"/>
                    </a:cubicBezTo>
                    <a:cubicBezTo>
                      <a:pt x="170" y="507"/>
                      <a:pt x="182" y="513"/>
                      <a:pt x="198" y="528"/>
                    </a:cubicBezTo>
                    <a:cubicBezTo>
                      <a:pt x="205" y="525"/>
                      <a:pt x="205" y="525"/>
                      <a:pt x="205" y="525"/>
                    </a:cubicBezTo>
                    <a:cubicBezTo>
                      <a:pt x="204" y="513"/>
                      <a:pt x="204" y="513"/>
                      <a:pt x="204" y="513"/>
                    </a:cubicBezTo>
                    <a:cubicBezTo>
                      <a:pt x="200" y="510"/>
                      <a:pt x="200" y="510"/>
                      <a:pt x="200" y="510"/>
                    </a:cubicBezTo>
                    <a:cubicBezTo>
                      <a:pt x="198" y="507"/>
                      <a:pt x="200" y="504"/>
                      <a:pt x="204" y="501"/>
                    </a:cubicBezTo>
                    <a:cubicBezTo>
                      <a:pt x="198" y="481"/>
                      <a:pt x="198" y="481"/>
                      <a:pt x="198" y="481"/>
                    </a:cubicBezTo>
                    <a:cubicBezTo>
                      <a:pt x="197" y="478"/>
                      <a:pt x="197" y="474"/>
                      <a:pt x="198" y="470"/>
                    </a:cubicBezTo>
                    <a:cubicBezTo>
                      <a:pt x="201" y="467"/>
                      <a:pt x="206" y="465"/>
                      <a:pt x="210" y="463"/>
                    </a:cubicBezTo>
                    <a:cubicBezTo>
                      <a:pt x="219" y="455"/>
                      <a:pt x="219" y="455"/>
                      <a:pt x="219" y="455"/>
                    </a:cubicBezTo>
                    <a:cubicBezTo>
                      <a:pt x="214" y="442"/>
                      <a:pt x="214" y="442"/>
                      <a:pt x="214" y="442"/>
                    </a:cubicBezTo>
                    <a:cubicBezTo>
                      <a:pt x="214" y="441"/>
                      <a:pt x="214" y="441"/>
                      <a:pt x="214" y="441"/>
                    </a:cubicBezTo>
                    <a:cubicBezTo>
                      <a:pt x="215" y="441"/>
                      <a:pt x="215" y="441"/>
                      <a:pt x="215" y="441"/>
                    </a:cubicBezTo>
                    <a:cubicBezTo>
                      <a:pt x="215" y="440"/>
                      <a:pt x="215" y="440"/>
                      <a:pt x="215" y="440"/>
                    </a:cubicBezTo>
                    <a:cubicBezTo>
                      <a:pt x="219" y="433"/>
                      <a:pt x="219" y="428"/>
                      <a:pt x="218" y="425"/>
                    </a:cubicBezTo>
                    <a:cubicBezTo>
                      <a:pt x="214" y="418"/>
                      <a:pt x="217" y="412"/>
                      <a:pt x="226" y="405"/>
                    </a:cubicBezTo>
                    <a:cubicBezTo>
                      <a:pt x="237" y="394"/>
                      <a:pt x="237" y="394"/>
                      <a:pt x="237" y="394"/>
                    </a:cubicBezTo>
                    <a:cubicBezTo>
                      <a:pt x="235" y="392"/>
                      <a:pt x="235" y="392"/>
                      <a:pt x="235" y="392"/>
                    </a:cubicBezTo>
                    <a:cubicBezTo>
                      <a:pt x="232" y="389"/>
                      <a:pt x="232" y="389"/>
                      <a:pt x="232" y="389"/>
                    </a:cubicBezTo>
                    <a:cubicBezTo>
                      <a:pt x="246" y="383"/>
                      <a:pt x="246" y="383"/>
                      <a:pt x="246" y="383"/>
                    </a:cubicBezTo>
                    <a:cubicBezTo>
                      <a:pt x="246" y="366"/>
                      <a:pt x="246" y="366"/>
                      <a:pt x="246" y="366"/>
                    </a:cubicBezTo>
                    <a:cubicBezTo>
                      <a:pt x="246" y="360"/>
                      <a:pt x="251" y="351"/>
                      <a:pt x="266" y="341"/>
                    </a:cubicBezTo>
                    <a:cubicBezTo>
                      <a:pt x="272" y="335"/>
                      <a:pt x="272" y="335"/>
                      <a:pt x="272" y="335"/>
                    </a:cubicBezTo>
                    <a:cubicBezTo>
                      <a:pt x="272" y="335"/>
                      <a:pt x="272" y="335"/>
                      <a:pt x="272" y="335"/>
                    </a:cubicBezTo>
                    <a:cubicBezTo>
                      <a:pt x="256" y="317"/>
                      <a:pt x="256" y="317"/>
                      <a:pt x="256" y="317"/>
                    </a:cubicBezTo>
                    <a:cubicBezTo>
                      <a:pt x="251" y="310"/>
                      <a:pt x="253" y="300"/>
                      <a:pt x="263" y="291"/>
                    </a:cubicBezTo>
                    <a:cubicBezTo>
                      <a:pt x="263" y="289"/>
                      <a:pt x="263" y="289"/>
                      <a:pt x="263" y="289"/>
                    </a:cubicBezTo>
                    <a:cubicBezTo>
                      <a:pt x="295" y="261"/>
                      <a:pt x="295" y="261"/>
                      <a:pt x="295" y="261"/>
                    </a:cubicBezTo>
                    <a:cubicBezTo>
                      <a:pt x="296" y="254"/>
                      <a:pt x="296" y="254"/>
                      <a:pt x="296" y="254"/>
                    </a:cubicBezTo>
                    <a:cubicBezTo>
                      <a:pt x="290" y="252"/>
                      <a:pt x="288" y="240"/>
                      <a:pt x="291" y="222"/>
                    </a:cubicBezTo>
                    <a:cubicBezTo>
                      <a:pt x="295" y="194"/>
                      <a:pt x="308" y="180"/>
                      <a:pt x="330" y="177"/>
                    </a:cubicBezTo>
                    <a:cubicBezTo>
                      <a:pt x="330" y="177"/>
                      <a:pt x="330" y="177"/>
                      <a:pt x="330" y="177"/>
                    </a:cubicBezTo>
                    <a:cubicBezTo>
                      <a:pt x="332" y="177"/>
                      <a:pt x="332" y="177"/>
                      <a:pt x="332" y="177"/>
                    </a:cubicBezTo>
                    <a:cubicBezTo>
                      <a:pt x="346" y="184"/>
                      <a:pt x="346" y="184"/>
                      <a:pt x="346" y="184"/>
                    </a:cubicBezTo>
                    <a:cubicBezTo>
                      <a:pt x="361" y="184"/>
                      <a:pt x="361" y="184"/>
                      <a:pt x="361" y="184"/>
                    </a:cubicBezTo>
                    <a:cubicBezTo>
                      <a:pt x="375" y="167"/>
                      <a:pt x="375" y="167"/>
                      <a:pt x="375" y="167"/>
                    </a:cubicBezTo>
                    <a:cubicBezTo>
                      <a:pt x="375" y="167"/>
                      <a:pt x="375" y="167"/>
                      <a:pt x="375" y="167"/>
                    </a:cubicBezTo>
                    <a:cubicBezTo>
                      <a:pt x="375" y="167"/>
                      <a:pt x="375" y="167"/>
                      <a:pt x="375" y="167"/>
                    </a:cubicBezTo>
                    <a:cubicBezTo>
                      <a:pt x="376" y="166"/>
                      <a:pt x="376" y="166"/>
                      <a:pt x="376" y="166"/>
                    </a:cubicBezTo>
                    <a:cubicBezTo>
                      <a:pt x="392" y="156"/>
                      <a:pt x="392" y="156"/>
                      <a:pt x="392" y="156"/>
                    </a:cubicBezTo>
                    <a:cubicBezTo>
                      <a:pt x="390" y="141"/>
                      <a:pt x="390" y="141"/>
                      <a:pt x="390" y="141"/>
                    </a:cubicBezTo>
                    <a:cubicBezTo>
                      <a:pt x="390" y="138"/>
                      <a:pt x="390" y="138"/>
                      <a:pt x="390" y="138"/>
                    </a:cubicBezTo>
                    <a:cubicBezTo>
                      <a:pt x="392" y="136"/>
                      <a:pt x="392" y="136"/>
                      <a:pt x="392" y="136"/>
                    </a:cubicBezTo>
                    <a:cubicBezTo>
                      <a:pt x="397" y="134"/>
                      <a:pt x="397" y="134"/>
                      <a:pt x="397" y="134"/>
                    </a:cubicBezTo>
                    <a:cubicBezTo>
                      <a:pt x="402" y="127"/>
                      <a:pt x="402" y="127"/>
                      <a:pt x="402" y="127"/>
                    </a:cubicBezTo>
                    <a:cubicBezTo>
                      <a:pt x="403" y="126"/>
                      <a:pt x="403" y="126"/>
                      <a:pt x="403" y="126"/>
                    </a:cubicBezTo>
                    <a:cubicBezTo>
                      <a:pt x="392" y="108"/>
                      <a:pt x="392" y="108"/>
                      <a:pt x="392" y="108"/>
                    </a:cubicBezTo>
                    <a:cubicBezTo>
                      <a:pt x="382" y="95"/>
                      <a:pt x="372" y="82"/>
                      <a:pt x="366" y="67"/>
                    </a:cubicBezTo>
                    <a:cubicBezTo>
                      <a:pt x="361" y="58"/>
                      <a:pt x="362" y="47"/>
                      <a:pt x="369" y="36"/>
                    </a:cubicBezTo>
                    <a:cubicBezTo>
                      <a:pt x="350" y="24"/>
                      <a:pt x="350" y="24"/>
                      <a:pt x="350" y="24"/>
                    </a:cubicBezTo>
                    <a:lnTo>
                      <a:pt x="316" y="2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2" name="Freeform 22"/>
              <p:cNvSpPr>
                <a:spLocks/>
              </p:cNvSpPr>
              <p:nvPr/>
            </p:nvSpPr>
            <p:spPr bwMode="auto">
              <a:xfrm>
                <a:off x="5397023" y="4830763"/>
                <a:ext cx="560388" cy="687388"/>
              </a:xfrm>
              <a:custGeom>
                <a:avLst/>
                <a:gdLst>
                  <a:gd name="T0" fmla="*/ 192 w 371"/>
                  <a:gd name="T1" fmla="*/ 21 h 456"/>
                  <a:gd name="T2" fmla="*/ 158 w 371"/>
                  <a:gd name="T3" fmla="*/ 52 h 456"/>
                  <a:gd name="T4" fmla="*/ 157 w 371"/>
                  <a:gd name="T5" fmla="*/ 54 h 456"/>
                  <a:gd name="T6" fmla="*/ 134 w 371"/>
                  <a:gd name="T7" fmla="*/ 54 h 456"/>
                  <a:gd name="T8" fmla="*/ 94 w 371"/>
                  <a:gd name="T9" fmla="*/ 81 h 456"/>
                  <a:gd name="T10" fmla="*/ 105 w 371"/>
                  <a:gd name="T11" fmla="*/ 88 h 456"/>
                  <a:gd name="T12" fmla="*/ 97 w 371"/>
                  <a:gd name="T13" fmla="*/ 124 h 456"/>
                  <a:gd name="T14" fmla="*/ 62 w 371"/>
                  <a:gd name="T15" fmla="*/ 155 h 456"/>
                  <a:gd name="T16" fmla="*/ 63 w 371"/>
                  <a:gd name="T17" fmla="*/ 177 h 456"/>
                  <a:gd name="T18" fmla="*/ 71 w 371"/>
                  <a:gd name="T19" fmla="*/ 202 h 456"/>
                  <a:gd name="T20" fmla="*/ 48 w 371"/>
                  <a:gd name="T21" fmla="*/ 244 h 456"/>
                  <a:gd name="T22" fmla="*/ 47 w 371"/>
                  <a:gd name="T23" fmla="*/ 248 h 456"/>
                  <a:gd name="T24" fmla="*/ 31 w 371"/>
                  <a:gd name="T25" fmla="*/ 265 h 456"/>
                  <a:gd name="T26" fmla="*/ 20 w 371"/>
                  <a:gd name="T27" fmla="*/ 278 h 456"/>
                  <a:gd name="T28" fmla="*/ 18 w 371"/>
                  <a:gd name="T29" fmla="*/ 320 h 456"/>
                  <a:gd name="T30" fmla="*/ 5 w 371"/>
                  <a:gd name="T31" fmla="*/ 332 h 456"/>
                  <a:gd name="T32" fmla="*/ 0 w 371"/>
                  <a:gd name="T33" fmla="*/ 336 h 456"/>
                  <a:gd name="T34" fmla="*/ 9 w 371"/>
                  <a:gd name="T35" fmla="*/ 361 h 456"/>
                  <a:gd name="T36" fmla="*/ 69 w 371"/>
                  <a:gd name="T37" fmla="*/ 361 h 456"/>
                  <a:gd name="T38" fmla="*/ 93 w 371"/>
                  <a:gd name="T39" fmla="*/ 385 h 456"/>
                  <a:gd name="T40" fmla="*/ 94 w 371"/>
                  <a:gd name="T41" fmla="*/ 386 h 456"/>
                  <a:gd name="T42" fmla="*/ 136 w 371"/>
                  <a:gd name="T43" fmla="*/ 452 h 456"/>
                  <a:gd name="T44" fmla="*/ 149 w 371"/>
                  <a:gd name="T45" fmla="*/ 423 h 456"/>
                  <a:gd name="T46" fmla="*/ 179 w 371"/>
                  <a:gd name="T47" fmla="*/ 446 h 456"/>
                  <a:gd name="T48" fmla="*/ 201 w 371"/>
                  <a:gd name="T49" fmla="*/ 384 h 456"/>
                  <a:gd name="T50" fmla="*/ 207 w 371"/>
                  <a:gd name="T51" fmla="*/ 385 h 456"/>
                  <a:gd name="T52" fmla="*/ 226 w 371"/>
                  <a:gd name="T53" fmla="*/ 371 h 456"/>
                  <a:gd name="T54" fmla="*/ 226 w 371"/>
                  <a:gd name="T55" fmla="*/ 365 h 456"/>
                  <a:gd name="T56" fmla="*/ 255 w 371"/>
                  <a:gd name="T57" fmla="*/ 366 h 456"/>
                  <a:gd name="T58" fmla="*/ 271 w 371"/>
                  <a:gd name="T59" fmla="*/ 294 h 456"/>
                  <a:gd name="T60" fmla="*/ 301 w 371"/>
                  <a:gd name="T61" fmla="*/ 290 h 456"/>
                  <a:gd name="T62" fmla="*/ 287 w 371"/>
                  <a:gd name="T63" fmla="*/ 276 h 456"/>
                  <a:gd name="T64" fmla="*/ 309 w 371"/>
                  <a:gd name="T65" fmla="*/ 257 h 456"/>
                  <a:gd name="T66" fmla="*/ 324 w 371"/>
                  <a:gd name="T67" fmla="*/ 264 h 456"/>
                  <a:gd name="T68" fmla="*/ 315 w 371"/>
                  <a:gd name="T69" fmla="*/ 242 h 456"/>
                  <a:gd name="T70" fmla="*/ 324 w 371"/>
                  <a:gd name="T71" fmla="*/ 236 h 456"/>
                  <a:gd name="T72" fmla="*/ 311 w 371"/>
                  <a:gd name="T73" fmla="*/ 208 h 456"/>
                  <a:gd name="T74" fmla="*/ 315 w 371"/>
                  <a:gd name="T75" fmla="*/ 205 h 456"/>
                  <a:gd name="T76" fmla="*/ 345 w 371"/>
                  <a:gd name="T77" fmla="*/ 177 h 456"/>
                  <a:gd name="T78" fmla="*/ 319 w 371"/>
                  <a:gd name="T79" fmla="*/ 144 h 456"/>
                  <a:gd name="T80" fmla="*/ 351 w 371"/>
                  <a:gd name="T81" fmla="*/ 130 h 456"/>
                  <a:gd name="T82" fmla="*/ 367 w 371"/>
                  <a:gd name="T83" fmla="*/ 112 h 456"/>
                  <a:gd name="T84" fmla="*/ 357 w 371"/>
                  <a:gd name="T85" fmla="*/ 90 h 456"/>
                  <a:gd name="T86" fmla="*/ 356 w 371"/>
                  <a:gd name="T87" fmla="*/ 86 h 456"/>
                  <a:gd name="T88" fmla="*/ 356 w 371"/>
                  <a:gd name="T89" fmla="*/ 78 h 456"/>
                  <a:gd name="T90" fmla="*/ 352 w 371"/>
                  <a:gd name="T91" fmla="*/ 78 h 456"/>
                  <a:gd name="T92" fmla="*/ 309 w 371"/>
                  <a:gd name="T93" fmla="*/ 73 h 456"/>
                  <a:gd name="T94" fmla="*/ 308 w 371"/>
                  <a:gd name="T95" fmla="*/ 72 h 456"/>
                  <a:gd name="T96" fmla="*/ 297 w 371"/>
                  <a:gd name="T97" fmla="*/ 59 h 456"/>
                  <a:gd name="T98" fmla="*/ 246 w 371"/>
                  <a:gd name="T99" fmla="*/ 80 h 456"/>
                  <a:gd name="T100" fmla="*/ 226 w 371"/>
                  <a:gd name="T101" fmla="*/ 40 h 456"/>
                  <a:gd name="T102" fmla="*/ 194 w 371"/>
                  <a:gd name="T103" fmla="*/ 1 h 456"/>
                  <a:gd name="T104" fmla="*/ 194 w 371"/>
                  <a:gd name="T105" fmla="*/ 2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1" h="456">
                    <a:moveTo>
                      <a:pt x="194" y="20"/>
                    </a:moveTo>
                    <a:cubicBezTo>
                      <a:pt x="192" y="21"/>
                      <a:pt x="192" y="21"/>
                      <a:pt x="192" y="21"/>
                    </a:cubicBezTo>
                    <a:cubicBezTo>
                      <a:pt x="174" y="34"/>
                      <a:pt x="174" y="34"/>
                      <a:pt x="174" y="34"/>
                    </a:cubicBezTo>
                    <a:cubicBezTo>
                      <a:pt x="158" y="52"/>
                      <a:pt x="158" y="52"/>
                      <a:pt x="158" y="52"/>
                    </a:cubicBezTo>
                    <a:cubicBezTo>
                      <a:pt x="157" y="52"/>
                      <a:pt x="157" y="52"/>
                      <a:pt x="157" y="52"/>
                    </a:cubicBezTo>
                    <a:cubicBezTo>
                      <a:pt x="157" y="54"/>
                      <a:pt x="157" y="54"/>
                      <a:pt x="157" y="54"/>
                    </a:cubicBezTo>
                    <a:cubicBezTo>
                      <a:pt x="134" y="54"/>
                      <a:pt x="134" y="54"/>
                      <a:pt x="134" y="54"/>
                    </a:cubicBezTo>
                    <a:cubicBezTo>
                      <a:pt x="134" y="54"/>
                      <a:pt x="134" y="54"/>
                      <a:pt x="134" y="54"/>
                    </a:cubicBezTo>
                    <a:cubicBezTo>
                      <a:pt x="121" y="47"/>
                      <a:pt x="121" y="47"/>
                      <a:pt x="121" y="47"/>
                    </a:cubicBezTo>
                    <a:cubicBezTo>
                      <a:pt x="105" y="51"/>
                      <a:pt x="97" y="61"/>
                      <a:pt x="94" y="81"/>
                    </a:cubicBezTo>
                    <a:cubicBezTo>
                      <a:pt x="93" y="99"/>
                      <a:pt x="93" y="99"/>
                      <a:pt x="93" y="99"/>
                    </a:cubicBezTo>
                    <a:cubicBezTo>
                      <a:pt x="105" y="88"/>
                      <a:pt x="105" y="88"/>
                      <a:pt x="105" y="88"/>
                    </a:cubicBezTo>
                    <a:cubicBezTo>
                      <a:pt x="97" y="123"/>
                      <a:pt x="97" y="123"/>
                      <a:pt x="97" y="123"/>
                    </a:cubicBezTo>
                    <a:cubicBezTo>
                      <a:pt x="97" y="124"/>
                      <a:pt x="97" y="124"/>
                      <a:pt x="97" y="124"/>
                    </a:cubicBezTo>
                    <a:cubicBezTo>
                      <a:pt x="97" y="125"/>
                      <a:pt x="97" y="125"/>
                      <a:pt x="97" y="125"/>
                    </a:cubicBezTo>
                    <a:cubicBezTo>
                      <a:pt x="62" y="155"/>
                      <a:pt x="62" y="155"/>
                      <a:pt x="62" y="155"/>
                    </a:cubicBezTo>
                    <a:cubicBezTo>
                      <a:pt x="57" y="162"/>
                      <a:pt x="55" y="167"/>
                      <a:pt x="57" y="170"/>
                    </a:cubicBezTo>
                    <a:cubicBezTo>
                      <a:pt x="63" y="177"/>
                      <a:pt x="63" y="177"/>
                      <a:pt x="63" y="177"/>
                    </a:cubicBezTo>
                    <a:cubicBezTo>
                      <a:pt x="71" y="184"/>
                      <a:pt x="75" y="189"/>
                      <a:pt x="74" y="193"/>
                    </a:cubicBezTo>
                    <a:cubicBezTo>
                      <a:pt x="74" y="196"/>
                      <a:pt x="73" y="200"/>
                      <a:pt x="71" y="202"/>
                    </a:cubicBezTo>
                    <a:cubicBezTo>
                      <a:pt x="48" y="221"/>
                      <a:pt x="48" y="221"/>
                      <a:pt x="48" y="221"/>
                    </a:cubicBezTo>
                    <a:cubicBezTo>
                      <a:pt x="49" y="226"/>
                      <a:pt x="49" y="234"/>
                      <a:pt x="48" y="244"/>
                    </a:cubicBezTo>
                    <a:cubicBezTo>
                      <a:pt x="48" y="247"/>
                      <a:pt x="48" y="247"/>
                      <a:pt x="48" y="247"/>
                    </a:cubicBezTo>
                    <a:cubicBezTo>
                      <a:pt x="47" y="248"/>
                      <a:pt x="47" y="248"/>
                      <a:pt x="47" y="248"/>
                    </a:cubicBezTo>
                    <a:cubicBezTo>
                      <a:pt x="39" y="251"/>
                      <a:pt x="39" y="251"/>
                      <a:pt x="39" y="251"/>
                    </a:cubicBezTo>
                    <a:cubicBezTo>
                      <a:pt x="39" y="257"/>
                      <a:pt x="37" y="260"/>
                      <a:pt x="31" y="265"/>
                    </a:cubicBezTo>
                    <a:cubicBezTo>
                      <a:pt x="20" y="277"/>
                      <a:pt x="20" y="277"/>
                      <a:pt x="20" y="277"/>
                    </a:cubicBezTo>
                    <a:cubicBezTo>
                      <a:pt x="20" y="278"/>
                      <a:pt x="20" y="278"/>
                      <a:pt x="20" y="278"/>
                    </a:cubicBezTo>
                    <a:cubicBezTo>
                      <a:pt x="22" y="283"/>
                      <a:pt x="22" y="289"/>
                      <a:pt x="18" y="299"/>
                    </a:cubicBezTo>
                    <a:cubicBezTo>
                      <a:pt x="23" y="309"/>
                      <a:pt x="23" y="317"/>
                      <a:pt x="18" y="320"/>
                    </a:cubicBezTo>
                    <a:cubicBezTo>
                      <a:pt x="7" y="330"/>
                      <a:pt x="7" y="330"/>
                      <a:pt x="7" y="330"/>
                    </a:cubicBezTo>
                    <a:cubicBezTo>
                      <a:pt x="5" y="332"/>
                      <a:pt x="5" y="332"/>
                      <a:pt x="5" y="332"/>
                    </a:cubicBezTo>
                    <a:cubicBezTo>
                      <a:pt x="0" y="334"/>
                      <a:pt x="0" y="334"/>
                      <a:pt x="0" y="334"/>
                    </a:cubicBezTo>
                    <a:cubicBezTo>
                      <a:pt x="0" y="336"/>
                      <a:pt x="0" y="336"/>
                      <a:pt x="0" y="336"/>
                    </a:cubicBezTo>
                    <a:cubicBezTo>
                      <a:pt x="7" y="361"/>
                      <a:pt x="7" y="361"/>
                      <a:pt x="7" y="361"/>
                    </a:cubicBezTo>
                    <a:cubicBezTo>
                      <a:pt x="9" y="361"/>
                      <a:pt x="9" y="361"/>
                      <a:pt x="9" y="361"/>
                    </a:cubicBezTo>
                    <a:cubicBezTo>
                      <a:pt x="27" y="359"/>
                      <a:pt x="46" y="359"/>
                      <a:pt x="67" y="361"/>
                    </a:cubicBezTo>
                    <a:cubicBezTo>
                      <a:pt x="69" y="361"/>
                      <a:pt x="69" y="361"/>
                      <a:pt x="69" y="361"/>
                    </a:cubicBezTo>
                    <a:cubicBezTo>
                      <a:pt x="69" y="362"/>
                      <a:pt x="69" y="362"/>
                      <a:pt x="69" y="362"/>
                    </a:cubicBezTo>
                    <a:cubicBezTo>
                      <a:pt x="93" y="385"/>
                      <a:pt x="93" y="385"/>
                      <a:pt x="93" y="385"/>
                    </a:cubicBezTo>
                    <a:cubicBezTo>
                      <a:pt x="93" y="386"/>
                      <a:pt x="93" y="386"/>
                      <a:pt x="93" y="386"/>
                    </a:cubicBezTo>
                    <a:cubicBezTo>
                      <a:pt x="94" y="386"/>
                      <a:pt x="94" y="386"/>
                      <a:pt x="94" y="386"/>
                    </a:cubicBezTo>
                    <a:cubicBezTo>
                      <a:pt x="107" y="425"/>
                      <a:pt x="107" y="425"/>
                      <a:pt x="107" y="425"/>
                    </a:cubicBezTo>
                    <a:cubicBezTo>
                      <a:pt x="136" y="452"/>
                      <a:pt x="136" y="452"/>
                      <a:pt x="136" y="452"/>
                    </a:cubicBezTo>
                    <a:cubicBezTo>
                      <a:pt x="148" y="456"/>
                      <a:pt x="148" y="456"/>
                      <a:pt x="148" y="456"/>
                    </a:cubicBezTo>
                    <a:cubicBezTo>
                      <a:pt x="149" y="423"/>
                      <a:pt x="149" y="423"/>
                      <a:pt x="149" y="423"/>
                    </a:cubicBezTo>
                    <a:cubicBezTo>
                      <a:pt x="175" y="450"/>
                      <a:pt x="175" y="450"/>
                      <a:pt x="175" y="450"/>
                    </a:cubicBezTo>
                    <a:cubicBezTo>
                      <a:pt x="179" y="446"/>
                      <a:pt x="179" y="446"/>
                      <a:pt x="179" y="446"/>
                    </a:cubicBezTo>
                    <a:cubicBezTo>
                      <a:pt x="198" y="406"/>
                      <a:pt x="198" y="406"/>
                      <a:pt x="198" y="406"/>
                    </a:cubicBezTo>
                    <a:cubicBezTo>
                      <a:pt x="201" y="384"/>
                      <a:pt x="201" y="384"/>
                      <a:pt x="201" y="384"/>
                    </a:cubicBezTo>
                    <a:cubicBezTo>
                      <a:pt x="205" y="385"/>
                      <a:pt x="205" y="385"/>
                      <a:pt x="205" y="385"/>
                    </a:cubicBezTo>
                    <a:cubicBezTo>
                      <a:pt x="207" y="385"/>
                      <a:pt x="207" y="385"/>
                      <a:pt x="207" y="385"/>
                    </a:cubicBezTo>
                    <a:cubicBezTo>
                      <a:pt x="227" y="386"/>
                      <a:pt x="227" y="386"/>
                      <a:pt x="227" y="386"/>
                    </a:cubicBezTo>
                    <a:cubicBezTo>
                      <a:pt x="226" y="371"/>
                      <a:pt x="226" y="371"/>
                      <a:pt x="226" y="371"/>
                    </a:cubicBezTo>
                    <a:cubicBezTo>
                      <a:pt x="226" y="367"/>
                      <a:pt x="226" y="367"/>
                      <a:pt x="226" y="367"/>
                    </a:cubicBezTo>
                    <a:cubicBezTo>
                      <a:pt x="226" y="365"/>
                      <a:pt x="226" y="365"/>
                      <a:pt x="226" y="365"/>
                    </a:cubicBezTo>
                    <a:cubicBezTo>
                      <a:pt x="229" y="365"/>
                      <a:pt x="229" y="365"/>
                      <a:pt x="229" y="365"/>
                    </a:cubicBezTo>
                    <a:cubicBezTo>
                      <a:pt x="255" y="366"/>
                      <a:pt x="255" y="366"/>
                      <a:pt x="255" y="366"/>
                    </a:cubicBezTo>
                    <a:cubicBezTo>
                      <a:pt x="269" y="353"/>
                      <a:pt x="275" y="341"/>
                      <a:pt x="275" y="332"/>
                    </a:cubicBezTo>
                    <a:cubicBezTo>
                      <a:pt x="271" y="294"/>
                      <a:pt x="271" y="294"/>
                      <a:pt x="271" y="294"/>
                    </a:cubicBezTo>
                    <a:cubicBezTo>
                      <a:pt x="294" y="301"/>
                      <a:pt x="294" y="301"/>
                      <a:pt x="294" y="301"/>
                    </a:cubicBezTo>
                    <a:cubicBezTo>
                      <a:pt x="301" y="290"/>
                      <a:pt x="301" y="290"/>
                      <a:pt x="301" y="290"/>
                    </a:cubicBezTo>
                    <a:cubicBezTo>
                      <a:pt x="290" y="280"/>
                      <a:pt x="290" y="280"/>
                      <a:pt x="290" y="280"/>
                    </a:cubicBezTo>
                    <a:cubicBezTo>
                      <a:pt x="287" y="276"/>
                      <a:pt x="287" y="276"/>
                      <a:pt x="287" y="276"/>
                    </a:cubicBezTo>
                    <a:cubicBezTo>
                      <a:pt x="308" y="255"/>
                      <a:pt x="308" y="255"/>
                      <a:pt x="308" y="255"/>
                    </a:cubicBezTo>
                    <a:cubicBezTo>
                      <a:pt x="309" y="257"/>
                      <a:pt x="309" y="257"/>
                      <a:pt x="309" y="257"/>
                    </a:cubicBezTo>
                    <a:cubicBezTo>
                      <a:pt x="311" y="257"/>
                      <a:pt x="311" y="257"/>
                      <a:pt x="311" y="257"/>
                    </a:cubicBezTo>
                    <a:cubicBezTo>
                      <a:pt x="324" y="264"/>
                      <a:pt x="324" y="264"/>
                      <a:pt x="324" y="264"/>
                    </a:cubicBezTo>
                    <a:cubicBezTo>
                      <a:pt x="324" y="261"/>
                      <a:pt x="324" y="261"/>
                      <a:pt x="324" y="261"/>
                    </a:cubicBezTo>
                    <a:cubicBezTo>
                      <a:pt x="315" y="242"/>
                      <a:pt x="315" y="242"/>
                      <a:pt x="315" y="242"/>
                    </a:cubicBezTo>
                    <a:cubicBezTo>
                      <a:pt x="319" y="239"/>
                      <a:pt x="319" y="239"/>
                      <a:pt x="319" y="239"/>
                    </a:cubicBezTo>
                    <a:cubicBezTo>
                      <a:pt x="324" y="236"/>
                      <a:pt x="324" y="236"/>
                      <a:pt x="324" y="236"/>
                    </a:cubicBezTo>
                    <a:cubicBezTo>
                      <a:pt x="322" y="228"/>
                      <a:pt x="322" y="228"/>
                      <a:pt x="322" y="228"/>
                    </a:cubicBezTo>
                    <a:cubicBezTo>
                      <a:pt x="311" y="208"/>
                      <a:pt x="311" y="208"/>
                      <a:pt x="311" y="208"/>
                    </a:cubicBezTo>
                    <a:cubicBezTo>
                      <a:pt x="313" y="207"/>
                      <a:pt x="313" y="207"/>
                      <a:pt x="313" y="207"/>
                    </a:cubicBezTo>
                    <a:cubicBezTo>
                      <a:pt x="315" y="205"/>
                      <a:pt x="315" y="205"/>
                      <a:pt x="315" y="205"/>
                    </a:cubicBezTo>
                    <a:cubicBezTo>
                      <a:pt x="344" y="189"/>
                      <a:pt x="344" y="189"/>
                      <a:pt x="344" y="189"/>
                    </a:cubicBezTo>
                    <a:cubicBezTo>
                      <a:pt x="345" y="177"/>
                      <a:pt x="345" y="177"/>
                      <a:pt x="345" y="177"/>
                    </a:cubicBezTo>
                    <a:cubicBezTo>
                      <a:pt x="321" y="165"/>
                      <a:pt x="308" y="154"/>
                      <a:pt x="310" y="149"/>
                    </a:cubicBezTo>
                    <a:cubicBezTo>
                      <a:pt x="311" y="145"/>
                      <a:pt x="313" y="144"/>
                      <a:pt x="319" y="144"/>
                    </a:cubicBezTo>
                    <a:cubicBezTo>
                      <a:pt x="350" y="149"/>
                      <a:pt x="350" y="149"/>
                      <a:pt x="350" y="149"/>
                    </a:cubicBezTo>
                    <a:cubicBezTo>
                      <a:pt x="351" y="130"/>
                      <a:pt x="351" y="130"/>
                      <a:pt x="351" y="130"/>
                    </a:cubicBezTo>
                    <a:cubicBezTo>
                      <a:pt x="351" y="128"/>
                      <a:pt x="351" y="128"/>
                      <a:pt x="351" y="128"/>
                    </a:cubicBezTo>
                    <a:cubicBezTo>
                      <a:pt x="367" y="112"/>
                      <a:pt x="367" y="112"/>
                      <a:pt x="367" y="112"/>
                    </a:cubicBezTo>
                    <a:cubicBezTo>
                      <a:pt x="371" y="100"/>
                      <a:pt x="371" y="100"/>
                      <a:pt x="371" y="100"/>
                    </a:cubicBezTo>
                    <a:cubicBezTo>
                      <a:pt x="365" y="98"/>
                      <a:pt x="361" y="94"/>
                      <a:pt x="357" y="90"/>
                    </a:cubicBezTo>
                    <a:cubicBezTo>
                      <a:pt x="356" y="88"/>
                      <a:pt x="356" y="88"/>
                      <a:pt x="356" y="88"/>
                    </a:cubicBezTo>
                    <a:cubicBezTo>
                      <a:pt x="356" y="86"/>
                      <a:pt x="356" y="86"/>
                      <a:pt x="356" y="86"/>
                    </a:cubicBezTo>
                    <a:cubicBezTo>
                      <a:pt x="357" y="80"/>
                      <a:pt x="357" y="80"/>
                      <a:pt x="357" y="80"/>
                    </a:cubicBezTo>
                    <a:cubicBezTo>
                      <a:pt x="356" y="78"/>
                      <a:pt x="356" y="78"/>
                      <a:pt x="356" y="78"/>
                    </a:cubicBezTo>
                    <a:cubicBezTo>
                      <a:pt x="353" y="77"/>
                      <a:pt x="353" y="77"/>
                      <a:pt x="353" y="77"/>
                    </a:cubicBezTo>
                    <a:cubicBezTo>
                      <a:pt x="352" y="78"/>
                      <a:pt x="352" y="78"/>
                      <a:pt x="352" y="78"/>
                    </a:cubicBezTo>
                    <a:cubicBezTo>
                      <a:pt x="350" y="82"/>
                      <a:pt x="345" y="86"/>
                      <a:pt x="338" y="86"/>
                    </a:cubicBezTo>
                    <a:cubicBezTo>
                      <a:pt x="326" y="86"/>
                      <a:pt x="316" y="80"/>
                      <a:pt x="309" y="73"/>
                    </a:cubicBezTo>
                    <a:cubicBezTo>
                      <a:pt x="309" y="72"/>
                      <a:pt x="309" y="72"/>
                      <a:pt x="309" y="72"/>
                    </a:cubicBezTo>
                    <a:cubicBezTo>
                      <a:pt x="308" y="72"/>
                      <a:pt x="308" y="72"/>
                      <a:pt x="308" y="72"/>
                    </a:cubicBezTo>
                    <a:cubicBezTo>
                      <a:pt x="300" y="57"/>
                      <a:pt x="300" y="57"/>
                      <a:pt x="300" y="57"/>
                    </a:cubicBezTo>
                    <a:cubicBezTo>
                      <a:pt x="297" y="59"/>
                      <a:pt x="297" y="59"/>
                      <a:pt x="297" y="59"/>
                    </a:cubicBezTo>
                    <a:cubicBezTo>
                      <a:pt x="296" y="66"/>
                      <a:pt x="292" y="72"/>
                      <a:pt x="285" y="77"/>
                    </a:cubicBezTo>
                    <a:cubicBezTo>
                      <a:pt x="271" y="84"/>
                      <a:pt x="258" y="86"/>
                      <a:pt x="246" y="80"/>
                    </a:cubicBezTo>
                    <a:cubicBezTo>
                      <a:pt x="237" y="77"/>
                      <a:pt x="232" y="71"/>
                      <a:pt x="229" y="61"/>
                    </a:cubicBezTo>
                    <a:cubicBezTo>
                      <a:pt x="226" y="40"/>
                      <a:pt x="226" y="40"/>
                      <a:pt x="226" y="40"/>
                    </a:cubicBezTo>
                    <a:cubicBezTo>
                      <a:pt x="223" y="20"/>
                      <a:pt x="218" y="9"/>
                      <a:pt x="212" y="5"/>
                    </a:cubicBezTo>
                    <a:cubicBezTo>
                      <a:pt x="206" y="1"/>
                      <a:pt x="199" y="0"/>
                      <a:pt x="194" y="1"/>
                    </a:cubicBezTo>
                    <a:cubicBezTo>
                      <a:pt x="195" y="19"/>
                      <a:pt x="195" y="19"/>
                      <a:pt x="195" y="19"/>
                    </a:cubicBezTo>
                    <a:lnTo>
                      <a:pt x="19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3" name="Freeform 23"/>
              <p:cNvSpPr>
                <a:spLocks/>
              </p:cNvSpPr>
              <p:nvPr/>
            </p:nvSpPr>
            <p:spPr bwMode="auto">
              <a:xfrm>
                <a:off x="5643086" y="4397375"/>
                <a:ext cx="485775" cy="561975"/>
              </a:xfrm>
              <a:custGeom>
                <a:avLst/>
                <a:gdLst>
                  <a:gd name="T0" fmla="*/ 169 w 322"/>
                  <a:gd name="T1" fmla="*/ 16 h 372"/>
                  <a:gd name="T2" fmla="*/ 113 w 322"/>
                  <a:gd name="T3" fmla="*/ 5 h 372"/>
                  <a:gd name="T4" fmla="*/ 102 w 322"/>
                  <a:gd name="T5" fmla="*/ 71 h 372"/>
                  <a:gd name="T6" fmla="*/ 74 w 322"/>
                  <a:gd name="T7" fmla="*/ 86 h 372"/>
                  <a:gd name="T8" fmla="*/ 61 w 322"/>
                  <a:gd name="T9" fmla="*/ 109 h 372"/>
                  <a:gd name="T10" fmla="*/ 45 w 322"/>
                  <a:gd name="T11" fmla="*/ 141 h 372"/>
                  <a:gd name="T12" fmla="*/ 17 w 322"/>
                  <a:gd name="T13" fmla="*/ 180 h 372"/>
                  <a:gd name="T14" fmla="*/ 5 w 322"/>
                  <a:gd name="T15" fmla="*/ 207 h 372"/>
                  <a:gd name="T16" fmla="*/ 31 w 322"/>
                  <a:gd name="T17" fmla="*/ 246 h 372"/>
                  <a:gd name="T18" fmla="*/ 43 w 322"/>
                  <a:gd name="T19" fmla="*/ 268 h 372"/>
                  <a:gd name="T20" fmla="*/ 44 w 322"/>
                  <a:gd name="T21" fmla="*/ 270 h 372"/>
                  <a:gd name="T22" fmla="*/ 43 w 322"/>
                  <a:gd name="T23" fmla="*/ 274 h 372"/>
                  <a:gd name="T24" fmla="*/ 41 w 322"/>
                  <a:gd name="T25" fmla="*/ 278 h 372"/>
                  <a:gd name="T26" fmla="*/ 73 w 322"/>
                  <a:gd name="T27" fmla="*/ 325 h 372"/>
                  <a:gd name="T28" fmla="*/ 87 w 322"/>
                  <a:gd name="T29" fmla="*/ 357 h 372"/>
                  <a:gd name="T30" fmla="*/ 123 w 322"/>
                  <a:gd name="T31" fmla="*/ 344 h 372"/>
                  <a:gd name="T32" fmla="*/ 122 w 322"/>
                  <a:gd name="T33" fmla="*/ 341 h 372"/>
                  <a:gd name="T34" fmla="*/ 142 w 322"/>
                  <a:gd name="T35" fmla="*/ 330 h 372"/>
                  <a:gd name="T36" fmla="*/ 175 w 322"/>
                  <a:gd name="T37" fmla="*/ 360 h 372"/>
                  <a:gd name="T38" fmla="*/ 180 w 322"/>
                  <a:gd name="T39" fmla="*/ 359 h 372"/>
                  <a:gd name="T40" fmla="*/ 196 w 322"/>
                  <a:gd name="T41" fmla="*/ 355 h 372"/>
                  <a:gd name="T42" fmla="*/ 202 w 322"/>
                  <a:gd name="T43" fmla="*/ 355 h 372"/>
                  <a:gd name="T44" fmla="*/ 222 w 322"/>
                  <a:gd name="T45" fmla="*/ 372 h 372"/>
                  <a:gd name="T46" fmla="*/ 226 w 322"/>
                  <a:gd name="T47" fmla="*/ 327 h 372"/>
                  <a:gd name="T48" fmla="*/ 227 w 322"/>
                  <a:gd name="T49" fmla="*/ 326 h 372"/>
                  <a:gd name="T50" fmla="*/ 235 w 322"/>
                  <a:gd name="T51" fmla="*/ 299 h 372"/>
                  <a:gd name="T52" fmla="*/ 234 w 322"/>
                  <a:gd name="T53" fmla="*/ 293 h 372"/>
                  <a:gd name="T54" fmla="*/ 238 w 322"/>
                  <a:gd name="T55" fmla="*/ 290 h 372"/>
                  <a:gd name="T56" fmla="*/ 266 w 322"/>
                  <a:gd name="T57" fmla="*/ 248 h 372"/>
                  <a:gd name="T58" fmla="*/ 274 w 322"/>
                  <a:gd name="T59" fmla="*/ 250 h 372"/>
                  <a:gd name="T60" fmla="*/ 272 w 322"/>
                  <a:gd name="T61" fmla="*/ 269 h 372"/>
                  <a:gd name="T62" fmla="*/ 303 w 322"/>
                  <a:gd name="T63" fmla="*/ 243 h 372"/>
                  <a:gd name="T64" fmla="*/ 296 w 322"/>
                  <a:gd name="T65" fmla="*/ 229 h 372"/>
                  <a:gd name="T66" fmla="*/ 303 w 322"/>
                  <a:gd name="T67" fmla="*/ 182 h 372"/>
                  <a:gd name="T68" fmla="*/ 287 w 322"/>
                  <a:gd name="T69" fmla="*/ 180 h 372"/>
                  <a:gd name="T70" fmla="*/ 285 w 322"/>
                  <a:gd name="T71" fmla="*/ 177 h 372"/>
                  <a:gd name="T72" fmla="*/ 281 w 322"/>
                  <a:gd name="T73" fmla="*/ 154 h 372"/>
                  <a:gd name="T74" fmla="*/ 322 w 322"/>
                  <a:gd name="T75" fmla="*/ 153 h 372"/>
                  <a:gd name="T76" fmla="*/ 287 w 322"/>
                  <a:gd name="T77" fmla="*/ 115 h 372"/>
                  <a:gd name="T78" fmla="*/ 311 w 322"/>
                  <a:gd name="T79" fmla="*/ 88 h 372"/>
                  <a:gd name="T80" fmla="*/ 295 w 322"/>
                  <a:gd name="T81" fmla="*/ 90 h 372"/>
                  <a:gd name="T82" fmla="*/ 294 w 322"/>
                  <a:gd name="T83" fmla="*/ 88 h 372"/>
                  <a:gd name="T84" fmla="*/ 274 w 322"/>
                  <a:gd name="T85" fmla="*/ 63 h 372"/>
                  <a:gd name="T86" fmla="*/ 214 w 322"/>
                  <a:gd name="T87" fmla="*/ 86 h 372"/>
                  <a:gd name="T88" fmla="*/ 208 w 322"/>
                  <a:gd name="T89" fmla="*/ 86 h 372"/>
                  <a:gd name="T90" fmla="*/ 206 w 322"/>
                  <a:gd name="T91" fmla="*/ 48 h 372"/>
                  <a:gd name="T92" fmla="*/ 217 w 322"/>
                  <a:gd name="T93"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2" h="372">
                    <a:moveTo>
                      <a:pt x="198" y="5"/>
                    </a:moveTo>
                    <a:cubicBezTo>
                      <a:pt x="186" y="11"/>
                      <a:pt x="177" y="15"/>
                      <a:pt x="169" y="16"/>
                    </a:cubicBezTo>
                    <a:cubicBezTo>
                      <a:pt x="163" y="16"/>
                      <a:pt x="152" y="14"/>
                      <a:pt x="138" y="9"/>
                    </a:cubicBezTo>
                    <a:cubicBezTo>
                      <a:pt x="113" y="5"/>
                      <a:pt x="113" y="5"/>
                      <a:pt x="113" y="5"/>
                    </a:cubicBezTo>
                    <a:cubicBezTo>
                      <a:pt x="106" y="9"/>
                      <a:pt x="98" y="19"/>
                      <a:pt x="86" y="37"/>
                    </a:cubicBezTo>
                    <a:cubicBezTo>
                      <a:pt x="102" y="71"/>
                      <a:pt x="102" y="71"/>
                      <a:pt x="102" y="71"/>
                    </a:cubicBezTo>
                    <a:cubicBezTo>
                      <a:pt x="75" y="86"/>
                      <a:pt x="75" y="86"/>
                      <a:pt x="75" y="86"/>
                    </a:cubicBezTo>
                    <a:cubicBezTo>
                      <a:pt x="74" y="86"/>
                      <a:pt x="74" y="86"/>
                      <a:pt x="74" y="86"/>
                    </a:cubicBezTo>
                    <a:cubicBezTo>
                      <a:pt x="53" y="79"/>
                      <a:pt x="53" y="79"/>
                      <a:pt x="53" y="79"/>
                    </a:cubicBezTo>
                    <a:cubicBezTo>
                      <a:pt x="62" y="95"/>
                      <a:pt x="64" y="105"/>
                      <a:pt x="61" y="109"/>
                    </a:cubicBezTo>
                    <a:cubicBezTo>
                      <a:pt x="58" y="117"/>
                      <a:pt x="58" y="117"/>
                      <a:pt x="58" y="117"/>
                    </a:cubicBezTo>
                    <a:cubicBezTo>
                      <a:pt x="53" y="130"/>
                      <a:pt x="49" y="137"/>
                      <a:pt x="45" y="141"/>
                    </a:cubicBezTo>
                    <a:cubicBezTo>
                      <a:pt x="8" y="174"/>
                      <a:pt x="8" y="174"/>
                      <a:pt x="8" y="174"/>
                    </a:cubicBezTo>
                    <a:cubicBezTo>
                      <a:pt x="17" y="180"/>
                      <a:pt x="17" y="180"/>
                      <a:pt x="17" y="180"/>
                    </a:cubicBezTo>
                    <a:cubicBezTo>
                      <a:pt x="11" y="185"/>
                      <a:pt x="11" y="185"/>
                      <a:pt x="11" y="185"/>
                    </a:cubicBezTo>
                    <a:cubicBezTo>
                      <a:pt x="3" y="192"/>
                      <a:pt x="0" y="201"/>
                      <a:pt x="5" y="207"/>
                    </a:cubicBezTo>
                    <a:cubicBezTo>
                      <a:pt x="30" y="246"/>
                      <a:pt x="30" y="246"/>
                      <a:pt x="30" y="246"/>
                    </a:cubicBezTo>
                    <a:cubicBezTo>
                      <a:pt x="31" y="246"/>
                      <a:pt x="31" y="246"/>
                      <a:pt x="31" y="246"/>
                    </a:cubicBezTo>
                    <a:cubicBezTo>
                      <a:pt x="31" y="247"/>
                      <a:pt x="31" y="247"/>
                      <a:pt x="31" y="247"/>
                    </a:cubicBezTo>
                    <a:cubicBezTo>
                      <a:pt x="43" y="268"/>
                      <a:pt x="43" y="268"/>
                      <a:pt x="43" y="268"/>
                    </a:cubicBezTo>
                    <a:cubicBezTo>
                      <a:pt x="43" y="269"/>
                      <a:pt x="43" y="269"/>
                      <a:pt x="43" y="269"/>
                    </a:cubicBezTo>
                    <a:cubicBezTo>
                      <a:pt x="44" y="270"/>
                      <a:pt x="44" y="270"/>
                      <a:pt x="44" y="270"/>
                    </a:cubicBezTo>
                    <a:cubicBezTo>
                      <a:pt x="43" y="272"/>
                      <a:pt x="43" y="272"/>
                      <a:pt x="43" y="272"/>
                    </a:cubicBezTo>
                    <a:cubicBezTo>
                      <a:pt x="43" y="274"/>
                      <a:pt x="43" y="274"/>
                      <a:pt x="43" y="274"/>
                    </a:cubicBezTo>
                    <a:cubicBezTo>
                      <a:pt x="43" y="276"/>
                      <a:pt x="43" y="276"/>
                      <a:pt x="43" y="276"/>
                    </a:cubicBezTo>
                    <a:cubicBezTo>
                      <a:pt x="41" y="278"/>
                      <a:pt x="41" y="278"/>
                      <a:pt x="41" y="278"/>
                    </a:cubicBezTo>
                    <a:cubicBezTo>
                      <a:pt x="46" y="278"/>
                      <a:pt x="50" y="280"/>
                      <a:pt x="55" y="283"/>
                    </a:cubicBezTo>
                    <a:cubicBezTo>
                      <a:pt x="64" y="288"/>
                      <a:pt x="70" y="303"/>
                      <a:pt x="73" y="325"/>
                    </a:cubicBezTo>
                    <a:cubicBezTo>
                      <a:pt x="77" y="346"/>
                      <a:pt x="77" y="346"/>
                      <a:pt x="77" y="346"/>
                    </a:cubicBezTo>
                    <a:cubicBezTo>
                      <a:pt x="80" y="352"/>
                      <a:pt x="82" y="355"/>
                      <a:pt x="87" y="357"/>
                    </a:cubicBezTo>
                    <a:cubicBezTo>
                      <a:pt x="95" y="361"/>
                      <a:pt x="106" y="360"/>
                      <a:pt x="115" y="354"/>
                    </a:cubicBezTo>
                    <a:cubicBezTo>
                      <a:pt x="121" y="350"/>
                      <a:pt x="124" y="347"/>
                      <a:pt x="123" y="344"/>
                    </a:cubicBezTo>
                    <a:cubicBezTo>
                      <a:pt x="122" y="343"/>
                      <a:pt x="122" y="343"/>
                      <a:pt x="122" y="343"/>
                    </a:cubicBezTo>
                    <a:cubicBezTo>
                      <a:pt x="122" y="341"/>
                      <a:pt x="122" y="341"/>
                      <a:pt x="122" y="341"/>
                    </a:cubicBezTo>
                    <a:cubicBezTo>
                      <a:pt x="140" y="328"/>
                      <a:pt x="140" y="328"/>
                      <a:pt x="140" y="328"/>
                    </a:cubicBezTo>
                    <a:cubicBezTo>
                      <a:pt x="142" y="330"/>
                      <a:pt x="142" y="330"/>
                      <a:pt x="142" y="330"/>
                    </a:cubicBezTo>
                    <a:cubicBezTo>
                      <a:pt x="156" y="354"/>
                      <a:pt x="156" y="354"/>
                      <a:pt x="156" y="354"/>
                    </a:cubicBezTo>
                    <a:cubicBezTo>
                      <a:pt x="161" y="358"/>
                      <a:pt x="166" y="360"/>
                      <a:pt x="175" y="360"/>
                    </a:cubicBezTo>
                    <a:cubicBezTo>
                      <a:pt x="180" y="359"/>
                      <a:pt x="180" y="359"/>
                      <a:pt x="180" y="359"/>
                    </a:cubicBezTo>
                    <a:cubicBezTo>
                      <a:pt x="180" y="359"/>
                      <a:pt x="180" y="359"/>
                      <a:pt x="180" y="359"/>
                    </a:cubicBezTo>
                    <a:cubicBezTo>
                      <a:pt x="176" y="346"/>
                      <a:pt x="176" y="346"/>
                      <a:pt x="176" y="346"/>
                    </a:cubicBezTo>
                    <a:cubicBezTo>
                      <a:pt x="196" y="355"/>
                      <a:pt x="196" y="355"/>
                      <a:pt x="196" y="355"/>
                    </a:cubicBezTo>
                    <a:cubicBezTo>
                      <a:pt x="201" y="355"/>
                      <a:pt x="201" y="355"/>
                      <a:pt x="201" y="355"/>
                    </a:cubicBezTo>
                    <a:cubicBezTo>
                      <a:pt x="202" y="355"/>
                      <a:pt x="202" y="355"/>
                      <a:pt x="202" y="355"/>
                    </a:cubicBezTo>
                    <a:cubicBezTo>
                      <a:pt x="203" y="357"/>
                      <a:pt x="203" y="357"/>
                      <a:pt x="203" y="357"/>
                    </a:cubicBezTo>
                    <a:cubicBezTo>
                      <a:pt x="222" y="372"/>
                      <a:pt x="222" y="372"/>
                      <a:pt x="222" y="372"/>
                    </a:cubicBezTo>
                    <a:cubicBezTo>
                      <a:pt x="227" y="363"/>
                      <a:pt x="227" y="363"/>
                      <a:pt x="227" y="363"/>
                    </a:cubicBezTo>
                    <a:cubicBezTo>
                      <a:pt x="226" y="327"/>
                      <a:pt x="226" y="327"/>
                      <a:pt x="226" y="327"/>
                    </a:cubicBezTo>
                    <a:cubicBezTo>
                      <a:pt x="227" y="326"/>
                      <a:pt x="227" y="326"/>
                      <a:pt x="227" y="326"/>
                    </a:cubicBezTo>
                    <a:cubicBezTo>
                      <a:pt x="227" y="326"/>
                      <a:pt x="227" y="326"/>
                      <a:pt x="227" y="326"/>
                    </a:cubicBezTo>
                    <a:cubicBezTo>
                      <a:pt x="240" y="310"/>
                      <a:pt x="240" y="310"/>
                      <a:pt x="240" y="310"/>
                    </a:cubicBezTo>
                    <a:cubicBezTo>
                      <a:pt x="241" y="308"/>
                      <a:pt x="240" y="304"/>
                      <a:pt x="235" y="299"/>
                    </a:cubicBezTo>
                    <a:cubicBezTo>
                      <a:pt x="232" y="296"/>
                      <a:pt x="232" y="296"/>
                      <a:pt x="232" y="296"/>
                    </a:cubicBezTo>
                    <a:cubicBezTo>
                      <a:pt x="234" y="293"/>
                      <a:pt x="234" y="293"/>
                      <a:pt x="234" y="293"/>
                    </a:cubicBezTo>
                    <a:cubicBezTo>
                      <a:pt x="235" y="291"/>
                      <a:pt x="235" y="291"/>
                      <a:pt x="235" y="291"/>
                    </a:cubicBezTo>
                    <a:cubicBezTo>
                      <a:pt x="238" y="290"/>
                      <a:pt x="238" y="290"/>
                      <a:pt x="238" y="290"/>
                    </a:cubicBezTo>
                    <a:cubicBezTo>
                      <a:pt x="264" y="247"/>
                      <a:pt x="264" y="247"/>
                      <a:pt x="264" y="247"/>
                    </a:cubicBezTo>
                    <a:cubicBezTo>
                      <a:pt x="266" y="248"/>
                      <a:pt x="266" y="248"/>
                      <a:pt x="266" y="248"/>
                    </a:cubicBezTo>
                    <a:cubicBezTo>
                      <a:pt x="272" y="249"/>
                      <a:pt x="272" y="249"/>
                      <a:pt x="272" y="249"/>
                    </a:cubicBezTo>
                    <a:cubicBezTo>
                      <a:pt x="274" y="250"/>
                      <a:pt x="274" y="250"/>
                      <a:pt x="274" y="250"/>
                    </a:cubicBezTo>
                    <a:cubicBezTo>
                      <a:pt x="274" y="252"/>
                      <a:pt x="274" y="252"/>
                      <a:pt x="274" y="252"/>
                    </a:cubicBezTo>
                    <a:cubicBezTo>
                      <a:pt x="272" y="269"/>
                      <a:pt x="272" y="269"/>
                      <a:pt x="272" y="269"/>
                    </a:cubicBezTo>
                    <a:cubicBezTo>
                      <a:pt x="274" y="269"/>
                      <a:pt x="274" y="269"/>
                      <a:pt x="274" y="269"/>
                    </a:cubicBezTo>
                    <a:cubicBezTo>
                      <a:pt x="303" y="243"/>
                      <a:pt x="303" y="243"/>
                      <a:pt x="303" y="243"/>
                    </a:cubicBezTo>
                    <a:cubicBezTo>
                      <a:pt x="301" y="229"/>
                      <a:pt x="301" y="229"/>
                      <a:pt x="301" y="229"/>
                    </a:cubicBezTo>
                    <a:cubicBezTo>
                      <a:pt x="296" y="229"/>
                      <a:pt x="296" y="229"/>
                      <a:pt x="296" y="229"/>
                    </a:cubicBezTo>
                    <a:cubicBezTo>
                      <a:pt x="285" y="230"/>
                      <a:pt x="285" y="230"/>
                      <a:pt x="285" y="230"/>
                    </a:cubicBezTo>
                    <a:cubicBezTo>
                      <a:pt x="303" y="182"/>
                      <a:pt x="303" y="182"/>
                      <a:pt x="303" y="182"/>
                    </a:cubicBezTo>
                    <a:cubicBezTo>
                      <a:pt x="287" y="180"/>
                      <a:pt x="287" y="180"/>
                      <a:pt x="287" y="180"/>
                    </a:cubicBezTo>
                    <a:cubicBezTo>
                      <a:pt x="287" y="180"/>
                      <a:pt x="287" y="180"/>
                      <a:pt x="287" y="180"/>
                    </a:cubicBezTo>
                    <a:cubicBezTo>
                      <a:pt x="285" y="180"/>
                      <a:pt x="285" y="180"/>
                      <a:pt x="285" y="180"/>
                    </a:cubicBezTo>
                    <a:cubicBezTo>
                      <a:pt x="285" y="177"/>
                      <a:pt x="285" y="177"/>
                      <a:pt x="285" y="177"/>
                    </a:cubicBezTo>
                    <a:cubicBezTo>
                      <a:pt x="280" y="171"/>
                      <a:pt x="280" y="171"/>
                      <a:pt x="280" y="171"/>
                    </a:cubicBezTo>
                    <a:cubicBezTo>
                      <a:pt x="277" y="165"/>
                      <a:pt x="277" y="159"/>
                      <a:pt x="281" y="154"/>
                    </a:cubicBezTo>
                    <a:cubicBezTo>
                      <a:pt x="306" y="153"/>
                      <a:pt x="306" y="153"/>
                      <a:pt x="306" y="153"/>
                    </a:cubicBezTo>
                    <a:cubicBezTo>
                      <a:pt x="322" y="153"/>
                      <a:pt x="322" y="153"/>
                      <a:pt x="322" y="153"/>
                    </a:cubicBezTo>
                    <a:cubicBezTo>
                      <a:pt x="322" y="148"/>
                      <a:pt x="319" y="138"/>
                      <a:pt x="310" y="123"/>
                    </a:cubicBezTo>
                    <a:cubicBezTo>
                      <a:pt x="287" y="115"/>
                      <a:pt x="287" y="115"/>
                      <a:pt x="287" y="115"/>
                    </a:cubicBezTo>
                    <a:cubicBezTo>
                      <a:pt x="311" y="93"/>
                      <a:pt x="311" y="93"/>
                      <a:pt x="311" y="93"/>
                    </a:cubicBezTo>
                    <a:cubicBezTo>
                      <a:pt x="311" y="88"/>
                      <a:pt x="311" y="88"/>
                      <a:pt x="311" y="88"/>
                    </a:cubicBezTo>
                    <a:cubicBezTo>
                      <a:pt x="299" y="90"/>
                      <a:pt x="299" y="90"/>
                      <a:pt x="299" y="90"/>
                    </a:cubicBezTo>
                    <a:cubicBezTo>
                      <a:pt x="295" y="90"/>
                      <a:pt x="295" y="90"/>
                      <a:pt x="295" y="90"/>
                    </a:cubicBezTo>
                    <a:cubicBezTo>
                      <a:pt x="295" y="89"/>
                      <a:pt x="295" y="89"/>
                      <a:pt x="295" y="89"/>
                    </a:cubicBezTo>
                    <a:cubicBezTo>
                      <a:pt x="294" y="88"/>
                      <a:pt x="294" y="88"/>
                      <a:pt x="294" y="88"/>
                    </a:cubicBezTo>
                    <a:cubicBezTo>
                      <a:pt x="293" y="86"/>
                      <a:pt x="293" y="86"/>
                      <a:pt x="293" y="86"/>
                    </a:cubicBezTo>
                    <a:cubicBezTo>
                      <a:pt x="290" y="75"/>
                      <a:pt x="283" y="67"/>
                      <a:pt x="274" y="63"/>
                    </a:cubicBezTo>
                    <a:cubicBezTo>
                      <a:pt x="232" y="64"/>
                      <a:pt x="232" y="64"/>
                      <a:pt x="232" y="64"/>
                    </a:cubicBezTo>
                    <a:cubicBezTo>
                      <a:pt x="214" y="86"/>
                      <a:pt x="214" y="86"/>
                      <a:pt x="214" y="86"/>
                    </a:cubicBezTo>
                    <a:cubicBezTo>
                      <a:pt x="214" y="87"/>
                      <a:pt x="214" y="87"/>
                      <a:pt x="214" y="87"/>
                    </a:cubicBezTo>
                    <a:cubicBezTo>
                      <a:pt x="208" y="86"/>
                      <a:pt x="208" y="86"/>
                      <a:pt x="208" y="86"/>
                    </a:cubicBezTo>
                    <a:cubicBezTo>
                      <a:pt x="142" y="64"/>
                      <a:pt x="142" y="64"/>
                      <a:pt x="142" y="64"/>
                    </a:cubicBezTo>
                    <a:cubicBezTo>
                      <a:pt x="206" y="48"/>
                      <a:pt x="206" y="48"/>
                      <a:pt x="206" y="48"/>
                    </a:cubicBezTo>
                    <a:cubicBezTo>
                      <a:pt x="210" y="48"/>
                      <a:pt x="221" y="37"/>
                      <a:pt x="239" y="16"/>
                    </a:cubicBezTo>
                    <a:cubicBezTo>
                      <a:pt x="217" y="0"/>
                      <a:pt x="217" y="0"/>
                      <a:pt x="217" y="0"/>
                    </a:cubicBezTo>
                    <a:lnTo>
                      <a:pt x="198"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4" name="Freeform 24"/>
              <p:cNvSpPr>
                <a:spLocks/>
              </p:cNvSpPr>
              <p:nvPr/>
            </p:nvSpPr>
            <p:spPr bwMode="auto">
              <a:xfrm>
                <a:off x="5177948" y="3917950"/>
                <a:ext cx="609600" cy="744538"/>
              </a:xfrm>
              <a:custGeom>
                <a:avLst/>
                <a:gdLst>
                  <a:gd name="T0" fmla="*/ 254 w 403"/>
                  <a:gd name="T1" fmla="*/ 140 h 494"/>
                  <a:gd name="T2" fmla="*/ 224 w 403"/>
                  <a:gd name="T3" fmla="*/ 73 h 494"/>
                  <a:gd name="T4" fmla="*/ 145 w 403"/>
                  <a:gd name="T5" fmla="*/ 46 h 494"/>
                  <a:gd name="T6" fmla="*/ 98 w 403"/>
                  <a:gd name="T7" fmla="*/ 0 h 494"/>
                  <a:gd name="T8" fmla="*/ 128 w 403"/>
                  <a:gd name="T9" fmla="*/ 46 h 494"/>
                  <a:gd name="T10" fmla="*/ 130 w 403"/>
                  <a:gd name="T11" fmla="*/ 49 h 494"/>
                  <a:gd name="T12" fmla="*/ 94 w 403"/>
                  <a:gd name="T13" fmla="*/ 94 h 494"/>
                  <a:gd name="T14" fmla="*/ 50 w 403"/>
                  <a:gd name="T15" fmla="*/ 60 h 494"/>
                  <a:gd name="T16" fmla="*/ 60 w 403"/>
                  <a:gd name="T17" fmla="*/ 93 h 494"/>
                  <a:gd name="T18" fmla="*/ 60 w 403"/>
                  <a:gd name="T19" fmla="*/ 95 h 494"/>
                  <a:gd name="T20" fmla="*/ 57 w 403"/>
                  <a:gd name="T21" fmla="*/ 108 h 494"/>
                  <a:gd name="T22" fmla="*/ 38 w 403"/>
                  <a:gd name="T23" fmla="*/ 116 h 494"/>
                  <a:gd name="T24" fmla="*/ 30 w 403"/>
                  <a:gd name="T25" fmla="*/ 133 h 494"/>
                  <a:gd name="T26" fmla="*/ 22 w 403"/>
                  <a:gd name="T27" fmla="*/ 165 h 494"/>
                  <a:gd name="T28" fmla="*/ 21 w 403"/>
                  <a:gd name="T29" fmla="*/ 165 h 494"/>
                  <a:gd name="T30" fmla="*/ 10 w 403"/>
                  <a:gd name="T31" fmla="*/ 172 h 494"/>
                  <a:gd name="T32" fmla="*/ 38 w 403"/>
                  <a:gd name="T33" fmla="*/ 215 h 494"/>
                  <a:gd name="T34" fmla="*/ 48 w 403"/>
                  <a:gd name="T35" fmla="*/ 213 h 494"/>
                  <a:gd name="T36" fmla="*/ 92 w 403"/>
                  <a:gd name="T37" fmla="*/ 234 h 494"/>
                  <a:gd name="T38" fmla="*/ 93 w 403"/>
                  <a:gd name="T39" fmla="*/ 236 h 494"/>
                  <a:gd name="T40" fmla="*/ 91 w 403"/>
                  <a:gd name="T41" fmla="*/ 263 h 494"/>
                  <a:gd name="T42" fmla="*/ 80 w 403"/>
                  <a:gd name="T43" fmla="*/ 286 h 494"/>
                  <a:gd name="T44" fmla="*/ 66 w 403"/>
                  <a:gd name="T45" fmla="*/ 302 h 494"/>
                  <a:gd name="T46" fmla="*/ 66 w 403"/>
                  <a:gd name="T47" fmla="*/ 303 h 494"/>
                  <a:gd name="T48" fmla="*/ 70 w 403"/>
                  <a:gd name="T49" fmla="*/ 334 h 494"/>
                  <a:gd name="T50" fmla="*/ 99 w 403"/>
                  <a:gd name="T51" fmla="*/ 339 h 494"/>
                  <a:gd name="T52" fmla="*/ 113 w 403"/>
                  <a:gd name="T53" fmla="*/ 354 h 494"/>
                  <a:gd name="T54" fmla="*/ 135 w 403"/>
                  <a:gd name="T55" fmla="*/ 464 h 494"/>
                  <a:gd name="T56" fmla="*/ 130 w 403"/>
                  <a:gd name="T57" fmla="*/ 473 h 494"/>
                  <a:gd name="T58" fmla="*/ 133 w 403"/>
                  <a:gd name="T59" fmla="*/ 480 h 494"/>
                  <a:gd name="T60" fmla="*/ 193 w 403"/>
                  <a:gd name="T61" fmla="*/ 455 h 494"/>
                  <a:gd name="T62" fmla="*/ 206 w 403"/>
                  <a:gd name="T63" fmla="*/ 463 h 494"/>
                  <a:gd name="T64" fmla="*/ 208 w 403"/>
                  <a:gd name="T65" fmla="*/ 461 h 494"/>
                  <a:gd name="T66" fmla="*/ 229 w 403"/>
                  <a:gd name="T67" fmla="*/ 448 h 494"/>
                  <a:gd name="T68" fmla="*/ 289 w 403"/>
                  <a:gd name="T69" fmla="*/ 474 h 494"/>
                  <a:gd name="T70" fmla="*/ 305 w 403"/>
                  <a:gd name="T71" fmla="*/ 485 h 494"/>
                  <a:gd name="T72" fmla="*/ 355 w 403"/>
                  <a:gd name="T73" fmla="*/ 431 h 494"/>
                  <a:gd name="T74" fmla="*/ 344 w 403"/>
                  <a:gd name="T75" fmla="*/ 390 h 494"/>
                  <a:gd name="T76" fmla="*/ 381 w 403"/>
                  <a:gd name="T77" fmla="*/ 392 h 494"/>
                  <a:gd name="T78" fmla="*/ 381 w 403"/>
                  <a:gd name="T79" fmla="*/ 355 h 494"/>
                  <a:gd name="T80" fmla="*/ 403 w 403"/>
                  <a:gd name="T81" fmla="*/ 323 h 494"/>
                  <a:gd name="T82" fmla="*/ 374 w 403"/>
                  <a:gd name="T83" fmla="*/ 293 h 494"/>
                  <a:gd name="T84" fmla="*/ 360 w 403"/>
                  <a:gd name="T85" fmla="*/ 305 h 494"/>
                  <a:gd name="T86" fmla="*/ 356 w 403"/>
                  <a:gd name="T87" fmla="*/ 304 h 494"/>
                  <a:gd name="T88" fmla="*/ 332 w 403"/>
                  <a:gd name="T89" fmla="*/ 281 h 494"/>
                  <a:gd name="T90" fmla="*/ 299 w 403"/>
                  <a:gd name="T91" fmla="*/ 261 h 494"/>
                  <a:gd name="T92" fmla="*/ 290 w 403"/>
                  <a:gd name="T93" fmla="*/ 223 h 494"/>
                  <a:gd name="T94" fmla="*/ 308 w 403"/>
                  <a:gd name="T95" fmla="*/ 168 h 494"/>
                  <a:gd name="T96" fmla="*/ 340 w 403"/>
                  <a:gd name="T97" fmla="*/ 170 h 494"/>
                  <a:gd name="T98" fmla="*/ 342 w 403"/>
                  <a:gd name="T99" fmla="*/ 138 h 494"/>
                  <a:gd name="T100" fmla="*/ 256 w 403"/>
                  <a:gd name="T101" fmla="*/ 142 h 494"/>
                  <a:gd name="T102" fmla="*/ 255 w 403"/>
                  <a:gd name="T103" fmla="*/ 140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3" h="494">
                    <a:moveTo>
                      <a:pt x="255" y="140"/>
                    </a:moveTo>
                    <a:cubicBezTo>
                      <a:pt x="254" y="140"/>
                      <a:pt x="254" y="140"/>
                      <a:pt x="254" y="140"/>
                    </a:cubicBezTo>
                    <a:cubicBezTo>
                      <a:pt x="254" y="139"/>
                      <a:pt x="254" y="139"/>
                      <a:pt x="254" y="139"/>
                    </a:cubicBezTo>
                    <a:cubicBezTo>
                      <a:pt x="242" y="99"/>
                      <a:pt x="231" y="76"/>
                      <a:pt x="224" y="73"/>
                    </a:cubicBezTo>
                    <a:cubicBezTo>
                      <a:pt x="187" y="61"/>
                      <a:pt x="187" y="61"/>
                      <a:pt x="187" y="61"/>
                    </a:cubicBezTo>
                    <a:cubicBezTo>
                      <a:pt x="166" y="54"/>
                      <a:pt x="151" y="50"/>
                      <a:pt x="145" y="46"/>
                    </a:cubicBezTo>
                    <a:cubicBezTo>
                      <a:pt x="134" y="39"/>
                      <a:pt x="121" y="25"/>
                      <a:pt x="105" y="0"/>
                    </a:cubicBezTo>
                    <a:cubicBezTo>
                      <a:pt x="98" y="0"/>
                      <a:pt x="98" y="0"/>
                      <a:pt x="98" y="0"/>
                    </a:cubicBezTo>
                    <a:cubicBezTo>
                      <a:pt x="99" y="1"/>
                      <a:pt x="99" y="1"/>
                      <a:pt x="99" y="1"/>
                    </a:cubicBezTo>
                    <a:cubicBezTo>
                      <a:pt x="102" y="10"/>
                      <a:pt x="110" y="25"/>
                      <a:pt x="128" y="46"/>
                    </a:cubicBezTo>
                    <a:cubicBezTo>
                      <a:pt x="129" y="47"/>
                      <a:pt x="129" y="47"/>
                      <a:pt x="129" y="47"/>
                    </a:cubicBezTo>
                    <a:cubicBezTo>
                      <a:pt x="130" y="49"/>
                      <a:pt x="130" y="49"/>
                      <a:pt x="130" y="49"/>
                    </a:cubicBezTo>
                    <a:cubicBezTo>
                      <a:pt x="113" y="80"/>
                      <a:pt x="113" y="80"/>
                      <a:pt x="113" y="80"/>
                    </a:cubicBezTo>
                    <a:cubicBezTo>
                      <a:pt x="107" y="91"/>
                      <a:pt x="101" y="96"/>
                      <a:pt x="94" y="94"/>
                    </a:cubicBezTo>
                    <a:cubicBezTo>
                      <a:pt x="90" y="92"/>
                      <a:pt x="82" y="83"/>
                      <a:pt x="68" y="65"/>
                    </a:cubicBezTo>
                    <a:cubicBezTo>
                      <a:pt x="50" y="60"/>
                      <a:pt x="50" y="60"/>
                      <a:pt x="50" y="60"/>
                    </a:cubicBezTo>
                    <a:cubicBezTo>
                      <a:pt x="50" y="65"/>
                      <a:pt x="53" y="75"/>
                      <a:pt x="60" y="92"/>
                    </a:cubicBezTo>
                    <a:cubicBezTo>
                      <a:pt x="60" y="93"/>
                      <a:pt x="60" y="93"/>
                      <a:pt x="60" y="93"/>
                    </a:cubicBezTo>
                    <a:cubicBezTo>
                      <a:pt x="60" y="94"/>
                      <a:pt x="60" y="94"/>
                      <a:pt x="60" y="94"/>
                    </a:cubicBezTo>
                    <a:cubicBezTo>
                      <a:pt x="60" y="95"/>
                      <a:pt x="60" y="95"/>
                      <a:pt x="60" y="95"/>
                    </a:cubicBezTo>
                    <a:cubicBezTo>
                      <a:pt x="60" y="96"/>
                      <a:pt x="60" y="96"/>
                      <a:pt x="60" y="96"/>
                    </a:cubicBezTo>
                    <a:cubicBezTo>
                      <a:pt x="57" y="108"/>
                      <a:pt x="57" y="108"/>
                      <a:pt x="57" y="108"/>
                    </a:cubicBezTo>
                    <a:cubicBezTo>
                      <a:pt x="38" y="116"/>
                      <a:pt x="38" y="116"/>
                      <a:pt x="38" y="116"/>
                    </a:cubicBezTo>
                    <a:cubicBezTo>
                      <a:pt x="38" y="116"/>
                      <a:pt x="38" y="116"/>
                      <a:pt x="38" y="116"/>
                    </a:cubicBezTo>
                    <a:cubicBezTo>
                      <a:pt x="32" y="119"/>
                      <a:pt x="32" y="119"/>
                      <a:pt x="32" y="119"/>
                    </a:cubicBezTo>
                    <a:cubicBezTo>
                      <a:pt x="29" y="122"/>
                      <a:pt x="29" y="127"/>
                      <a:pt x="30" y="133"/>
                    </a:cubicBezTo>
                    <a:cubicBezTo>
                      <a:pt x="32" y="149"/>
                      <a:pt x="31" y="159"/>
                      <a:pt x="28" y="163"/>
                    </a:cubicBezTo>
                    <a:cubicBezTo>
                      <a:pt x="26" y="165"/>
                      <a:pt x="25" y="165"/>
                      <a:pt x="22" y="165"/>
                    </a:cubicBezTo>
                    <a:cubicBezTo>
                      <a:pt x="21" y="165"/>
                      <a:pt x="21" y="165"/>
                      <a:pt x="21" y="165"/>
                    </a:cubicBezTo>
                    <a:cubicBezTo>
                      <a:pt x="21" y="165"/>
                      <a:pt x="21" y="165"/>
                      <a:pt x="21" y="165"/>
                    </a:cubicBezTo>
                    <a:cubicBezTo>
                      <a:pt x="0" y="161"/>
                      <a:pt x="0" y="161"/>
                      <a:pt x="0" y="161"/>
                    </a:cubicBezTo>
                    <a:cubicBezTo>
                      <a:pt x="1" y="165"/>
                      <a:pt x="4" y="169"/>
                      <a:pt x="10" y="172"/>
                    </a:cubicBezTo>
                    <a:cubicBezTo>
                      <a:pt x="20" y="182"/>
                      <a:pt x="29" y="196"/>
                      <a:pt x="37" y="211"/>
                    </a:cubicBezTo>
                    <a:cubicBezTo>
                      <a:pt x="38" y="215"/>
                      <a:pt x="38" y="215"/>
                      <a:pt x="38" y="215"/>
                    </a:cubicBezTo>
                    <a:cubicBezTo>
                      <a:pt x="38" y="215"/>
                      <a:pt x="38" y="215"/>
                      <a:pt x="38" y="215"/>
                    </a:cubicBezTo>
                    <a:cubicBezTo>
                      <a:pt x="48" y="213"/>
                      <a:pt x="48" y="213"/>
                      <a:pt x="48" y="213"/>
                    </a:cubicBezTo>
                    <a:cubicBezTo>
                      <a:pt x="59" y="210"/>
                      <a:pt x="70" y="213"/>
                      <a:pt x="80" y="220"/>
                    </a:cubicBezTo>
                    <a:cubicBezTo>
                      <a:pt x="92" y="234"/>
                      <a:pt x="92" y="234"/>
                      <a:pt x="92" y="234"/>
                    </a:cubicBezTo>
                    <a:cubicBezTo>
                      <a:pt x="93" y="235"/>
                      <a:pt x="93" y="235"/>
                      <a:pt x="93" y="235"/>
                    </a:cubicBezTo>
                    <a:cubicBezTo>
                      <a:pt x="93" y="236"/>
                      <a:pt x="93" y="236"/>
                      <a:pt x="93" y="236"/>
                    </a:cubicBezTo>
                    <a:cubicBezTo>
                      <a:pt x="92" y="236"/>
                      <a:pt x="92" y="236"/>
                      <a:pt x="92" y="236"/>
                    </a:cubicBezTo>
                    <a:cubicBezTo>
                      <a:pt x="91" y="263"/>
                      <a:pt x="91" y="263"/>
                      <a:pt x="91" y="263"/>
                    </a:cubicBezTo>
                    <a:cubicBezTo>
                      <a:pt x="94" y="267"/>
                      <a:pt x="96" y="273"/>
                      <a:pt x="94" y="277"/>
                    </a:cubicBezTo>
                    <a:cubicBezTo>
                      <a:pt x="92" y="282"/>
                      <a:pt x="88" y="285"/>
                      <a:pt x="80" y="286"/>
                    </a:cubicBezTo>
                    <a:cubicBezTo>
                      <a:pt x="72" y="286"/>
                      <a:pt x="68" y="292"/>
                      <a:pt x="66" y="302"/>
                    </a:cubicBezTo>
                    <a:cubicBezTo>
                      <a:pt x="66" y="302"/>
                      <a:pt x="66" y="302"/>
                      <a:pt x="66" y="302"/>
                    </a:cubicBezTo>
                    <a:cubicBezTo>
                      <a:pt x="66" y="302"/>
                      <a:pt x="66" y="302"/>
                      <a:pt x="66" y="302"/>
                    </a:cubicBezTo>
                    <a:cubicBezTo>
                      <a:pt x="66" y="303"/>
                      <a:pt x="66" y="303"/>
                      <a:pt x="66" y="303"/>
                    </a:cubicBezTo>
                    <a:cubicBezTo>
                      <a:pt x="57" y="321"/>
                      <a:pt x="57" y="321"/>
                      <a:pt x="57" y="321"/>
                    </a:cubicBezTo>
                    <a:cubicBezTo>
                      <a:pt x="70" y="334"/>
                      <a:pt x="70" y="334"/>
                      <a:pt x="70" y="334"/>
                    </a:cubicBezTo>
                    <a:cubicBezTo>
                      <a:pt x="97" y="339"/>
                      <a:pt x="97" y="339"/>
                      <a:pt x="97" y="339"/>
                    </a:cubicBezTo>
                    <a:cubicBezTo>
                      <a:pt x="99" y="339"/>
                      <a:pt x="99" y="339"/>
                      <a:pt x="99" y="339"/>
                    </a:cubicBezTo>
                    <a:cubicBezTo>
                      <a:pt x="99" y="339"/>
                      <a:pt x="99" y="339"/>
                      <a:pt x="99" y="339"/>
                    </a:cubicBezTo>
                    <a:cubicBezTo>
                      <a:pt x="113" y="354"/>
                      <a:pt x="113" y="354"/>
                      <a:pt x="113" y="354"/>
                    </a:cubicBezTo>
                    <a:cubicBezTo>
                      <a:pt x="96" y="379"/>
                      <a:pt x="96" y="379"/>
                      <a:pt x="96" y="379"/>
                    </a:cubicBezTo>
                    <a:cubicBezTo>
                      <a:pt x="135" y="464"/>
                      <a:pt x="135" y="464"/>
                      <a:pt x="135" y="464"/>
                    </a:cubicBezTo>
                    <a:cubicBezTo>
                      <a:pt x="136" y="466"/>
                      <a:pt x="136" y="466"/>
                      <a:pt x="136" y="466"/>
                    </a:cubicBezTo>
                    <a:cubicBezTo>
                      <a:pt x="130" y="473"/>
                      <a:pt x="130" y="473"/>
                      <a:pt x="130" y="473"/>
                    </a:cubicBezTo>
                    <a:cubicBezTo>
                      <a:pt x="132" y="480"/>
                      <a:pt x="132" y="480"/>
                      <a:pt x="132" y="480"/>
                    </a:cubicBezTo>
                    <a:cubicBezTo>
                      <a:pt x="133" y="480"/>
                      <a:pt x="133" y="480"/>
                      <a:pt x="133" y="480"/>
                    </a:cubicBezTo>
                    <a:cubicBezTo>
                      <a:pt x="205" y="434"/>
                      <a:pt x="205" y="434"/>
                      <a:pt x="205" y="434"/>
                    </a:cubicBezTo>
                    <a:cubicBezTo>
                      <a:pt x="193" y="455"/>
                      <a:pt x="193" y="455"/>
                      <a:pt x="193" y="455"/>
                    </a:cubicBezTo>
                    <a:cubicBezTo>
                      <a:pt x="184" y="471"/>
                      <a:pt x="179" y="485"/>
                      <a:pt x="176" y="494"/>
                    </a:cubicBezTo>
                    <a:cubicBezTo>
                      <a:pt x="189" y="489"/>
                      <a:pt x="200" y="480"/>
                      <a:pt x="206" y="463"/>
                    </a:cubicBezTo>
                    <a:cubicBezTo>
                      <a:pt x="207" y="461"/>
                      <a:pt x="207" y="461"/>
                      <a:pt x="207" y="461"/>
                    </a:cubicBezTo>
                    <a:cubicBezTo>
                      <a:pt x="208" y="461"/>
                      <a:pt x="208" y="461"/>
                      <a:pt x="208" y="461"/>
                    </a:cubicBezTo>
                    <a:cubicBezTo>
                      <a:pt x="228" y="450"/>
                      <a:pt x="228" y="450"/>
                      <a:pt x="228" y="450"/>
                    </a:cubicBezTo>
                    <a:cubicBezTo>
                      <a:pt x="229" y="448"/>
                      <a:pt x="229" y="448"/>
                      <a:pt x="229" y="448"/>
                    </a:cubicBezTo>
                    <a:cubicBezTo>
                      <a:pt x="258" y="473"/>
                      <a:pt x="258" y="473"/>
                      <a:pt x="258" y="473"/>
                    </a:cubicBezTo>
                    <a:cubicBezTo>
                      <a:pt x="289" y="474"/>
                      <a:pt x="289" y="474"/>
                      <a:pt x="289" y="474"/>
                    </a:cubicBezTo>
                    <a:cubicBezTo>
                      <a:pt x="290" y="475"/>
                      <a:pt x="290" y="475"/>
                      <a:pt x="290" y="475"/>
                    </a:cubicBezTo>
                    <a:cubicBezTo>
                      <a:pt x="305" y="485"/>
                      <a:pt x="305" y="485"/>
                      <a:pt x="305" y="485"/>
                    </a:cubicBezTo>
                    <a:cubicBezTo>
                      <a:pt x="344" y="451"/>
                      <a:pt x="344" y="451"/>
                      <a:pt x="344" y="451"/>
                    </a:cubicBezTo>
                    <a:cubicBezTo>
                      <a:pt x="347" y="448"/>
                      <a:pt x="351" y="442"/>
                      <a:pt x="355" y="431"/>
                    </a:cubicBezTo>
                    <a:cubicBezTo>
                      <a:pt x="359" y="423"/>
                      <a:pt x="359" y="423"/>
                      <a:pt x="359" y="423"/>
                    </a:cubicBezTo>
                    <a:cubicBezTo>
                      <a:pt x="360" y="418"/>
                      <a:pt x="355" y="408"/>
                      <a:pt x="344" y="390"/>
                    </a:cubicBezTo>
                    <a:cubicBezTo>
                      <a:pt x="335" y="376"/>
                      <a:pt x="335" y="376"/>
                      <a:pt x="335" y="376"/>
                    </a:cubicBezTo>
                    <a:cubicBezTo>
                      <a:pt x="381" y="392"/>
                      <a:pt x="381" y="392"/>
                      <a:pt x="381" y="392"/>
                    </a:cubicBezTo>
                    <a:cubicBezTo>
                      <a:pt x="395" y="385"/>
                      <a:pt x="395" y="385"/>
                      <a:pt x="395" y="385"/>
                    </a:cubicBezTo>
                    <a:cubicBezTo>
                      <a:pt x="381" y="355"/>
                      <a:pt x="381" y="355"/>
                      <a:pt x="381" y="355"/>
                    </a:cubicBezTo>
                    <a:cubicBezTo>
                      <a:pt x="380" y="354"/>
                      <a:pt x="380" y="354"/>
                      <a:pt x="380" y="354"/>
                    </a:cubicBezTo>
                    <a:cubicBezTo>
                      <a:pt x="403" y="323"/>
                      <a:pt x="403" y="323"/>
                      <a:pt x="403" y="323"/>
                    </a:cubicBezTo>
                    <a:cubicBezTo>
                      <a:pt x="394" y="309"/>
                      <a:pt x="394" y="309"/>
                      <a:pt x="394" y="309"/>
                    </a:cubicBezTo>
                    <a:cubicBezTo>
                      <a:pt x="384" y="298"/>
                      <a:pt x="378" y="293"/>
                      <a:pt x="374" y="293"/>
                    </a:cubicBezTo>
                    <a:cubicBezTo>
                      <a:pt x="372" y="294"/>
                      <a:pt x="372" y="294"/>
                      <a:pt x="372" y="294"/>
                    </a:cubicBezTo>
                    <a:cubicBezTo>
                      <a:pt x="360" y="305"/>
                      <a:pt x="360" y="305"/>
                      <a:pt x="360" y="305"/>
                    </a:cubicBezTo>
                    <a:cubicBezTo>
                      <a:pt x="358" y="304"/>
                      <a:pt x="358" y="304"/>
                      <a:pt x="358" y="304"/>
                    </a:cubicBezTo>
                    <a:cubicBezTo>
                      <a:pt x="356" y="304"/>
                      <a:pt x="356" y="304"/>
                      <a:pt x="356" y="304"/>
                    </a:cubicBezTo>
                    <a:cubicBezTo>
                      <a:pt x="337" y="298"/>
                      <a:pt x="337" y="298"/>
                      <a:pt x="337" y="298"/>
                    </a:cubicBezTo>
                    <a:cubicBezTo>
                      <a:pt x="332" y="281"/>
                      <a:pt x="332" y="281"/>
                      <a:pt x="332" y="281"/>
                    </a:cubicBezTo>
                    <a:cubicBezTo>
                      <a:pt x="324" y="280"/>
                      <a:pt x="317" y="276"/>
                      <a:pt x="311" y="268"/>
                    </a:cubicBezTo>
                    <a:cubicBezTo>
                      <a:pt x="299" y="261"/>
                      <a:pt x="299" y="261"/>
                      <a:pt x="299" y="261"/>
                    </a:cubicBezTo>
                    <a:cubicBezTo>
                      <a:pt x="289" y="257"/>
                      <a:pt x="284" y="252"/>
                      <a:pt x="284" y="246"/>
                    </a:cubicBezTo>
                    <a:cubicBezTo>
                      <a:pt x="282" y="240"/>
                      <a:pt x="284" y="233"/>
                      <a:pt x="290" y="223"/>
                    </a:cubicBezTo>
                    <a:cubicBezTo>
                      <a:pt x="302" y="206"/>
                      <a:pt x="308" y="192"/>
                      <a:pt x="308" y="182"/>
                    </a:cubicBezTo>
                    <a:cubicBezTo>
                      <a:pt x="308" y="168"/>
                      <a:pt x="308" y="168"/>
                      <a:pt x="308" y="168"/>
                    </a:cubicBezTo>
                    <a:cubicBezTo>
                      <a:pt x="316" y="169"/>
                      <a:pt x="316" y="169"/>
                      <a:pt x="316" y="169"/>
                    </a:cubicBezTo>
                    <a:cubicBezTo>
                      <a:pt x="340" y="170"/>
                      <a:pt x="340" y="170"/>
                      <a:pt x="340" y="170"/>
                    </a:cubicBezTo>
                    <a:cubicBezTo>
                      <a:pt x="342" y="168"/>
                      <a:pt x="345" y="158"/>
                      <a:pt x="350" y="139"/>
                    </a:cubicBezTo>
                    <a:cubicBezTo>
                      <a:pt x="342" y="138"/>
                      <a:pt x="342" y="138"/>
                      <a:pt x="342" y="138"/>
                    </a:cubicBezTo>
                    <a:cubicBezTo>
                      <a:pt x="325" y="149"/>
                      <a:pt x="313" y="157"/>
                      <a:pt x="303" y="160"/>
                    </a:cubicBezTo>
                    <a:cubicBezTo>
                      <a:pt x="292" y="163"/>
                      <a:pt x="277" y="157"/>
                      <a:pt x="256" y="142"/>
                    </a:cubicBezTo>
                    <a:cubicBezTo>
                      <a:pt x="256" y="141"/>
                      <a:pt x="256" y="141"/>
                      <a:pt x="256" y="141"/>
                    </a:cubicBezTo>
                    <a:lnTo>
                      <a:pt x="255" y="1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25"/>
              <p:cNvSpPr>
                <a:spLocks/>
              </p:cNvSpPr>
              <p:nvPr/>
            </p:nvSpPr>
            <p:spPr bwMode="auto">
              <a:xfrm>
                <a:off x="5295423" y="3057525"/>
                <a:ext cx="160338" cy="231775"/>
              </a:xfrm>
              <a:custGeom>
                <a:avLst/>
                <a:gdLst>
                  <a:gd name="T0" fmla="*/ 63 w 107"/>
                  <a:gd name="T1" fmla="*/ 3 h 154"/>
                  <a:gd name="T2" fmla="*/ 59 w 107"/>
                  <a:gd name="T3" fmla="*/ 0 h 154"/>
                  <a:gd name="T4" fmla="*/ 44 w 107"/>
                  <a:gd name="T5" fmla="*/ 17 h 154"/>
                  <a:gd name="T6" fmla="*/ 40 w 107"/>
                  <a:gd name="T7" fmla="*/ 15 h 154"/>
                  <a:gd name="T8" fmla="*/ 39 w 107"/>
                  <a:gd name="T9" fmla="*/ 16 h 154"/>
                  <a:gd name="T10" fmla="*/ 40 w 107"/>
                  <a:gd name="T11" fmla="*/ 17 h 154"/>
                  <a:gd name="T12" fmla="*/ 31 w 107"/>
                  <a:gd name="T13" fmla="*/ 27 h 154"/>
                  <a:gd name="T14" fmla="*/ 27 w 107"/>
                  <a:gd name="T15" fmla="*/ 29 h 154"/>
                  <a:gd name="T16" fmla="*/ 15 w 107"/>
                  <a:gd name="T17" fmla="*/ 35 h 154"/>
                  <a:gd name="T18" fmla="*/ 14 w 107"/>
                  <a:gd name="T19" fmla="*/ 43 h 154"/>
                  <a:gd name="T20" fmla="*/ 7 w 107"/>
                  <a:gd name="T21" fmla="*/ 66 h 154"/>
                  <a:gd name="T22" fmla="*/ 2 w 107"/>
                  <a:gd name="T23" fmla="*/ 79 h 154"/>
                  <a:gd name="T24" fmla="*/ 1 w 107"/>
                  <a:gd name="T25" fmla="*/ 102 h 154"/>
                  <a:gd name="T26" fmla="*/ 8 w 107"/>
                  <a:gd name="T27" fmla="*/ 133 h 154"/>
                  <a:gd name="T28" fmla="*/ 26 w 107"/>
                  <a:gd name="T29" fmla="*/ 147 h 154"/>
                  <a:gd name="T30" fmla="*/ 50 w 107"/>
                  <a:gd name="T31" fmla="*/ 154 h 154"/>
                  <a:gd name="T32" fmla="*/ 74 w 107"/>
                  <a:gd name="T33" fmla="*/ 144 h 154"/>
                  <a:gd name="T34" fmla="*/ 68 w 107"/>
                  <a:gd name="T35" fmla="*/ 132 h 154"/>
                  <a:gd name="T36" fmla="*/ 68 w 107"/>
                  <a:gd name="T37" fmla="*/ 130 h 154"/>
                  <a:gd name="T38" fmla="*/ 68 w 107"/>
                  <a:gd name="T39" fmla="*/ 129 h 154"/>
                  <a:gd name="T40" fmla="*/ 70 w 107"/>
                  <a:gd name="T41" fmla="*/ 120 h 154"/>
                  <a:gd name="T42" fmla="*/ 70 w 107"/>
                  <a:gd name="T43" fmla="*/ 119 h 154"/>
                  <a:gd name="T44" fmla="*/ 82 w 107"/>
                  <a:gd name="T45" fmla="*/ 98 h 154"/>
                  <a:gd name="T46" fmla="*/ 102 w 107"/>
                  <a:gd name="T47" fmla="*/ 98 h 154"/>
                  <a:gd name="T48" fmla="*/ 107 w 107"/>
                  <a:gd name="T49" fmla="*/ 97 h 154"/>
                  <a:gd name="T50" fmla="*/ 87 w 107"/>
                  <a:gd name="T51" fmla="*/ 64 h 154"/>
                  <a:gd name="T52" fmla="*/ 79 w 107"/>
                  <a:gd name="T53" fmla="*/ 53 h 154"/>
                  <a:gd name="T54" fmla="*/ 70 w 107"/>
                  <a:gd name="T55" fmla="*/ 23 h 154"/>
                  <a:gd name="T56" fmla="*/ 63 w 107"/>
                  <a:gd name="T57" fmla="*/ 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07" h="154">
                    <a:moveTo>
                      <a:pt x="63" y="3"/>
                    </a:moveTo>
                    <a:cubicBezTo>
                      <a:pt x="59" y="0"/>
                      <a:pt x="59" y="0"/>
                      <a:pt x="59" y="0"/>
                    </a:cubicBezTo>
                    <a:cubicBezTo>
                      <a:pt x="54" y="0"/>
                      <a:pt x="49" y="6"/>
                      <a:pt x="44" y="17"/>
                    </a:cubicBezTo>
                    <a:cubicBezTo>
                      <a:pt x="40" y="15"/>
                      <a:pt x="40" y="15"/>
                      <a:pt x="40" y="15"/>
                    </a:cubicBezTo>
                    <a:cubicBezTo>
                      <a:pt x="39" y="16"/>
                      <a:pt x="39" y="16"/>
                      <a:pt x="39" y="16"/>
                    </a:cubicBezTo>
                    <a:cubicBezTo>
                      <a:pt x="40" y="17"/>
                      <a:pt x="40" y="17"/>
                      <a:pt x="40" y="17"/>
                    </a:cubicBezTo>
                    <a:cubicBezTo>
                      <a:pt x="31" y="27"/>
                      <a:pt x="31" y="27"/>
                      <a:pt x="31" y="27"/>
                    </a:cubicBezTo>
                    <a:cubicBezTo>
                      <a:pt x="27" y="29"/>
                      <a:pt x="27" y="29"/>
                      <a:pt x="27" y="29"/>
                    </a:cubicBezTo>
                    <a:cubicBezTo>
                      <a:pt x="15" y="35"/>
                      <a:pt x="15" y="35"/>
                      <a:pt x="15" y="35"/>
                    </a:cubicBezTo>
                    <a:cubicBezTo>
                      <a:pt x="14" y="43"/>
                      <a:pt x="14" y="43"/>
                      <a:pt x="14" y="43"/>
                    </a:cubicBezTo>
                    <a:cubicBezTo>
                      <a:pt x="15" y="54"/>
                      <a:pt x="12" y="63"/>
                      <a:pt x="7" y="66"/>
                    </a:cubicBezTo>
                    <a:cubicBezTo>
                      <a:pt x="2" y="79"/>
                      <a:pt x="2" y="79"/>
                      <a:pt x="2" y="79"/>
                    </a:cubicBezTo>
                    <a:cubicBezTo>
                      <a:pt x="1" y="82"/>
                      <a:pt x="0" y="90"/>
                      <a:pt x="1" y="102"/>
                    </a:cubicBezTo>
                    <a:cubicBezTo>
                      <a:pt x="8" y="133"/>
                      <a:pt x="8" y="133"/>
                      <a:pt x="8" y="133"/>
                    </a:cubicBezTo>
                    <a:cubicBezTo>
                      <a:pt x="10" y="138"/>
                      <a:pt x="15" y="143"/>
                      <a:pt x="26" y="147"/>
                    </a:cubicBezTo>
                    <a:cubicBezTo>
                      <a:pt x="50" y="154"/>
                      <a:pt x="50" y="154"/>
                      <a:pt x="50" y="154"/>
                    </a:cubicBezTo>
                    <a:cubicBezTo>
                      <a:pt x="56" y="154"/>
                      <a:pt x="65" y="150"/>
                      <a:pt x="74" y="144"/>
                    </a:cubicBezTo>
                    <a:cubicBezTo>
                      <a:pt x="68" y="132"/>
                      <a:pt x="68" y="132"/>
                      <a:pt x="68" y="132"/>
                    </a:cubicBezTo>
                    <a:cubicBezTo>
                      <a:pt x="68" y="130"/>
                      <a:pt x="68" y="130"/>
                      <a:pt x="68" y="130"/>
                    </a:cubicBezTo>
                    <a:cubicBezTo>
                      <a:pt x="68" y="129"/>
                      <a:pt x="68" y="129"/>
                      <a:pt x="68" y="129"/>
                    </a:cubicBezTo>
                    <a:cubicBezTo>
                      <a:pt x="70" y="120"/>
                      <a:pt x="70" y="120"/>
                      <a:pt x="70" y="120"/>
                    </a:cubicBezTo>
                    <a:cubicBezTo>
                      <a:pt x="70" y="119"/>
                      <a:pt x="70" y="119"/>
                      <a:pt x="70" y="119"/>
                    </a:cubicBezTo>
                    <a:cubicBezTo>
                      <a:pt x="82" y="98"/>
                      <a:pt x="82" y="98"/>
                      <a:pt x="82" y="98"/>
                    </a:cubicBezTo>
                    <a:cubicBezTo>
                      <a:pt x="102" y="98"/>
                      <a:pt x="102" y="98"/>
                      <a:pt x="102" y="98"/>
                    </a:cubicBezTo>
                    <a:cubicBezTo>
                      <a:pt x="107" y="97"/>
                      <a:pt x="107" y="97"/>
                      <a:pt x="107" y="97"/>
                    </a:cubicBezTo>
                    <a:cubicBezTo>
                      <a:pt x="105" y="90"/>
                      <a:pt x="98" y="79"/>
                      <a:pt x="87" y="64"/>
                    </a:cubicBezTo>
                    <a:cubicBezTo>
                      <a:pt x="79" y="53"/>
                      <a:pt x="79" y="53"/>
                      <a:pt x="79" y="53"/>
                    </a:cubicBezTo>
                    <a:cubicBezTo>
                      <a:pt x="75" y="45"/>
                      <a:pt x="71" y="35"/>
                      <a:pt x="70" y="23"/>
                    </a:cubicBezTo>
                    <a:cubicBezTo>
                      <a:pt x="68" y="13"/>
                      <a:pt x="65" y="7"/>
                      <a:pt x="6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6" name="Freeform 26"/>
              <p:cNvSpPr>
                <a:spLocks/>
              </p:cNvSpPr>
              <p:nvPr/>
            </p:nvSpPr>
            <p:spPr bwMode="auto">
              <a:xfrm>
                <a:off x="5138261" y="2952750"/>
                <a:ext cx="212725" cy="230188"/>
              </a:xfrm>
              <a:custGeom>
                <a:avLst/>
                <a:gdLst>
                  <a:gd name="T0" fmla="*/ 71 w 141"/>
                  <a:gd name="T1" fmla="*/ 31 h 152"/>
                  <a:gd name="T2" fmla="*/ 68 w 141"/>
                  <a:gd name="T3" fmla="*/ 35 h 152"/>
                  <a:gd name="T4" fmla="*/ 65 w 141"/>
                  <a:gd name="T5" fmla="*/ 34 h 152"/>
                  <a:gd name="T6" fmla="*/ 52 w 141"/>
                  <a:gd name="T7" fmla="*/ 31 h 152"/>
                  <a:gd name="T8" fmla="*/ 50 w 141"/>
                  <a:gd name="T9" fmla="*/ 38 h 152"/>
                  <a:gd name="T10" fmla="*/ 50 w 141"/>
                  <a:gd name="T11" fmla="*/ 41 h 152"/>
                  <a:gd name="T12" fmla="*/ 47 w 141"/>
                  <a:gd name="T13" fmla="*/ 41 h 152"/>
                  <a:gd name="T14" fmla="*/ 25 w 141"/>
                  <a:gd name="T15" fmla="*/ 49 h 152"/>
                  <a:gd name="T16" fmla="*/ 24 w 141"/>
                  <a:gd name="T17" fmla="*/ 53 h 152"/>
                  <a:gd name="T18" fmla="*/ 31 w 141"/>
                  <a:gd name="T19" fmla="*/ 75 h 152"/>
                  <a:gd name="T20" fmla="*/ 34 w 141"/>
                  <a:gd name="T21" fmla="*/ 77 h 152"/>
                  <a:gd name="T22" fmla="*/ 31 w 141"/>
                  <a:gd name="T23" fmla="*/ 80 h 152"/>
                  <a:gd name="T24" fmla="*/ 5 w 141"/>
                  <a:gd name="T25" fmla="*/ 109 h 152"/>
                  <a:gd name="T26" fmla="*/ 0 w 141"/>
                  <a:gd name="T27" fmla="*/ 118 h 152"/>
                  <a:gd name="T28" fmla="*/ 7 w 141"/>
                  <a:gd name="T29" fmla="*/ 128 h 152"/>
                  <a:gd name="T30" fmla="*/ 19 w 141"/>
                  <a:gd name="T31" fmla="*/ 132 h 152"/>
                  <a:gd name="T32" fmla="*/ 28 w 141"/>
                  <a:gd name="T33" fmla="*/ 133 h 152"/>
                  <a:gd name="T34" fmla="*/ 53 w 141"/>
                  <a:gd name="T35" fmla="*/ 139 h 152"/>
                  <a:gd name="T36" fmla="*/ 63 w 141"/>
                  <a:gd name="T37" fmla="*/ 147 h 152"/>
                  <a:gd name="T38" fmla="*/ 82 w 141"/>
                  <a:gd name="T39" fmla="*/ 152 h 152"/>
                  <a:gd name="T40" fmla="*/ 96 w 141"/>
                  <a:gd name="T41" fmla="*/ 140 h 152"/>
                  <a:gd name="T42" fmla="*/ 104 w 141"/>
                  <a:gd name="T43" fmla="*/ 131 h 152"/>
                  <a:gd name="T44" fmla="*/ 111 w 141"/>
                  <a:gd name="T45" fmla="*/ 111 h 152"/>
                  <a:gd name="T46" fmla="*/ 105 w 141"/>
                  <a:gd name="T47" fmla="*/ 87 h 152"/>
                  <a:gd name="T48" fmla="*/ 114 w 141"/>
                  <a:gd name="T49" fmla="*/ 90 h 152"/>
                  <a:gd name="T50" fmla="*/ 128 w 141"/>
                  <a:gd name="T51" fmla="*/ 91 h 152"/>
                  <a:gd name="T52" fmla="*/ 134 w 141"/>
                  <a:gd name="T53" fmla="*/ 86 h 152"/>
                  <a:gd name="T54" fmla="*/ 136 w 141"/>
                  <a:gd name="T55" fmla="*/ 81 h 152"/>
                  <a:gd name="T56" fmla="*/ 125 w 141"/>
                  <a:gd name="T57" fmla="*/ 50 h 152"/>
                  <a:gd name="T58" fmla="*/ 129 w 141"/>
                  <a:gd name="T59" fmla="*/ 40 h 152"/>
                  <a:gd name="T60" fmla="*/ 140 w 141"/>
                  <a:gd name="T61" fmla="*/ 30 h 152"/>
                  <a:gd name="T62" fmla="*/ 141 w 141"/>
                  <a:gd name="T63" fmla="*/ 30 h 152"/>
                  <a:gd name="T64" fmla="*/ 139 w 141"/>
                  <a:gd name="T65" fmla="*/ 23 h 152"/>
                  <a:gd name="T66" fmla="*/ 114 w 141"/>
                  <a:gd name="T67" fmla="*/ 24 h 152"/>
                  <a:gd name="T68" fmla="*/ 114 w 141"/>
                  <a:gd name="T69" fmla="*/ 23 h 152"/>
                  <a:gd name="T70" fmla="*/ 91 w 141"/>
                  <a:gd name="T71" fmla="*/ 7 h 152"/>
                  <a:gd name="T72" fmla="*/ 63 w 141"/>
                  <a:gd name="T73" fmla="*/ 2 h 152"/>
                  <a:gd name="T74" fmla="*/ 60 w 141"/>
                  <a:gd name="T75" fmla="*/ 4 h 152"/>
                  <a:gd name="T76" fmla="*/ 66 w 141"/>
                  <a:gd name="T77" fmla="*/ 15 h 152"/>
                  <a:gd name="T78" fmla="*/ 71 w 141"/>
                  <a:gd name="T79" fmla="*/ 31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1" h="152">
                    <a:moveTo>
                      <a:pt x="71" y="31"/>
                    </a:moveTo>
                    <a:cubicBezTo>
                      <a:pt x="68" y="35"/>
                      <a:pt x="68" y="35"/>
                      <a:pt x="68" y="35"/>
                    </a:cubicBezTo>
                    <a:cubicBezTo>
                      <a:pt x="65" y="34"/>
                      <a:pt x="65" y="34"/>
                      <a:pt x="65" y="34"/>
                    </a:cubicBezTo>
                    <a:cubicBezTo>
                      <a:pt x="52" y="31"/>
                      <a:pt x="52" y="31"/>
                      <a:pt x="52" y="31"/>
                    </a:cubicBezTo>
                    <a:cubicBezTo>
                      <a:pt x="50" y="38"/>
                      <a:pt x="50" y="38"/>
                      <a:pt x="50" y="38"/>
                    </a:cubicBezTo>
                    <a:cubicBezTo>
                      <a:pt x="50" y="41"/>
                      <a:pt x="50" y="41"/>
                      <a:pt x="50" y="41"/>
                    </a:cubicBezTo>
                    <a:cubicBezTo>
                      <a:pt x="47" y="41"/>
                      <a:pt x="47" y="41"/>
                      <a:pt x="47" y="41"/>
                    </a:cubicBezTo>
                    <a:cubicBezTo>
                      <a:pt x="25" y="49"/>
                      <a:pt x="25" y="49"/>
                      <a:pt x="25" y="49"/>
                    </a:cubicBezTo>
                    <a:cubicBezTo>
                      <a:pt x="24" y="53"/>
                      <a:pt x="24" y="53"/>
                      <a:pt x="24" y="53"/>
                    </a:cubicBezTo>
                    <a:cubicBezTo>
                      <a:pt x="21" y="60"/>
                      <a:pt x="24" y="66"/>
                      <a:pt x="31" y="75"/>
                    </a:cubicBezTo>
                    <a:cubicBezTo>
                      <a:pt x="34" y="77"/>
                      <a:pt x="34" y="77"/>
                      <a:pt x="34" y="77"/>
                    </a:cubicBezTo>
                    <a:cubicBezTo>
                      <a:pt x="31" y="80"/>
                      <a:pt x="31" y="80"/>
                      <a:pt x="31" y="80"/>
                    </a:cubicBezTo>
                    <a:cubicBezTo>
                      <a:pt x="25" y="91"/>
                      <a:pt x="16" y="101"/>
                      <a:pt x="5" y="109"/>
                    </a:cubicBezTo>
                    <a:cubicBezTo>
                      <a:pt x="1" y="112"/>
                      <a:pt x="0" y="115"/>
                      <a:pt x="0" y="118"/>
                    </a:cubicBezTo>
                    <a:cubicBezTo>
                      <a:pt x="7" y="128"/>
                      <a:pt x="7" y="128"/>
                      <a:pt x="7" y="128"/>
                    </a:cubicBezTo>
                    <a:cubicBezTo>
                      <a:pt x="19" y="132"/>
                      <a:pt x="19" y="132"/>
                      <a:pt x="19" y="132"/>
                    </a:cubicBezTo>
                    <a:cubicBezTo>
                      <a:pt x="28" y="133"/>
                      <a:pt x="28" y="133"/>
                      <a:pt x="28" y="133"/>
                    </a:cubicBezTo>
                    <a:cubicBezTo>
                      <a:pt x="41" y="133"/>
                      <a:pt x="49" y="134"/>
                      <a:pt x="53" y="139"/>
                    </a:cubicBezTo>
                    <a:cubicBezTo>
                      <a:pt x="63" y="147"/>
                      <a:pt x="63" y="147"/>
                      <a:pt x="63" y="147"/>
                    </a:cubicBezTo>
                    <a:cubicBezTo>
                      <a:pt x="71" y="150"/>
                      <a:pt x="77" y="152"/>
                      <a:pt x="82" y="152"/>
                    </a:cubicBezTo>
                    <a:cubicBezTo>
                      <a:pt x="86" y="152"/>
                      <a:pt x="92" y="149"/>
                      <a:pt x="96" y="140"/>
                    </a:cubicBezTo>
                    <a:cubicBezTo>
                      <a:pt x="104" y="131"/>
                      <a:pt x="104" y="131"/>
                      <a:pt x="104" y="131"/>
                    </a:cubicBezTo>
                    <a:cubicBezTo>
                      <a:pt x="111" y="111"/>
                      <a:pt x="111" y="111"/>
                      <a:pt x="111" y="111"/>
                    </a:cubicBezTo>
                    <a:cubicBezTo>
                      <a:pt x="105" y="87"/>
                      <a:pt x="105" y="87"/>
                      <a:pt x="105" y="87"/>
                    </a:cubicBezTo>
                    <a:cubicBezTo>
                      <a:pt x="114" y="90"/>
                      <a:pt x="114" y="90"/>
                      <a:pt x="114" y="90"/>
                    </a:cubicBezTo>
                    <a:cubicBezTo>
                      <a:pt x="128" y="91"/>
                      <a:pt x="128" y="91"/>
                      <a:pt x="128" y="91"/>
                    </a:cubicBezTo>
                    <a:cubicBezTo>
                      <a:pt x="134" y="86"/>
                      <a:pt x="134" y="86"/>
                      <a:pt x="134" y="86"/>
                    </a:cubicBezTo>
                    <a:cubicBezTo>
                      <a:pt x="136" y="81"/>
                      <a:pt x="136" y="81"/>
                      <a:pt x="136" y="81"/>
                    </a:cubicBezTo>
                    <a:cubicBezTo>
                      <a:pt x="125" y="50"/>
                      <a:pt x="125" y="50"/>
                      <a:pt x="125" y="50"/>
                    </a:cubicBezTo>
                    <a:cubicBezTo>
                      <a:pt x="129" y="40"/>
                      <a:pt x="129" y="40"/>
                      <a:pt x="129" y="40"/>
                    </a:cubicBezTo>
                    <a:cubicBezTo>
                      <a:pt x="132" y="34"/>
                      <a:pt x="136" y="31"/>
                      <a:pt x="140" y="30"/>
                    </a:cubicBezTo>
                    <a:cubicBezTo>
                      <a:pt x="141" y="30"/>
                      <a:pt x="141" y="30"/>
                      <a:pt x="141" y="30"/>
                    </a:cubicBezTo>
                    <a:cubicBezTo>
                      <a:pt x="139" y="23"/>
                      <a:pt x="139" y="23"/>
                      <a:pt x="139" y="23"/>
                    </a:cubicBezTo>
                    <a:cubicBezTo>
                      <a:pt x="114" y="24"/>
                      <a:pt x="114" y="24"/>
                      <a:pt x="114" y="24"/>
                    </a:cubicBezTo>
                    <a:cubicBezTo>
                      <a:pt x="114" y="23"/>
                      <a:pt x="114" y="23"/>
                      <a:pt x="114" y="23"/>
                    </a:cubicBezTo>
                    <a:cubicBezTo>
                      <a:pt x="91" y="7"/>
                      <a:pt x="91" y="7"/>
                      <a:pt x="91" y="7"/>
                    </a:cubicBezTo>
                    <a:cubicBezTo>
                      <a:pt x="81" y="1"/>
                      <a:pt x="72" y="0"/>
                      <a:pt x="63" y="2"/>
                    </a:cubicBezTo>
                    <a:cubicBezTo>
                      <a:pt x="60" y="4"/>
                      <a:pt x="60" y="4"/>
                      <a:pt x="60" y="4"/>
                    </a:cubicBezTo>
                    <a:cubicBezTo>
                      <a:pt x="58" y="8"/>
                      <a:pt x="60" y="13"/>
                      <a:pt x="66" y="15"/>
                    </a:cubicBezTo>
                    <a:cubicBezTo>
                      <a:pt x="72" y="19"/>
                      <a:pt x="74" y="24"/>
                      <a:pt x="71"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7" name="Freeform 27"/>
              <p:cNvSpPr>
                <a:spLocks/>
              </p:cNvSpPr>
              <p:nvPr/>
            </p:nvSpPr>
            <p:spPr bwMode="auto">
              <a:xfrm>
                <a:off x="5495448" y="2501900"/>
                <a:ext cx="747713" cy="714375"/>
              </a:xfrm>
              <a:custGeom>
                <a:avLst/>
                <a:gdLst>
                  <a:gd name="T0" fmla="*/ 213 w 496"/>
                  <a:gd name="T1" fmla="*/ 99 h 473"/>
                  <a:gd name="T2" fmla="*/ 187 w 496"/>
                  <a:gd name="T3" fmla="*/ 106 h 473"/>
                  <a:gd name="T4" fmla="*/ 155 w 496"/>
                  <a:gd name="T5" fmla="*/ 122 h 473"/>
                  <a:gd name="T6" fmla="*/ 122 w 496"/>
                  <a:gd name="T7" fmla="*/ 150 h 473"/>
                  <a:gd name="T8" fmla="*/ 120 w 496"/>
                  <a:gd name="T9" fmla="*/ 153 h 473"/>
                  <a:gd name="T10" fmla="*/ 92 w 496"/>
                  <a:gd name="T11" fmla="*/ 185 h 473"/>
                  <a:gd name="T12" fmla="*/ 56 w 496"/>
                  <a:gd name="T13" fmla="*/ 184 h 473"/>
                  <a:gd name="T14" fmla="*/ 41 w 496"/>
                  <a:gd name="T15" fmla="*/ 168 h 473"/>
                  <a:gd name="T16" fmla="*/ 46 w 496"/>
                  <a:gd name="T17" fmla="*/ 229 h 473"/>
                  <a:gd name="T18" fmla="*/ 8 w 496"/>
                  <a:gd name="T19" fmla="*/ 290 h 473"/>
                  <a:gd name="T20" fmla="*/ 0 w 496"/>
                  <a:gd name="T21" fmla="*/ 300 h 473"/>
                  <a:gd name="T22" fmla="*/ 44 w 496"/>
                  <a:gd name="T23" fmla="*/ 316 h 473"/>
                  <a:gd name="T24" fmla="*/ 46 w 496"/>
                  <a:gd name="T25" fmla="*/ 317 h 473"/>
                  <a:gd name="T26" fmla="*/ 61 w 496"/>
                  <a:gd name="T27" fmla="*/ 327 h 473"/>
                  <a:gd name="T28" fmla="*/ 64 w 496"/>
                  <a:gd name="T29" fmla="*/ 328 h 473"/>
                  <a:gd name="T30" fmla="*/ 105 w 496"/>
                  <a:gd name="T31" fmla="*/ 360 h 473"/>
                  <a:gd name="T32" fmla="*/ 149 w 496"/>
                  <a:gd name="T33" fmla="*/ 297 h 473"/>
                  <a:gd name="T34" fmla="*/ 162 w 496"/>
                  <a:gd name="T35" fmla="*/ 280 h 473"/>
                  <a:gd name="T36" fmla="*/ 197 w 496"/>
                  <a:gd name="T37" fmla="*/ 268 h 473"/>
                  <a:gd name="T38" fmla="*/ 230 w 496"/>
                  <a:gd name="T39" fmla="*/ 263 h 473"/>
                  <a:gd name="T40" fmla="*/ 248 w 496"/>
                  <a:gd name="T41" fmla="*/ 293 h 473"/>
                  <a:gd name="T42" fmla="*/ 251 w 496"/>
                  <a:gd name="T43" fmla="*/ 315 h 473"/>
                  <a:gd name="T44" fmla="*/ 245 w 496"/>
                  <a:gd name="T45" fmla="*/ 356 h 473"/>
                  <a:gd name="T46" fmla="*/ 244 w 496"/>
                  <a:gd name="T47" fmla="*/ 358 h 473"/>
                  <a:gd name="T48" fmla="*/ 225 w 496"/>
                  <a:gd name="T49" fmla="*/ 412 h 473"/>
                  <a:gd name="T50" fmla="*/ 243 w 496"/>
                  <a:gd name="T51" fmla="*/ 401 h 473"/>
                  <a:gd name="T52" fmla="*/ 257 w 496"/>
                  <a:gd name="T53" fmla="*/ 406 h 473"/>
                  <a:gd name="T54" fmla="*/ 256 w 496"/>
                  <a:gd name="T55" fmla="*/ 424 h 473"/>
                  <a:gd name="T56" fmla="*/ 243 w 496"/>
                  <a:gd name="T57" fmla="*/ 442 h 473"/>
                  <a:gd name="T58" fmla="*/ 236 w 496"/>
                  <a:gd name="T59" fmla="*/ 455 h 473"/>
                  <a:gd name="T60" fmla="*/ 224 w 496"/>
                  <a:gd name="T61" fmla="*/ 457 h 473"/>
                  <a:gd name="T62" fmla="*/ 210 w 496"/>
                  <a:gd name="T63" fmla="*/ 473 h 473"/>
                  <a:gd name="T64" fmla="*/ 263 w 496"/>
                  <a:gd name="T65" fmla="*/ 433 h 473"/>
                  <a:gd name="T66" fmla="*/ 343 w 496"/>
                  <a:gd name="T67" fmla="*/ 353 h 473"/>
                  <a:gd name="T68" fmla="*/ 361 w 496"/>
                  <a:gd name="T69" fmla="*/ 344 h 473"/>
                  <a:gd name="T70" fmla="*/ 403 w 496"/>
                  <a:gd name="T71" fmla="*/ 335 h 473"/>
                  <a:gd name="T72" fmla="*/ 431 w 496"/>
                  <a:gd name="T73" fmla="*/ 277 h 473"/>
                  <a:gd name="T74" fmla="*/ 496 w 496"/>
                  <a:gd name="T75" fmla="*/ 206 h 473"/>
                  <a:gd name="T76" fmla="*/ 480 w 496"/>
                  <a:gd name="T77" fmla="*/ 161 h 473"/>
                  <a:gd name="T78" fmla="*/ 457 w 496"/>
                  <a:gd name="T79" fmla="*/ 153 h 473"/>
                  <a:gd name="T80" fmla="*/ 453 w 496"/>
                  <a:gd name="T81" fmla="*/ 145 h 473"/>
                  <a:gd name="T82" fmla="*/ 419 w 496"/>
                  <a:gd name="T83" fmla="*/ 59 h 473"/>
                  <a:gd name="T84" fmla="*/ 407 w 496"/>
                  <a:gd name="T85" fmla="*/ 16 h 473"/>
                  <a:gd name="T86" fmla="*/ 389 w 496"/>
                  <a:gd name="T87" fmla="*/ 33 h 473"/>
                  <a:gd name="T88" fmla="*/ 354 w 496"/>
                  <a:gd name="T89" fmla="*/ 15 h 473"/>
                  <a:gd name="T90" fmla="*/ 329 w 496"/>
                  <a:gd name="T91" fmla="*/ 16 h 473"/>
                  <a:gd name="T92" fmla="*/ 303 w 496"/>
                  <a:gd name="T93" fmla="*/ 5 h 473"/>
                  <a:gd name="T94" fmla="*/ 301 w 496"/>
                  <a:gd name="T95" fmla="*/ 41 h 473"/>
                  <a:gd name="T96" fmla="*/ 299 w 496"/>
                  <a:gd name="T97" fmla="*/ 42 h 473"/>
                  <a:gd name="T98" fmla="*/ 277 w 496"/>
                  <a:gd name="T99" fmla="*/ 65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6" h="473">
                    <a:moveTo>
                      <a:pt x="227" y="62"/>
                    </a:moveTo>
                    <a:cubicBezTo>
                      <a:pt x="215" y="79"/>
                      <a:pt x="215" y="79"/>
                      <a:pt x="215" y="79"/>
                    </a:cubicBezTo>
                    <a:cubicBezTo>
                      <a:pt x="212" y="82"/>
                      <a:pt x="211" y="89"/>
                      <a:pt x="213" y="99"/>
                    </a:cubicBezTo>
                    <a:cubicBezTo>
                      <a:pt x="213" y="106"/>
                      <a:pt x="213" y="106"/>
                      <a:pt x="213" y="106"/>
                    </a:cubicBezTo>
                    <a:cubicBezTo>
                      <a:pt x="188" y="106"/>
                      <a:pt x="188" y="106"/>
                      <a:pt x="188" y="106"/>
                    </a:cubicBezTo>
                    <a:cubicBezTo>
                      <a:pt x="187" y="106"/>
                      <a:pt x="187" y="106"/>
                      <a:pt x="187" y="106"/>
                    </a:cubicBezTo>
                    <a:cubicBezTo>
                      <a:pt x="187" y="106"/>
                      <a:pt x="187" y="106"/>
                      <a:pt x="187" y="106"/>
                    </a:cubicBezTo>
                    <a:cubicBezTo>
                      <a:pt x="169" y="100"/>
                      <a:pt x="169" y="100"/>
                      <a:pt x="169" y="100"/>
                    </a:cubicBezTo>
                    <a:cubicBezTo>
                      <a:pt x="155" y="122"/>
                      <a:pt x="155" y="122"/>
                      <a:pt x="155" y="122"/>
                    </a:cubicBezTo>
                    <a:cubicBezTo>
                      <a:pt x="153" y="124"/>
                      <a:pt x="153" y="124"/>
                      <a:pt x="153" y="124"/>
                    </a:cubicBezTo>
                    <a:cubicBezTo>
                      <a:pt x="136" y="134"/>
                      <a:pt x="136" y="134"/>
                      <a:pt x="136" y="134"/>
                    </a:cubicBezTo>
                    <a:cubicBezTo>
                      <a:pt x="122" y="150"/>
                      <a:pt x="122" y="150"/>
                      <a:pt x="122" y="150"/>
                    </a:cubicBezTo>
                    <a:cubicBezTo>
                      <a:pt x="122" y="150"/>
                      <a:pt x="122" y="150"/>
                      <a:pt x="122" y="150"/>
                    </a:cubicBezTo>
                    <a:cubicBezTo>
                      <a:pt x="120" y="153"/>
                      <a:pt x="120" y="153"/>
                      <a:pt x="120" y="153"/>
                    </a:cubicBezTo>
                    <a:cubicBezTo>
                      <a:pt x="120" y="153"/>
                      <a:pt x="120" y="153"/>
                      <a:pt x="120" y="153"/>
                    </a:cubicBezTo>
                    <a:cubicBezTo>
                      <a:pt x="93" y="184"/>
                      <a:pt x="93" y="184"/>
                      <a:pt x="93" y="184"/>
                    </a:cubicBezTo>
                    <a:cubicBezTo>
                      <a:pt x="93" y="185"/>
                      <a:pt x="93" y="185"/>
                      <a:pt x="93" y="185"/>
                    </a:cubicBezTo>
                    <a:cubicBezTo>
                      <a:pt x="92" y="185"/>
                      <a:pt x="92" y="185"/>
                      <a:pt x="92" y="185"/>
                    </a:cubicBezTo>
                    <a:cubicBezTo>
                      <a:pt x="72" y="195"/>
                      <a:pt x="72" y="195"/>
                      <a:pt x="72" y="195"/>
                    </a:cubicBezTo>
                    <a:cubicBezTo>
                      <a:pt x="56" y="185"/>
                      <a:pt x="56" y="185"/>
                      <a:pt x="56" y="185"/>
                    </a:cubicBezTo>
                    <a:cubicBezTo>
                      <a:pt x="56" y="184"/>
                      <a:pt x="56" y="184"/>
                      <a:pt x="56" y="184"/>
                    </a:cubicBezTo>
                    <a:cubicBezTo>
                      <a:pt x="56" y="184"/>
                      <a:pt x="56" y="184"/>
                      <a:pt x="56" y="184"/>
                    </a:cubicBezTo>
                    <a:cubicBezTo>
                      <a:pt x="56" y="184"/>
                      <a:pt x="56" y="184"/>
                      <a:pt x="56" y="184"/>
                    </a:cubicBezTo>
                    <a:cubicBezTo>
                      <a:pt x="41" y="168"/>
                      <a:pt x="41" y="168"/>
                      <a:pt x="41" y="168"/>
                    </a:cubicBezTo>
                    <a:cubicBezTo>
                      <a:pt x="32" y="163"/>
                      <a:pt x="32" y="163"/>
                      <a:pt x="32" y="163"/>
                    </a:cubicBezTo>
                    <a:cubicBezTo>
                      <a:pt x="39" y="206"/>
                      <a:pt x="39" y="206"/>
                      <a:pt x="39" y="206"/>
                    </a:cubicBezTo>
                    <a:cubicBezTo>
                      <a:pt x="46" y="229"/>
                      <a:pt x="46" y="229"/>
                      <a:pt x="46" y="229"/>
                    </a:cubicBezTo>
                    <a:cubicBezTo>
                      <a:pt x="30" y="244"/>
                      <a:pt x="30" y="244"/>
                      <a:pt x="30" y="244"/>
                    </a:cubicBezTo>
                    <a:cubicBezTo>
                      <a:pt x="8" y="277"/>
                      <a:pt x="8" y="277"/>
                      <a:pt x="8" y="277"/>
                    </a:cubicBezTo>
                    <a:cubicBezTo>
                      <a:pt x="8" y="290"/>
                      <a:pt x="8" y="290"/>
                      <a:pt x="8" y="290"/>
                    </a:cubicBezTo>
                    <a:cubicBezTo>
                      <a:pt x="7" y="291"/>
                      <a:pt x="7" y="291"/>
                      <a:pt x="7" y="291"/>
                    </a:cubicBezTo>
                    <a:cubicBezTo>
                      <a:pt x="6" y="291"/>
                      <a:pt x="6" y="291"/>
                      <a:pt x="6" y="291"/>
                    </a:cubicBezTo>
                    <a:cubicBezTo>
                      <a:pt x="0" y="300"/>
                      <a:pt x="0" y="300"/>
                      <a:pt x="0" y="300"/>
                    </a:cubicBezTo>
                    <a:cubicBezTo>
                      <a:pt x="4" y="307"/>
                      <a:pt x="4" y="307"/>
                      <a:pt x="4" y="307"/>
                    </a:cubicBezTo>
                    <a:cubicBezTo>
                      <a:pt x="13" y="307"/>
                      <a:pt x="13" y="307"/>
                      <a:pt x="13" y="307"/>
                    </a:cubicBezTo>
                    <a:cubicBezTo>
                      <a:pt x="44" y="316"/>
                      <a:pt x="44" y="316"/>
                      <a:pt x="44" y="316"/>
                    </a:cubicBezTo>
                    <a:cubicBezTo>
                      <a:pt x="45" y="316"/>
                      <a:pt x="45" y="316"/>
                      <a:pt x="45" y="316"/>
                    </a:cubicBezTo>
                    <a:cubicBezTo>
                      <a:pt x="46" y="316"/>
                      <a:pt x="46" y="316"/>
                      <a:pt x="46" y="316"/>
                    </a:cubicBezTo>
                    <a:cubicBezTo>
                      <a:pt x="46" y="317"/>
                      <a:pt x="46" y="317"/>
                      <a:pt x="46" y="317"/>
                    </a:cubicBezTo>
                    <a:cubicBezTo>
                      <a:pt x="47" y="317"/>
                      <a:pt x="47" y="317"/>
                      <a:pt x="47" y="317"/>
                    </a:cubicBezTo>
                    <a:cubicBezTo>
                      <a:pt x="53" y="323"/>
                      <a:pt x="53" y="323"/>
                      <a:pt x="53" y="323"/>
                    </a:cubicBezTo>
                    <a:cubicBezTo>
                      <a:pt x="61" y="327"/>
                      <a:pt x="61" y="327"/>
                      <a:pt x="61" y="327"/>
                    </a:cubicBezTo>
                    <a:cubicBezTo>
                      <a:pt x="61" y="327"/>
                      <a:pt x="61" y="327"/>
                      <a:pt x="61" y="327"/>
                    </a:cubicBezTo>
                    <a:cubicBezTo>
                      <a:pt x="64" y="327"/>
                      <a:pt x="64" y="327"/>
                      <a:pt x="64" y="327"/>
                    </a:cubicBezTo>
                    <a:cubicBezTo>
                      <a:pt x="64" y="328"/>
                      <a:pt x="64" y="328"/>
                      <a:pt x="64" y="328"/>
                    </a:cubicBezTo>
                    <a:cubicBezTo>
                      <a:pt x="67" y="333"/>
                      <a:pt x="69" y="337"/>
                      <a:pt x="69" y="341"/>
                    </a:cubicBezTo>
                    <a:cubicBezTo>
                      <a:pt x="72" y="351"/>
                      <a:pt x="72" y="351"/>
                      <a:pt x="72" y="351"/>
                    </a:cubicBezTo>
                    <a:cubicBezTo>
                      <a:pt x="105" y="360"/>
                      <a:pt x="105" y="360"/>
                      <a:pt x="105" y="360"/>
                    </a:cubicBezTo>
                    <a:cubicBezTo>
                      <a:pt x="114" y="358"/>
                      <a:pt x="114" y="358"/>
                      <a:pt x="114" y="358"/>
                    </a:cubicBezTo>
                    <a:cubicBezTo>
                      <a:pt x="124" y="345"/>
                      <a:pt x="124" y="345"/>
                      <a:pt x="124" y="345"/>
                    </a:cubicBezTo>
                    <a:cubicBezTo>
                      <a:pt x="149" y="297"/>
                      <a:pt x="149" y="297"/>
                      <a:pt x="149" y="297"/>
                    </a:cubicBezTo>
                    <a:cubicBezTo>
                      <a:pt x="150" y="297"/>
                      <a:pt x="150" y="297"/>
                      <a:pt x="150" y="297"/>
                    </a:cubicBezTo>
                    <a:cubicBezTo>
                      <a:pt x="150" y="296"/>
                      <a:pt x="150" y="296"/>
                      <a:pt x="150" y="296"/>
                    </a:cubicBezTo>
                    <a:cubicBezTo>
                      <a:pt x="162" y="280"/>
                      <a:pt x="162" y="280"/>
                      <a:pt x="162" y="280"/>
                    </a:cubicBezTo>
                    <a:cubicBezTo>
                      <a:pt x="163" y="279"/>
                      <a:pt x="163" y="279"/>
                      <a:pt x="163" y="279"/>
                    </a:cubicBezTo>
                    <a:cubicBezTo>
                      <a:pt x="183" y="269"/>
                      <a:pt x="183" y="269"/>
                      <a:pt x="183" y="269"/>
                    </a:cubicBezTo>
                    <a:cubicBezTo>
                      <a:pt x="197" y="268"/>
                      <a:pt x="197" y="268"/>
                      <a:pt x="197" y="268"/>
                    </a:cubicBezTo>
                    <a:cubicBezTo>
                      <a:pt x="202" y="260"/>
                      <a:pt x="206" y="256"/>
                      <a:pt x="211" y="256"/>
                    </a:cubicBezTo>
                    <a:cubicBezTo>
                      <a:pt x="215" y="256"/>
                      <a:pt x="220" y="258"/>
                      <a:pt x="228" y="262"/>
                    </a:cubicBezTo>
                    <a:cubicBezTo>
                      <a:pt x="230" y="263"/>
                      <a:pt x="230" y="263"/>
                      <a:pt x="230" y="263"/>
                    </a:cubicBezTo>
                    <a:cubicBezTo>
                      <a:pt x="230" y="264"/>
                      <a:pt x="230" y="264"/>
                      <a:pt x="230" y="264"/>
                    </a:cubicBezTo>
                    <a:cubicBezTo>
                      <a:pt x="248" y="291"/>
                      <a:pt x="248" y="291"/>
                      <a:pt x="248" y="291"/>
                    </a:cubicBezTo>
                    <a:cubicBezTo>
                      <a:pt x="248" y="293"/>
                      <a:pt x="248" y="293"/>
                      <a:pt x="248" y="293"/>
                    </a:cubicBezTo>
                    <a:cubicBezTo>
                      <a:pt x="249" y="293"/>
                      <a:pt x="249" y="293"/>
                      <a:pt x="249" y="293"/>
                    </a:cubicBezTo>
                    <a:cubicBezTo>
                      <a:pt x="249" y="295"/>
                      <a:pt x="249" y="295"/>
                      <a:pt x="249" y="295"/>
                    </a:cubicBezTo>
                    <a:cubicBezTo>
                      <a:pt x="251" y="315"/>
                      <a:pt x="251" y="315"/>
                      <a:pt x="251" y="315"/>
                    </a:cubicBezTo>
                    <a:cubicBezTo>
                      <a:pt x="250" y="337"/>
                      <a:pt x="250" y="337"/>
                      <a:pt x="250" y="337"/>
                    </a:cubicBezTo>
                    <a:cubicBezTo>
                      <a:pt x="250" y="337"/>
                      <a:pt x="250" y="337"/>
                      <a:pt x="250" y="337"/>
                    </a:cubicBezTo>
                    <a:cubicBezTo>
                      <a:pt x="245" y="356"/>
                      <a:pt x="245" y="356"/>
                      <a:pt x="245" y="356"/>
                    </a:cubicBezTo>
                    <a:cubicBezTo>
                      <a:pt x="245" y="356"/>
                      <a:pt x="245" y="356"/>
                      <a:pt x="245" y="356"/>
                    </a:cubicBezTo>
                    <a:cubicBezTo>
                      <a:pt x="245" y="358"/>
                      <a:pt x="245" y="358"/>
                      <a:pt x="245" y="358"/>
                    </a:cubicBezTo>
                    <a:cubicBezTo>
                      <a:pt x="244" y="358"/>
                      <a:pt x="244" y="358"/>
                      <a:pt x="244" y="358"/>
                    </a:cubicBezTo>
                    <a:cubicBezTo>
                      <a:pt x="230" y="375"/>
                      <a:pt x="230" y="375"/>
                      <a:pt x="230" y="375"/>
                    </a:cubicBezTo>
                    <a:cubicBezTo>
                      <a:pt x="224" y="389"/>
                      <a:pt x="224" y="389"/>
                      <a:pt x="224" y="389"/>
                    </a:cubicBezTo>
                    <a:cubicBezTo>
                      <a:pt x="225" y="412"/>
                      <a:pt x="225" y="412"/>
                      <a:pt x="225" y="412"/>
                    </a:cubicBezTo>
                    <a:cubicBezTo>
                      <a:pt x="227" y="412"/>
                      <a:pt x="227" y="412"/>
                      <a:pt x="227" y="412"/>
                    </a:cubicBezTo>
                    <a:cubicBezTo>
                      <a:pt x="235" y="409"/>
                      <a:pt x="235" y="409"/>
                      <a:pt x="235" y="409"/>
                    </a:cubicBezTo>
                    <a:cubicBezTo>
                      <a:pt x="243" y="401"/>
                      <a:pt x="243" y="401"/>
                      <a:pt x="243" y="401"/>
                    </a:cubicBezTo>
                    <a:cubicBezTo>
                      <a:pt x="245" y="399"/>
                      <a:pt x="245" y="399"/>
                      <a:pt x="245" y="399"/>
                    </a:cubicBezTo>
                    <a:cubicBezTo>
                      <a:pt x="246" y="397"/>
                      <a:pt x="246" y="397"/>
                      <a:pt x="246" y="397"/>
                    </a:cubicBezTo>
                    <a:cubicBezTo>
                      <a:pt x="257" y="406"/>
                      <a:pt x="257" y="406"/>
                      <a:pt x="257" y="406"/>
                    </a:cubicBezTo>
                    <a:cubicBezTo>
                      <a:pt x="257" y="408"/>
                      <a:pt x="257" y="408"/>
                      <a:pt x="257" y="408"/>
                    </a:cubicBezTo>
                    <a:cubicBezTo>
                      <a:pt x="257" y="424"/>
                      <a:pt x="257" y="424"/>
                      <a:pt x="257" y="424"/>
                    </a:cubicBezTo>
                    <a:cubicBezTo>
                      <a:pt x="256" y="424"/>
                      <a:pt x="256" y="424"/>
                      <a:pt x="256" y="424"/>
                    </a:cubicBezTo>
                    <a:cubicBezTo>
                      <a:pt x="246" y="429"/>
                      <a:pt x="246" y="429"/>
                      <a:pt x="246" y="429"/>
                    </a:cubicBezTo>
                    <a:cubicBezTo>
                      <a:pt x="243" y="433"/>
                      <a:pt x="243" y="433"/>
                      <a:pt x="243" y="433"/>
                    </a:cubicBezTo>
                    <a:cubicBezTo>
                      <a:pt x="243" y="442"/>
                      <a:pt x="243" y="442"/>
                      <a:pt x="243" y="442"/>
                    </a:cubicBezTo>
                    <a:cubicBezTo>
                      <a:pt x="242" y="443"/>
                      <a:pt x="242" y="443"/>
                      <a:pt x="242" y="443"/>
                    </a:cubicBezTo>
                    <a:cubicBezTo>
                      <a:pt x="242" y="443"/>
                      <a:pt x="242" y="443"/>
                      <a:pt x="242" y="443"/>
                    </a:cubicBezTo>
                    <a:cubicBezTo>
                      <a:pt x="236" y="455"/>
                      <a:pt x="236" y="455"/>
                      <a:pt x="236" y="455"/>
                    </a:cubicBezTo>
                    <a:cubicBezTo>
                      <a:pt x="235" y="455"/>
                      <a:pt x="235" y="455"/>
                      <a:pt x="235" y="455"/>
                    </a:cubicBezTo>
                    <a:cubicBezTo>
                      <a:pt x="232" y="456"/>
                      <a:pt x="232" y="456"/>
                      <a:pt x="232" y="456"/>
                    </a:cubicBezTo>
                    <a:cubicBezTo>
                      <a:pt x="224" y="457"/>
                      <a:pt x="224" y="457"/>
                      <a:pt x="224" y="457"/>
                    </a:cubicBezTo>
                    <a:cubicBezTo>
                      <a:pt x="216" y="459"/>
                      <a:pt x="216" y="459"/>
                      <a:pt x="216" y="459"/>
                    </a:cubicBezTo>
                    <a:cubicBezTo>
                      <a:pt x="209" y="471"/>
                      <a:pt x="209" y="471"/>
                      <a:pt x="209" y="471"/>
                    </a:cubicBezTo>
                    <a:cubicBezTo>
                      <a:pt x="210" y="473"/>
                      <a:pt x="210" y="473"/>
                      <a:pt x="210" y="473"/>
                    </a:cubicBezTo>
                    <a:cubicBezTo>
                      <a:pt x="245" y="469"/>
                      <a:pt x="245" y="469"/>
                      <a:pt x="245" y="469"/>
                    </a:cubicBezTo>
                    <a:cubicBezTo>
                      <a:pt x="251" y="463"/>
                      <a:pt x="251" y="463"/>
                      <a:pt x="251" y="463"/>
                    </a:cubicBezTo>
                    <a:cubicBezTo>
                      <a:pt x="263" y="433"/>
                      <a:pt x="263" y="433"/>
                      <a:pt x="263" y="433"/>
                    </a:cubicBezTo>
                    <a:cubicBezTo>
                      <a:pt x="263" y="433"/>
                      <a:pt x="263" y="433"/>
                      <a:pt x="263" y="433"/>
                    </a:cubicBezTo>
                    <a:cubicBezTo>
                      <a:pt x="341" y="353"/>
                      <a:pt x="341" y="353"/>
                      <a:pt x="341" y="353"/>
                    </a:cubicBezTo>
                    <a:cubicBezTo>
                      <a:pt x="343" y="353"/>
                      <a:pt x="343" y="353"/>
                      <a:pt x="343" y="353"/>
                    </a:cubicBezTo>
                    <a:cubicBezTo>
                      <a:pt x="360" y="344"/>
                      <a:pt x="360" y="344"/>
                      <a:pt x="360" y="344"/>
                    </a:cubicBezTo>
                    <a:cubicBezTo>
                      <a:pt x="361" y="343"/>
                      <a:pt x="361" y="343"/>
                      <a:pt x="361" y="343"/>
                    </a:cubicBezTo>
                    <a:cubicBezTo>
                      <a:pt x="361" y="344"/>
                      <a:pt x="361" y="344"/>
                      <a:pt x="361" y="344"/>
                    </a:cubicBezTo>
                    <a:cubicBezTo>
                      <a:pt x="375" y="344"/>
                      <a:pt x="375" y="344"/>
                      <a:pt x="375" y="344"/>
                    </a:cubicBezTo>
                    <a:cubicBezTo>
                      <a:pt x="389" y="341"/>
                      <a:pt x="389" y="341"/>
                      <a:pt x="389" y="341"/>
                    </a:cubicBezTo>
                    <a:cubicBezTo>
                      <a:pt x="403" y="335"/>
                      <a:pt x="403" y="335"/>
                      <a:pt x="403" y="335"/>
                    </a:cubicBezTo>
                    <a:cubicBezTo>
                      <a:pt x="414" y="323"/>
                      <a:pt x="414" y="323"/>
                      <a:pt x="414" y="323"/>
                    </a:cubicBezTo>
                    <a:cubicBezTo>
                      <a:pt x="431" y="277"/>
                      <a:pt x="431" y="277"/>
                      <a:pt x="431" y="277"/>
                    </a:cubicBezTo>
                    <a:cubicBezTo>
                      <a:pt x="431" y="277"/>
                      <a:pt x="431" y="277"/>
                      <a:pt x="431" y="277"/>
                    </a:cubicBezTo>
                    <a:cubicBezTo>
                      <a:pt x="431" y="276"/>
                      <a:pt x="431" y="276"/>
                      <a:pt x="431" y="276"/>
                    </a:cubicBezTo>
                    <a:cubicBezTo>
                      <a:pt x="496" y="207"/>
                      <a:pt x="496" y="207"/>
                      <a:pt x="496" y="207"/>
                    </a:cubicBezTo>
                    <a:cubicBezTo>
                      <a:pt x="496" y="206"/>
                      <a:pt x="496" y="206"/>
                      <a:pt x="496" y="206"/>
                    </a:cubicBezTo>
                    <a:cubicBezTo>
                      <a:pt x="492" y="169"/>
                      <a:pt x="492" y="169"/>
                      <a:pt x="492" y="169"/>
                    </a:cubicBezTo>
                    <a:cubicBezTo>
                      <a:pt x="489" y="168"/>
                      <a:pt x="485" y="166"/>
                      <a:pt x="483" y="163"/>
                    </a:cubicBezTo>
                    <a:cubicBezTo>
                      <a:pt x="480" y="161"/>
                      <a:pt x="480" y="161"/>
                      <a:pt x="480" y="161"/>
                    </a:cubicBezTo>
                    <a:cubicBezTo>
                      <a:pt x="480" y="162"/>
                      <a:pt x="480" y="162"/>
                      <a:pt x="480" y="162"/>
                    </a:cubicBezTo>
                    <a:cubicBezTo>
                      <a:pt x="470" y="163"/>
                      <a:pt x="470" y="163"/>
                      <a:pt x="470" y="163"/>
                    </a:cubicBezTo>
                    <a:cubicBezTo>
                      <a:pt x="465" y="161"/>
                      <a:pt x="461" y="158"/>
                      <a:pt x="457" y="153"/>
                    </a:cubicBezTo>
                    <a:cubicBezTo>
                      <a:pt x="454" y="147"/>
                      <a:pt x="454" y="147"/>
                      <a:pt x="454" y="147"/>
                    </a:cubicBezTo>
                    <a:cubicBezTo>
                      <a:pt x="454" y="146"/>
                      <a:pt x="454" y="146"/>
                      <a:pt x="454" y="146"/>
                    </a:cubicBezTo>
                    <a:cubicBezTo>
                      <a:pt x="453" y="145"/>
                      <a:pt x="453" y="145"/>
                      <a:pt x="453" y="145"/>
                    </a:cubicBezTo>
                    <a:cubicBezTo>
                      <a:pt x="453" y="88"/>
                      <a:pt x="453" y="88"/>
                      <a:pt x="453" y="88"/>
                    </a:cubicBezTo>
                    <a:cubicBezTo>
                      <a:pt x="447" y="86"/>
                      <a:pt x="440" y="81"/>
                      <a:pt x="433" y="74"/>
                    </a:cubicBezTo>
                    <a:cubicBezTo>
                      <a:pt x="419" y="59"/>
                      <a:pt x="419" y="59"/>
                      <a:pt x="419" y="59"/>
                    </a:cubicBezTo>
                    <a:cubicBezTo>
                      <a:pt x="407" y="41"/>
                      <a:pt x="407" y="41"/>
                      <a:pt x="407" y="41"/>
                    </a:cubicBezTo>
                    <a:cubicBezTo>
                      <a:pt x="404" y="37"/>
                      <a:pt x="404" y="31"/>
                      <a:pt x="406" y="21"/>
                    </a:cubicBezTo>
                    <a:cubicBezTo>
                      <a:pt x="407" y="16"/>
                      <a:pt x="407" y="16"/>
                      <a:pt x="407" y="16"/>
                    </a:cubicBezTo>
                    <a:cubicBezTo>
                      <a:pt x="399" y="6"/>
                      <a:pt x="399" y="6"/>
                      <a:pt x="399" y="6"/>
                    </a:cubicBezTo>
                    <a:cubicBezTo>
                      <a:pt x="398" y="15"/>
                      <a:pt x="398" y="15"/>
                      <a:pt x="398" y="15"/>
                    </a:cubicBezTo>
                    <a:cubicBezTo>
                      <a:pt x="389" y="33"/>
                      <a:pt x="389" y="33"/>
                      <a:pt x="389" y="33"/>
                    </a:cubicBezTo>
                    <a:cubicBezTo>
                      <a:pt x="385" y="33"/>
                      <a:pt x="385" y="33"/>
                      <a:pt x="385" y="33"/>
                    </a:cubicBezTo>
                    <a:cubicBezTo>
                      <a:pt x="378" y="33"/>
                      <a:pt x="370" y="32"/>
                      <a:pt x="363" y="29"/>
                    </a:cubicBezTo>
                    <a:cubicBezTo>
                      <a:pt x="357" y="27"/>
                      <a:pt x="354" y="21"/>
                      <a:pt x="354" y="15"/>
                    </a:cubicBezTo>
                    <a:cubicBezTo>
                      <a:pt x="354" y="11"/>
                      <a:pt x="354" y="11"/>
                      <a:pt x="354" y="11"/>
                    </a:cubicBezTo>
                    <a:cubicBezTo>
                      <a:pt x="349" y="11"/>
                      <a:pt x="349" y="11"/>
                      <a:pt x="349" y="11"/>
                    </a:cubicBezTo>
                    <a:cubicBezTo>
                      <a:pt x="329" y="16"/>
                      <a:pt x="329" y="16"/>
                      <a:pt x="329" y="16"/>
                    </a:cubicBezTo>
                    <a:cubicBezTo>
                      <a:pt x="314" y="1"/>
                      <a:pt x="314" y="1"/>
                      <a:pt x="314" y="1"/>
                    </a:cubicBezTo>
                    <a:cubicBezTo>
                      <a:pt x="308" y="0"/>
                      <a:pt x="308" y="0"/>
                      <a:pt x="308" y="0"/>
                    </a:cubicBezTo>
                    <a:cubicBezTo>
                      <a:pt x="303" y="5"/>
                      <a:pt x="303" y="5"/>
                      <a:pt x="303" y="5"/>
                    </a:cubicBezTo>
                    <a:cubicBezTo>
                      <a:pt x="309" y="16"/>
                      <a:pt x="309" y="16"/>
                      <a:pt x="309" y="16"/>
                    </a:cubicBezTo>
                    <a:cubicBezTo>
                      <a:pt x="312" y="19"/>
                      <a:pt x="312" y="19"/>
                      <a:pt x="312" y="19"/>
                    </a:cubicBezTo>
                    <a:cubicBezTo>
                      <a:pt x="301" y="41"/>
                      <a:pt x="301" y="41"/>
                      <a:pt x="301" y="41"/>
                    </a:cubicBezTo>
                    <a:cubicBezTo>
                      <a:pt x="300" y="41"/>
                      <a:pt x="300" y="41"/>
                      <a:pt x="300" y="41"/>
                    </a:cubicBezTo>
                    <a:cubicBezTo>
                      <a:pt x="300" y="42"/>
                      <a:pt x="300" y="42"/>
                      <a:pt x="300" y="42"/>
                    </a:cubicBezTo>
                    <a:cubicBezTo>
                      <a:pt x="299" y="42"/>
                      <a:pt x="299" y="42"/>
                      <a:pt x="299" y="42"/>
                    </a:cubicBezTo>
                    <a:cubicBezTo>
                      <a:pt x="280" y="63"/>
                      <a:pt x="280" y="63"/>
                      <a:pt x="280" y="63"/>
                    </a:cubicBezTo>
                    <a:cubicBezTo>
                      <a:pt x="279" y="65"/>
                      <a:pt x="279" y="65"/>
                      <a:pt x="279" y="65"/>
                    </a:cubicBezTo>
                    <a:cubicBezTo>
                      <a:pt x="277" y="65"/>
                      <a:pt x="277" y="65"/>
                      <a:pt x="277" y="65"/>
                    </a:cubicBezTo>
                    <a:cubicBezTo>
                      <a:pt x="247" y="68"/>
                      <a:pt x="247" y="68"/>
                      <a:pt x="247" y="68"/>
                    </a:cubicBezTo>
                    <a:lnTo>
                      <a:pt x="227"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8" name="Freeform 28"/>
              <p:cNvSpPr>
                <a:spLocks/>
              </p:cNvSpPr>
              <p:nvPr/>
            </p:nvSpPr>
            <p:spPr bwMode="auto">
              <a:xfrm>
                <a:off x="5665311" y="2074863"/>
                <a:ext cx="1066800" cy="727075"/>
              </a:xfrm>
              <a:custGeom>
                <a:avLst/>
                <a:gdLst>
                  <a:gd name="T0" fmla="*/ 123 w 707"/>
                  <a:gd name="T1" fmla="*/ 7 h 481"/>
                  <a:gd name="T2" fmla="*/ 95 w 707"/>
                  <a:gd name="T3" fmla="*/ 14 h 481"/>
                  <a:gd name="T4" fmla="*/ 90 w 707"/>
                  <a:gd name="T5" fmla="*/ 26 h 481"/>
                  <a:gd name="T6" fmla="*/ 76 w 707"/>
                  <a:gd name="T7" fmla="*/ 46 h 481"/>
                  <a:gd name="T8" fmla="*/ 54 w 707"/>
                  <a:gd name="T9" fmla="*/ 62 h 481"/>
                  <a:gd name="T10" fmla="*/ 28 w 707"/>
                  <a:gd name="T11" fmla="*/ 45 h 481"/>
                  <a:gd name="T12" fmla="*/ 0 w 707"/>
                  <a:gd name="T13" fmla="*/ 52 h 481"/>
                  <a:gd name="T14" fmla="*/ 41 w 707"/>
                  <a:gd name="T15" fmla="*/ 79 h 481"/>
                  <a:gd name="T16" fmla="*/ 43 w 707"/>
                  <a:gd name="T17" fmla="*/ 83 h 481"/>
                  <a:gd name="T18" fmla="*/ 48 w 707"/>
                  <a:gd name="T19" fmla="*/ 136 h 481"/>
                  <a:gd name="T20" fmla="*/ 79 w 707"/>
                  <a:gd name="T21" fmla="*/ 199 h 481"/>
                  <a:gd name="T22" fmla="*/ 99 w 707"/>
                  <a:gd name="T23" fmla="*/ 179 h 481"/>
                  <a:gd name="T24" fmla="*/ 128 w 707"/>
                  <a:gd name="T25" fmla="*/ 172 h 481"/>
                  <a:gd name="T26" fmla="*/ 128 w 707"/>
                  <a:gd name="T27" fmla="*/ 173 h 481"/>
                  <a:gd name="T28" fmla="*/ 156 w 707"/>
                  <a:gd name="T29" fmla="*/ 205 h 481"/>
                  <a:gd name="T30" fmla="*/ 165 w 707"/>
                  <a:gd name="T31" fmla="*/ 232 h 481"/>
                  <a:gd name="T32" fmla="*/ 163 w 707"/>
                  <a:gd name="T33" fmla="*/ 257 h 481"/>
                  <a:gd name="T34" fmla="*/ 181 w 707"/>
                  <a:gd name="T35" fmla="*/ 282 h 481"/>
                  <a:gd name="T36" fmla="*/ 207 w 707"/>
                  <a:gd name="T37" fmla="*/ 275 h 481"/>
                  <a:gd name="T38" fmla="*/ 220 w 707"/>
                  <a:gd name="T39" fmla="*/ 286 h 481"/>
                  <a:gd name="T40" fmla="*/ 252 w 707"/>
                  <a:gd name="T41" fmla="*/ 300 h 481"/>
                  <a:gd name="T42" fmla="*/ 276 w 707"/>
                  <a:gd name="T43" fmla="*/ 292 h 481"/>
                  <a:gd name="T44" fmla="*/ 288 w 707"/>
                  <a:gd name="T45" fmla="*/ 278 h 481"/>
                  <a:gd name="T46" fmla="*/ 304 w 707"/>
                  <a:gd name="T47" fmla="*/ 319 h 481"/>
                  <a:gd name="T48" fmla="*/ 344 w 707"/>
                  <a:gd name="T49" fmla="*/ 360 h 481"/>
                  <a:gd name="T50" fmla="*/ 352 w 707"/>
                  <a:gd name="T51" fmla="*/ 427 h 481"/>
                  <a:gd name="T52" fmla="*/ 378 w 707"/>
                  <a:gd name="T53" fmla="*/ 438 h 481"/>
                  <a:gd name="T54" fmla="*/ 394 w 707"/>
                  <a:gd name="T55" fmla="*/ 481 h 481"/>
                  <a:gd name="T56" fmla="*/ 489 w 707"/>
                  <a:gd name="T57" fmla="*/ 399 h 481"/>
                  <a:gd name="T58" fmla="*/ 528 w 707"/>
                  <a:gd name="T59" fmla="*/ 359 h 481"/>
                  <a:gd name="T60" fmla="*/ 596 w 707"/>
                  <a:gd name="T61" fmla="*/ 300 h 481"/>
                  <a:gd name="T62" fmla="*/ 621 w 707"/>
                  <a:gd name="T63" fmla="*/ 278 h 481"/>
                  <a:gd name="T64" fmla="*/ 627 w 707"/>
                  <a:gd name="T65" fmla="*/ 224 h 481"/>
                  <a:gd name="T66" fmla="*/ 650 w 707"/>
                  <a:gd name="T67" fmla="*/ 220 h 481"/>
                  <a:gd name="T68" fmla="*/ 689 w 707"/>
                  <a:gd name="T69" fmla="*/ 261 h 481"/>
                  <a:gd name="T70" fmla="*/ 682 w 707"/>
                  <a:gd name="T71" fmla="*/ 231 h 481"/>
                  <a:gd name="T72" fmla="*/ 707 w 707"/>
                  <a:gd name="T73" fmla="*/ 208 h 481"/>
                  <a:gd name="T74" fmla="*/ 693 w 707"/>
                  <a:gd name="T75" fmla="*/ 166 h 481"/>
                  <a:gd name="T76" fmla="*/ 647 w 707"/>
                  <a:gd name="T77" fmla="*/ 145 h 481"/>
                  <a:gd name="T78" fmla="*/ 633 w 707"/>
                  <a:gd name="T79" fmla="*/ 143 h 481"/>
                  <a:gd name="T80" fmla="*/ 617 w 707"/>
                  <a:gd name="T81" fmla="*/ 145 h 481"/>
                  <a:gd name="T82" fmla="*/ 588 w 707"/>
                  <a:gd name="T83" fmla="*/ 145 h 481"/>
                  <a:gd name="T84" fmla="*/ 586 w 707"/>
                  <a:gd name="T85" fmla="*/ 182 h 481"/>
                  <a:gd name="T86" fmla="*/ 547 w 707"/>
                  <a:gd name="T87" fmla="*/ 188 h 481"/>
                  <a:gd name="T88" fmla="*/ 494 w 707"/>
                  <a:gd name="T89" fmla="*/ 141 h 481"/>
                  <a:gd name="T90" fmla="*/ 481 w 707"/>
                  <a:gd name="T91" fmla="*/ 116 h 481"/>
                  <a:gd name="T92" fmla="*/ 486 w 707"/>
                  <a:gd name="T93" fmla="*/ 131 h 481"/>
                  <a:gd name="T94" fmla="*/ 471 w 707"/>
                  <a:gd name="T95" fmla="*/ 159 h 481"/>
                  <a:gd name="T96" fmla="*/ 441 w 707"/>
                  <a:gd name="T97" fmla="*/ 150 h 481"/>
                  <a:gd name="T98" fmla="*/ 438 w 707"/>
                  <a:gd name="T99" fmla="*/ 124 h 481"/>
                  <a:gd name="T100" fmla="*/ 411 w 707"/>
                  <a:gd name="T101" fmla="*/ 112 h 481"/>
                  <a:gd name="T102" fmla="*/ 380 w 707"/>
                  <a:gd name="T103" fmla="*/ 92 h 481"/>
                  <a:gd name="T104" fmla="*/ 336 w 707"/>
                  <a:gd name="T105" fmla="*/ 76 h 481"/>
                  <a:gd name="T106" fmla="*/ 308 w 707"/>
                  <a:gd name="T107" fmla="*/ 88 h 481"/>
                  <a:gd name="T108" fmla="*/ 296 w 707"/>
                  <a:gd name="T109" fmla="*/ 64 h 481"/>
                  <a:gd name="T110" fmla="*/ 259 w 707"/>
                  <a:gd name="T111" fmla="*/ 62 h 481"/>
                  <a:gd name="T112" fmla="*/ 216 w 707"/>
                  <a:gd name="T113" fmla="*/ 71 h 481"/>
                  <a:gd name="T114" fmla="*/ 175 w 707"/>
                  <a:gd name="T115" fmla="*/ 6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07" h="481">
                    <a:moveTo>
                      <a:pt x="137" y="22"/>
                    </a:moveTo>
                    <a:cubicBezTo>
                      <a:pt x="133" y="0"/>
                      <a:pt x="133" y="0"/>
                      <a:pt x="133" y="0"/>
                    </a:cubicBezTo>
                    <a:cubicBezTo>
                      <a:pt x="123" y="7"/>
                      <a:pt x="123" y="7"/>
                      <a:pt x="123" y="7"/>
                    </a:cubicBezTo>
                    <a:cubicBezTo>
                      <a:pt x="122" y="7"/>
                      <a:pt x="122" y="7"/>
                      <a:pt x="122" y="7"/>
                    </a:cubicBezTo>
                    <a:cubicBezTo>
                      <a:pt x="96" y="16"/>
                      <a:pt x="96" y="16"/>
                      <a:pt x="96" y="16"/>
                    </a:cubicBezTo>
                    <a:cubicBezTo>
                      <a:pt x="95" y="14"/>
                      <a:pt x="95" y="14"/>
                      <a:pt x="95" y="14"/>
                    </a:cubicBezTo>
                    <a:cubicBezTo>
                      <a:pt x="91" y="13"/>
                      <a:pt x="91" y="13"/>
                      <a:pt x="91" y="13"/>
                    </a:cubicBezTo>
                    <a:cubicBezTo>
                      <a:pt x="91" y="25"/>
                      <a:pt x="91" y="25"/>
                      <a:pt x="91" y="25"/>
                    </a:cubicBezTo>
                    <a:cubicBezTo>
                      <a:pt x="90" y="26"/>
                      <a:pt x="90" y="26"/>
                      <a:pt x="90" y="26"/>
                    </a:cubicBezTo>
                    <a:cubicBezTo>
                      <a:pt x="77" y="45"/>
                      <a:pt x="77" y="45"/>
                      <a:pt x="77" y="45"/>
                    </a:cubicBezTo>
                    <a:cubicBezTo>
                      <a:pt x="76" y="45"/>
                      <a:pt x="76" y="45"/>
                      <a:pt x="76" y="45"/>
                    </a:cubicBezTo>
                    <a:cubicBezTo>
                      <a:pt x="76" y="46"/>
                      <a:pt x="76" y="46"/>
                      <a:pt x="76" y="46"/>
                    </a:cubicBezTo>
                    <a:cubicBezTo>
                      <a:pt x="75" y="46"/>
                      <a:pt x="75" y="46"/>
                      <a:pt x="75" y="46"/>
                    </a:cubicBezTo>
                    <a:cubicBezTo>
                      <a:pt x="56" y="62"/>
                      <a:pt x="56" y="62"/>
                      <a:pt x="56" y="62"/>
                    </a:cubicBezTo>
                    <a:cubicBezTo>
                      <a:pt x="54" y="62"/>
                      <a:pt x="54" y="62"/>
                      <a:pt x="54" y="62"/>
                    </a:cubicBezTo>
                    <a:cubicBezTo>
                      <a:pt x="54" y="64"/>
                      <a:pt x="54" y="64"/>
                      <a:pt x="54" y="64"/>
                    </a:cubicBezTo>
                    <a:cubicBezTo>
                      <a:pt x="51" y="62"/>
                      <a:pt x="51" y="62"/>
                      <a:pt x="51" y="62"/>
                    </a:cubicBezTo>
                    <a:cubicBezTo>
                      <a:pt x="38" y="56"/>
                      <a:pt x="30" y="50"/>
                      <a:pt x="28" y="45"/>
                    </a:cubicBezTo>
                    <a:cubicBezTo>
                      <a:pt x="26" y="43"/>
                      <a:pt x="24" y="43"/>
                      <a:pt x="22" y="41"/>
                    </a:cubicBezTo>
                    <a:cubicBezTo>
                      <a:pt x="9" y="44"/>
                      <a:pt x="9" y="44"/>
                      <a:pt x="9" y="44"/>
                    </a:cubicBezTo>
                    <a:cubicBezTo>
                      <a:pt x="0" y="52"/>
                      <a:pt x="0" y="52"/>
                      <a:pt x="0" y="52"/>
                    </a:cubicBezTo>
                    <a:cubicBezTo>
                      <a:pt x="22" y="71"/>
                      <a:pt x="22" y="71"/>
                      <a:pt x="22" y="71"/>
                    </a:cubicBezTo>
                    <a:cubicBezTo>
                      <a:pt x="40" y="78"/>
                      <a:pt x="40" y="78"/>
                      <a:pt x="40" y="78"/>
                    </a:cubicBezTo>
                    <a:cubicBezTo>
                      <a:pt x="41" y="79"/>
                      <a:pt x="41" y="79"/>
                      <a:pt x="41" y="79"/>
                    </a:cubicBezTo>
                    <a:cubicBezTo>
                      <a:pt x="42" y="79"/>
                      <a:pt x="42" y="79"/>
                      <a:pt x="42" y="79"/>
                    </a:cubicBezTo>
                    <a:cubicBezTo>
                      <a:pt x="43" y="82"/>
                      <a:pt x="43" y="82"/>
                      <a:pt x="43" y="82"/>
                    </a:cubicBezTo>
                    <a:cubicBezTo>
                      <a:pt x="43" y="83"/>
                      <a:pt x="43" y="83"/>
                      <a:pt x="43" y="83"/>
                    </a:cubicBezTo>
                    <a:cubicBezTo>
                      <a:pt x="47" y="104"/>
                      <a:pt x="47" y="104"/>
                      <a:pt x="47" y="104"/>
                    </a:cubicBezTo>
                    <a:cubicBezTo>
                      <a:pt x="48" y="104"/>
                      <a:pt x="48" y="104"/>
                      <a:pt x="48" y="104"/>
                    </a:cubicBezTo>
                    <a:cubicBezTo>
                      <a:pt x="48" y="136"/>
                      <a:pt x="48" y="136"/>
                      <a:pt x="48" y="136"/>
                    </a:cubicBezTo>
                    <a:cubicBezTo>
                      <a:pt x="52" y="155"/>
                      <a:pt x="52" y="155"/>
                      <a:pt x="52" y="155"/>
                    </a:cubicBezTo>
                    <a:cubicBezTo>
                      <a:pt x="65" y="185"/>
                      <a:pt x="65" y="185"/>
                      <a:pt x="65" y="185"/>
                    </a:cubicBezTo>
                    <a:cubicBezTo>
                      <a:pt x="79" y="199"/>
                      <a:pt x="79" y="199"/>
                      <a:pt x="79" y="199"/>
                    </a:cubicBezTo>
                    <a:cubicBezTo>
                      <a:pt x="91" y="190"/>
                      <a:pt x="91" y="190"/>
                      <a:pt x="91" y="190"/>
                    </a:cubicBezTo>
                    <a:cubicBezTo>
                      <a:pt x="99" y="180"/>
                      <a:pt x="99" y="180"/>
                      <a:pt x="99" y="180"/>
                    </a:cubicBezTo>
                    <a:cubicBezTo>
                      <a:pt x="99" y="179"/>
                      <a:pt x="99" y="179"/>
                      <a:pt x="99" y="179"/>
                    </a:cubicBezTo>
                    <a:cubicBezTo>
                      <a:pt x="100" y="179"/>
                      <a:pt x="100" y="179"/>
                      <a:pt x="100" y="179"/>
                    </a:cubicBezTo>
                    <a:cubicBezTo>
                      <a:pt x="115" y="161"/>
                      <a:pt x="115" y="161"/>
                      <a:pt x="115" y="161"/>
                    </a:cubicBezTo>
                    <a:cubicBezTo>
                      <a:pt x="128" y="172"/>
                      <a:pt x="128" y="172"/>
                      <a:pt x="128" y="172"/>
                    </a:cubicBezTo>
                    <a:cubicBezTo>
                      <a:pt x="128" y="173"/>
                      <a:pt x="128" y="173"/>
                      <a:pt x="128" y="173"/>
                    </a:cubicBezTo>
                    <a:cubicBezTo>
                      <a:pt x="128" y="173"/>
                      <a:pt x="128" y="173"/>
                      <a:pt x="128" y="173"/>
                    </a:cubicBezTo>
                    <a:cubicBezTo>
                      <a:pt x="128" y="173"/>
                      <a:pt x="128" y="173"/>
                      <a:pt x="128" y="173"/>
                    </a:cubicBezTo>
                    <a:cubicBezTo>
                      <a:pt x="128" y="174"/>
                      <a:pt x="128" y="174"/>
                      <a:pt x="128" y="174"/>
                    </a:cubicBezTo>
                    <a:cubicBezTo>
                      <a:pt x="141" y="199"/>
                      <a:pt x="141" y="199"/>
                      <a:pt x="141" y="199"/>
                    </a:cubicBezTo>
                    <a:cubicBezTo>
                      <a:pt x="156" y="205"/>
                      <a:pt x="156" y="205"/>
                      <a:pt x="156" y="205"/>
                    </a:cubicBezTo>
                    <a:cubicBezTo>
                      <a:pt x="165" y="230"/>
                      <a:pt x="165" y="230"/>
                      <a:pt x="165" y="230"/>
                    </a:cubicBezTo>
                    <a:cubicBezTo>
                      <a:pt x="165" y="231"/>
                      <a:pt x="165" y="231"/>
                      <a:pt x="165" y="231"/>
                    </a:cubicBezTo>
                    <a:cubicBezTo>
                      <a:pt x="165" y="232"/>
                      <a:pt x="165" y="232"/>
                      <a:pt x="165" y="232"/>
                    </a:cubicBezTo>
                    <a:cubicBezTo>
                      <a:pt x="164" y="256"/>
                      <a:pt x="164" y="256"/>
                      <a:pt x="164" y="256"/>
                    </a:cubicBezTo>
                    <a:cubicBezTo>
                      <a:pt x="164" y="257"/>
                      <a:pt x="164" y="257"/>
                      <a:pt x="164" y="257"/>
                    </a:cubicBezTo>
                    <a:cubicBezTo>
                      <a:pt x="163" y="257"/>
                      <a:pt x="163" y="257"/>
                      <a:pt x="163" y="257"/>
                    </a:cubicBezTo>
                    <a:cubicBezTo>
                      <a:pt x="156" y="278"/>
                      <a:pt x="156" y="278"/>
                      <a:pt x="156" y="278"/>
                    </a:cubicBezTo>
                    <a:cubicBezTo>
                      <a:pt x="168" y="288"/>
                      <a:pt x="168" y="288"/>
                      <a:pt x="168" y="288"/>
                    </a:cubicBezTo>
                    <a:cubicBezTo>
                      <a:pt x="181" y="282"/>
                      <a:pt x="181" y="282"/>
                      <a:pt x="181" y="282"/>
                    </a:cubicBezTo>
                    <a:cubicBezTo>
                      <a:pt x="193" y="269"/>
                      <a:pt x="193" y="269"/>
                      <a:pt x="193" y="269"/>
                    </a:cubicBezTo>
                    <a:cubicBezTo>
                      <a:pt x="196" y="272"/>
                      <a:pt x="196" y="272"/>
                      <a:pt x="196" y="272"/>
                    </a:cubicBezTo>
                    <a:cubicBezTo>
                      <a:pt x="207" y="275"/>
                      <a:pt x="207" y="275"/>
                      <a:pt x="207" y="275"/>
                    </a:cubicBezTo>
                    <a:cubicBezTo>
                      <a:pt x="207" y="275"/>
                      <a:pt x="207" y="275"/>
                      <a:pt x="207" y="275"/>
                    </a:cubicBezTo>
                    <a:cubicBezTo>
                      <a:pt x="207" y="275"/>
                      <a:pt x="207" y="275"/>
                      <a:pt x="207" y="275"/>
                    </a:cubicBezTo>
                    <a:cubicBezTo>
                      <a:pt x="220" y="286"/>
                      <a:pt x="220" y="286"/>
                      <a:pt x="220" y="286"/>
                    </a:cubicBezTo>
                    <a:cubicBezTo>
                      <a:pt x="233" y="283"/>
                      <a:pt x="233" y="283"/>
                      <a:pt x="233" y="283"/>
                    </a:cubicBezTo>
                    <a:cubicBezTo>
                      <a:pt x="244" y="280"/>
                      <a:pt x="249" y="283"/>
                      <a:pt x="252" y="291"/>
                    </a:cubicBezTo>
                    <a:cubicBezTo>
                      <a:pt x="252" y="300"/>
                      <a:pt x="252" y="300"/>
                      <a:pt x="252" y="300"/>
                    </a:cubicBezTo>
                    <a:cubicBezTo>
                      <a:pt x="255" y="301"/>
                      <a:pt x="255" y="301"/>
                      <a:pt x="255" y="301"/>
                    </a:cubicBezTo>
                    <a:cubicBezTo>
                      <a:pt x="269" y="305"/>
                      <a:pt x="269" y="305"/>
                      <a:pt x="269" y="305"/>
                    </a:cubicBezTo>
                    <a:cubicBezTo>
                      <a:pt x="276" y="292"/>
                      <a:pt x="276" y="292"/>
                      <a:pt x="276" y="292"/>
                    </a:cubicBezTo>
                    <a:cubicBezTo>
                      <a:pt x="276" y="286"/>
                      <a:pt x="276" y="286"/>
                      <a:pt x="276" y="286"/>
                    </a:cubicBezTo>
                    <a:cubicBezTo>
                      <a:pt x="276" y="282"/>
                      <a:pt x="277" y="278"/>
                      <a:pt x="280" y="277"/>
                    </a:cubicBezTo>
                    <a:cubicBezTo>
                      <a:pt x="288" y="278"/>
                      <a:pt x="288" y="278"/>
                      <a:pt x="288" y="278"/>
                    </a:cubicBezTo>
                    <a:cubicBezTo>
                      <a:pt x="300" y="283"/>
                      <a:pt x="305" y="291"/>
                      <a:pt x="305" y="299"/>
                    </a:cubicBezTo>
                    <a:cubicBezTo>
                      <a:pt x="304" y="306"/>
                      <a:pt x="304" y="306"/>
                      <a:pt x="304" y="306"/>
                    </a:cubicBezTo>
                    <a:cubicBezTo>
                      <a:pt x="304" y="319"/>
                      <a:pt x="304" y="319"/>
                      <a:pt x="304" y="319"/>
                    </a:cubicBezTo>
                    <a:cubicBezTo>
                      <a:pt x="316" y="336"/>
                      <a:pt x="316" y="336"/>
                      <a:pt x="316" y="336"/>
                    </a:cubicBezTo>
                    <a:cubicBezTo>
                      <a:pt x="329" y="351"/>
                      <a:pt x="329" y="351"/>
                      <a:pt x="329" y="351"/>
                    </a:cubicBezTo>
                    <a:cubicBezTo>
                      <a:pt x="334" y="356"/>
                      <a:pt x="339" y="358"/>
                      <a:pt x="344" y="360"/>
                    </a:cubicBezTo>
                    <a:cubicBezTo>
                      <a:pt x="346" y="360"/>
                      <a:pt x="346" y="360"/>
                      <a:pt x="346" y="360"/>
                    </a:cubicBezTo>
                    <a:cubicBezTo>
                      <a:pt x="350" y="362"/>
                      <a:pt x="352" y="368"/>
                      <a:pt x="352" y="379"/>
                    </a:cubicBezTo>
                    <a:cubicBezTo>
                      <a:pt x="352" y="427"/>
                      <a:pt x="352" y="427"/>
                      <a:pt x="352" y="427"/>
                    </a:cubicBezTo>
                    <a:cubicBezTo>
                      <a:pt x="354" y="431"/>
                      <a:pt x="357" y="434"/>
                      <a:pt x="360" y="435"/>
                    </a:cubicBezTo>
                    <a:cubicBezTo>
                      <a:pt x="362" y="435"/>
                      <a:pt x="362" y="435"/>
                      <a:pt x="362" y="435"/>
                    </a:cubicBezTo>
                    <a:cubicBezTo>
                      <a:pt x="369" y="432"/>
                      <a:pt x="373" y="433"/>
                      <a:pt x="378" y="438"/>
                    </a:cubicBezTo>
                    <a:cubicBezTo>
                      <a:pt x="381" y="440"/>
                      <a:pt x="381" y="440"/>
                      <a:pt x="381" y="440"/>
                    </a:cubicBezTo>
                    <a:cubicBezTo>
                      <a:pt x="386" y="441"/>
                      <a:pt x="391" y="446"/>
                      <a:pt x="392" y="454"/>
                    </a:cubicBezTo>
                    <a:cubicBezTo>
                      <a:pt x="394" y="481"/>
                      <a:pt x="394" y="481"/>
                      <a:pt x="394" y="481"/>
                    </a:cubicBezTo>
                    <a:cubicBezTo>
                      <a:pt x="418" y="431"/>
                      <a:pt x="418" y="431"/>
                      <a:pt x="418" y="431"/>
                    </a:cubicBezTo>
                    <a:cubicBezTo>
                      <a:pt x="426" y="405"/>
                      <a:pt x="434" y="389"/>
                      <a:pt x="446" y="387"/>
                    </a:cubicBezTo>
                    <a:cubicBezTo>
                      <a:pt x="455" y="383"/>
                      <a:pt x="470" y="389"/>
                      <a:pt x="489" y="399"/>
                    </a:cubicBezTo>
                    <a:cubicBezTo>
                      <a:pt x="557" y="405"/>
                      <a:pt x="557" y="405"/>
                      <a:pt x="557" y="405"/>
                    </a:cubicBezTo>
                    <a:cubicBezTo>
                      <a:pt x="560" y="390"/>
                      <a:pt x="560" y="390"/>
                      <a:pt x="560" y="390"/>
                    </a:cubicBezTo>
                    <a:cubicBezTo>
                      <a:pt x="528" y="359"/>
                      <a:pt x="528" y="359"/>
                      <a:pt x="528" y="359"/>
                    </a:cubicBezTo>
                    <a:cubicBezTo>
                      <a:pt x="513" y="351"/>
                      <a:pt x="507" y="344"/>
                      <a:pt x="509" y="340"/>
                    </a:cubicBezTo>
                    <a:cubicBezTo>
                      <a:pt x="533" y="341"/>
                      <a:pt x="533" y="341"/>
                      <a:pt x="533" y="341"/>
                    </a:cubicBezTo>
                    <a:cubicBezTo>
                      <a:pt x="555" y="349"/>
                      <a:pt x="576" y="336"/>
                      <a:pt x="596" y="300"/>
                    </a:cubicBezTo>
                    <a:cubicBezTo>
                      <a:pt x="596" y="300"/>
                      <a:pt x="596" y="300"/>
                      <a:pt x="596" y="300"/>
                    </a:cubicBezTo>
                    <a:cubicBezTo>
                      <a:pt x="598" y="300"/>
                      <a:pt x="598" y="300"/>
                      <a:pt x="598" y="300"/>
                    </a:cubicBezTo>
                    <a:cubicBezTo>
                      <a:pt x="621" y="278"/>
                      <a:pt x="621" y="278"/>
                      <a:pt x="621" y="278"/>
                    </a:cubicBezTo>
                    <a:cubicBezTo>
                      <a:pt x="624" y="229"/>
                      <a:pt x="624" y="229"/>
                      <a:pt x="624" y="229"/>
                    </a:cubicBezTo>
                    <a:cubicBezTo>
                      <a:pt x="624" y="224"/>
                      <a:pt x="624" y="224"/>
                      <a:pt x="624" y="224"/>
                    </a:cubicBezTo>
                    <a:cubicBezTo>
                      <a:pt x="627" y="224"/>
                      <a:pt x="627" y="224"/>
                      <a:pt x="627" y="224"/>
                    </a:cubicBezTo>
                    <a:cubicBezTo>
                      <a:pt x="629" y="224"/>
                      <a:pt x="629" y="224"/>
                      <a:pt x="629" y="224"/>
                    </a:cubicBezTo>
                    <a:cubicBezTo>
                      <a:pt x="647" y="220"/>
                      <a:pt x="647" y="220"/>
                      <a:pt x="647" y="220"/>
                    </a:cubicBezTo>
                    <a:cubicBezTo>
                      <a:pt x="650" y="220"/>
                      <a:pt x="650" y="220"/>
                      <a:pt x="650" y="220"/>
                    </a:cubicBezTo>
                    <a:cubicBezTo>
                      <a:pt x="652" y="221"/>
                      <a:pt x="652" y="221"/>
                      <a:pt x="652" y="221"/>
                    </a:cubicBezTo>
                    <a:cubicBezTo>
                      <a:pt x="652" y="222"/>
                      <a:pt x="652" y="222"/>
                      <a:pt x="652" y="222"/>
                    </a:cubicBezTo>
                    <a:cubicBezTo>
                      <a:pt x="689" y="261"/>
                      <a:pt x="689" y="261"/>
                      <a:pt x="689" y="261"/>
                    </a:cubicBezTo>
                    <a:cubicBezTo>
                      <a:pt x="700" y="257"/>
                      <a:pt x="700" y="257"/>
                      <a:pt x="700" y="257"/>
                    </a:cubicBezTo>
                    <a:cubicBezTo>
                      <a:pt x="702" y="250"/>
                      <a:pt x="702" y="250"/>
                      <a:pt x="702" y="250"/>
                    </a:cubicBezTo>
                    <a:cubicBezTo>
                      <a:pt x="682" y="231"/>
                      <a:pt x="682" y="231"/>
                      <a:pt x="682" y="231"/>
                    </a:cubicBezTo>
                    <a:cubicBezTo>
                      <a:pt x="679" y="229"/>
                      <a:pt x="679" y="229"/>
                      <a:pt x="679" y="229"/>
                    </a:cubicBezTo>
                    <a:cubicBezTo>
                      <a:pt x="677" y="226"/>
                      <a:pt x="677" y="226"/>
                      <a:pt x="677" y="226"/>
                    </a:cubicBezTo>
                    <a:cubicBezTo>
                      <a:pt x="707" y="208"/>
                      <a:pt x="707" y="208"/>
                      <a:pt x="707" y="208"/>
                    </a:cubicBezTo>
                    <a:cubicBezTo>
                      <a:pt x="705" y="164"/>
                      <a:pt x="705" y="164"/>
                      <a:pt x="705" y="164"/>
                    </a:cubicBezTo>
                    <a:cubicBezTo>
                      <a:pt x="693" y="166"/>
                      <a:pt x="693" y="166"/>
                      <a:pt x="693" y="166"/>
                    </a:cubicBezTo>
                    <a:cubicBezTo>
                      <a:pt x="693" y="166"/>
                      <a:pt x="693" y="166"/>
                      <a:pt x="693" y="166"/>
                    </a:cubicBezTo>
                    <a:cubicBezTo>
                      <a:pt x="691" y="166"/>
                      <a:pt x="691" y="166"/>
                      <a:pt x="691" y="166"/>
                    </a:cubicBezTo>
                    <a:cubicBezTo>
                      <a:pt x="675" y="158"/>
                      <a:pt x="675" y="158"/>
                      <a:pt x="675" y="158"/>
                    </a:cubicBezTo>
                    <a:cubicBezTo>
                      <a:pt x="668" y="157"/>
                      <a:pt x="660" y="152"/>
                      <a:pt x="647" y="145"/>
                    </a:cubicBezTo>
                    <a:cubicBezTo>
                      <a:pt x="641" y="142"/>
                      <a:pt x="637" y="139"/>
                      <a:pt x="637" y="134"/>
                    </a:cubicBezTo>
                    <a:cubicBezTo>
                      <a:pt x="637" y="135"/>
                      <a:pt x="637" y="135"/>
                      <a:pt x="637" y="135"/>
                    </a:cubicBezTo>
                    <a:cubicBezTo>
                      <a:pt x="637" y="140"/>
                      <a:pt x="636" y="142"/>
                      <a:pt x="633" y="143"/>
                    </a:cubicBezTo>
                    <a:cubicBezTo>
                      <a:pt x="630" y="145"/>
                      <a:pt x="626" y="146"/>
                      <a:pt x="619" y="146"/>
                    </a:cubicBezTo>
                    <a:cubicBezTo>
                      <a:pt x="618" y="146"/>
                      <a:pt x="618" y="146"/>
                      <a:pt x="618" y="146"/>
                    </a:cubicBezTo>
                    <a:cubicBezTo>
                      <a:pt x="617" y="145"/>
                      <a:pt x="617" y="145"/>
                      <a:pt x="617" y="145"/>
                    </a:cubicBezTo>
                    <a:cubicBezTo>
                      <a:pt x="615" y="145"/>
                      <a:pt x="615" y="145"/>
                      <a:pt x="615" y="145"/>
                    </a:cubicBezTo>
                    <a:cubicBezTo>
                      <a:pt x="601" y="134"/>
                      <a:pt x="601" y="134"/>
                      <a:pt x="601" y="134"/>
                    </a:cubicBezTo>
                    <a:cubicBezTo>
                      <a:pt x="588" y="145"/>
                      <a:pt x="588" y="145"/>
                      <a:pt x="588" y="145"/>
                    </a:cubicBezTo>
                    <a:cubicBezTo>
                      <a:pt x="582" y="150"/>
                      <a:pt x="577" y="154"/>
                      <a:pt x="577" y="159"/>
                    </a:cubicBezTo>
                    <a:cubicBezTo>
                      <a:pt x="584" y="172"/>
                      <a:pt x="584" y="172"/>
                      <a:pt x="584" y="172"/>
                    </a:cubicBezTo>
                    <a:cubicBezTo>
                      <a:pt x="587" y="177"/>
                      <a:pt x="587" y="179"/>
                      <a:pt x="586" y="182"/>
                    </a:cubicBezTo>
                    <a:cubicBezTo>
                      <a:pt x="584" y="185"/>
                      <a:pt x="579" y="188"/>
                      <a:pt x="571" y="189"/>
                    </a:cubicBezTo>
                    <a:cubicBezTo>
                      <a:pt x="565" y="192"/>
                      <a:pt x="565" y="192"/>
                      <a:pt x="565" y="192"/>
                    </a:cubicBezTo>
                    <a:cubicBezTo>
                      <a:pt x="557" y="194"/>
                      <a:pt x="551" y="193"/>
                      <a:pt x="547" y="188"/>
                    </a:cubicBezTo>
                    <a:cubicBezTo>
                      <a:pt x="545" y="185"/>
                      <a:pt x="545" y="185"/>
                      <a:pt x="545" y="185"/>
                    </a:cubicBezTo>
                    <a:cubicBezTo>
                      <a:pt x="517" y="157"/>
                      <a:pt x="517" y="157"/>
                      <a:pt x="517" y="157"/>
                    </a:cubicBezTo>
                    <a:cubicBezTo>
                      <a:pt x="505" y="152"/>
                      <a:pt x="497" y="147"/>
                      <a:pt x="494" y="141"/>
                    </a:cubicBezTo>
                    <a:cubicBezTo>
                      <a:pt x="492" y="138"/>
                      <a:pt x="491" y="134"/>
                      <a:pt x="492" y="132"/>
                    </a:cubicBezTo>
                    <a:cubicBezTo>
                      <a:pt x="491" y="123"/>
                      <a:pt x="489" y="116"/>
                      <a:pt x="487" y="113"/>
                    </a:cubicBezTo>
                    <a:cubicBezTo>
                      <a:pt x="481" y="116"/>
                      <a:pt x="481" y="116"/>
                      <a:pt x="481" y="116"/>
                    </a:cubicBezTo>
                    <a:cubicBezTo>
                      <a:pt x="480" y="118"/>
                      <a:pt x="480" y="118"/>
                      <a:pt x="480" y="118"/>
                    </a:cubicBezTo>
                    <a:cubicBezTo>
                      <a:pt x="480" y="122"/>
                      <a:pt x="481" y="125"/>
                      <a:pt x="485" y="129"/>
                    </a:cubicBezTo>
                    <a:cubicBezTo>
                      <a:pt x="486" y="131"/>
                      <a:pt x="486" y="131"/>
                      <a:pt x="486" y="131"/>
                    </a:cubicBezTo>
                    <a:cubicBezTo>
                      <a:pt x="487" y="132"/>
                      <a:pt x="487" y="132"/>
                      <a:pt x="487" y="132"/>
                    </a:cubicBezTo>
                    <a:cubicBezTo>
                      <a:pt x="486" y="134"/>
                      <a:pt x="486" y="134"/>
                      <a:pt x="486" y="134"/>
                    </a:cubicBezTo>
                    <a:cubicBezTo>
                      <a:pt x="471" y="159"/>
                      <a:pt x="471" y="159"/>
                      <a:pt x="471" y="159"/>
                    </a:cubicBezTo>
                    <a:cubicBezTo>
                      <a:pt x="447" y="153"/>
                      <a:pt x="447" y="153"/>
                      <a:pt x="447" y="153"/>
                    </a:cubicBezTo>
                    <a:cubicBezTo>
                      <a:pt x="441" y="150"/>
                      <a:pt x="441" y="150"/>
                      <a:pt x="441" y="150"/>
                    </a:cubicBezTo>
                    <a:cubicBezTo>
                      <a:pt x="441" y="150"/>
                      <a:pt x="441" y="150"/>
                      <a:pt x="441" y="150"/>
                    </a:cubicBezTo>
                    <a:cubicBezTo>
                      <a:pt x="441" y="147"/>
                      <a:pt x="441" y="147"/>
                      <a:pt x="441" y="147"/>
                    </a:cubicBezTo>
                    <a:cubicBezTo>
                      <a:pt x="443" y="143"/>
                      <a:pt x="443" y="138"/>
                      <a:pt x="441" y="132"/>
                    </a:cubicBezTo>
                    <a:cubicBezTo>
                      <a:pt x="438" y="124"/>
                      <a:pt x="438" y="124"/>
                      <a:pt x="438" y="124"/>
                    </a:cubicBezTo>
                    <a:cubicBezTo>
                      <a:pt x="418" y="109"/>
                      <a:pt x="418" y="109"/>
                      <a:pt x="418" y="109"/>
                    </a:cubicBezTo>
                    <a:cubicBezTo>
                      <a:pt x="417" y="108"/>
                      <a:pt x="417" y="108"/>
                      <a:pt x="417" y="108"/>
                    </a:cubicBezTo>
                    <a:cubicBezTo>
                      <a:pt x="415" y="111"/>
                      <a:pt x="413" y="111"/>
                      <a:pt x="411" y="112"/>
                    </a:cubicBezTo>
                    <a:cubicBezTo>
                      <a:pt x="392" y="110"/>
                      <a:pt x="392" y="110"/>
                      <a:pt x="392" y="110"/>
                    </a:cubicBezTo>
                    <a:cubicBezTo>
                      <a:pt x="385" y="109"/>
                      <a:pt x="381" y="108"/>
                      <a:pt x="379" y="104"/>
                    </a:cubicBezTo>
                    <a:cubicBezTo>
                      <a:pt x="378" y="102"/>
                      <a:pt x="378" y="97"/>
                      <a:pt x="380" y="92"/>
                    </a:cubicBezTo>
                    <a:cubicBezTo>
                      <a:pt x="381" y="89"/>
                      <a:pt x="381" y="89"/>
                      <a:pt x="381" y="89"/>
                    </a:cubicBezTo>
                    <a:cubicBezTo>
                      <a:pt x="373" y="74"/>
                      <a:pt x="373" y="74"/>
                      <a:pt x="373" y="74"/>
                    </a:cubicBezTo>
                    <a:cubicBezTo>
                      <a:pt x="336" y="76"/>
                      <a:pt x="336" y="76"/>
                      <a:pt x="336" y="76"/>
                    </a:cubicBezTo>
                    <a:cubicBezTo>
                      <a:pt x="337" y="82"/>
                      <a:pt x="336" y="85"/>
                      <a:pt x="334" y="89"/>
                    </a:cubicBezTo>
                    <a:cubicBezTo>
                      <a:pt x="333" y="92"/>
                      <a:pt x="328" y="93"/>
                      <a:pt x="325" y="93"/>
                    </a:cubicBezTo>
                    <a:cubicBezTo>
                      <a:pt x="320" y="95"/>
                      <a:pt x="314" y="93"/>
                      <a:pt x="308" y="88"/>
                    </a:cubicBezTo>
                    <a:cubicBezTo>
                      <a:pt x="308" y="87"/>
                      <a:pt x="308" y="87"/>
                      <a:pt x="308" y="87"/>
                    </a:cubicBezTo>
                    <a:cubicBezTo>
                      <a:pt x="307" y="87"/>
                      <a:pt x="307" y="87"/>
                      <a:pt x="307" y="87"/>
                    </a:cubicBezTo>
                    <a:cubicBezTo>
                      <a:pt x="299" y="77"/>
                      <a:pt x="296" y="70"/>
                      <a:pt x="296" y="64"/>
                    </a:cubicBezTo>
                    <a:cubicBezTo>
                      <a:pt x="288" y="53"/>
                      <a:pt x="288" y="53"/>
                      <a:pt x="288" y="53"/>
                    </a:cubicBezTo>
                    <a:cubicBezTo>
                      <a:pt x="278" y="60"/>
                      <a:pt x="278" y="60"/>
                      <a:pt x="278" y="60"/>
                    </a:cubicBezTo>
                    <a:cubicBezTo>
                      <a:pt x="268" y="66"/>
                      <a:pt x="262" y="66"/>
                      <a:pt x="259" y="62"/>
                    </a:cubicBezTo>
                    <a:cubicBezTo>
                      <a:pt x="255" y="60"/>
                      <a:pt x="255" y="60"/>
                      <a:pt x="255" y="60"/>
                    </a:cubicBezTo>
                    <a:cubicBezTo>
                      <a:pt x="244" y="62"/>
                      <a:pt x="244" y="62"/>
                      <a:pt x="244" y="62"/>
                    </a:cubicBezTo>
                    <a:cubicBezTo>
                      <a:pt x="216" y="71"/>
                      <a:pt x="216" y="71"/>
                      <a:pt x="216" y="71"/>
                    </a:cubicBezTo>
                    <a:cubicBezTo>
                      <a:pt x="209" y="75"/>
                      <a:pt x="204" y="76"/>
                      <a:pt x="200" y="76"/>
                    </a:cubicBezTo>
                    <a:cubicBezTo>
                      <a:pt x="196" y="76"/>
                      <a:pt x="196" y="76"/>
                      <a:pt x="196" y="76"/>
                    </a:cubicBezTo>
                    <a:cubicBezTo>
                      <a:pt x="186" y="76"/>
                      <a:pt x="180" y="73"/>
                      <a:pt x="175" y="69"/>
                    </a:cubicBezTo>
                    <a:cubicBezTo>
                      <a:pt x="159" y="55"/>
                      <a:pt x="159" y="55"/>
                      <a:pt x="159" y="55"/>
                    </a:cubicBezTo>
                    <a:lnTo>
                      <a:pt x="137"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9" name="Freeform 29"/>
              <p:cNvSpPr>
                <a:spLocks/>
              </p:cNvSpPr>
              <p:nvPr/>
            </p:nvSpPr>
            <p:spPr bwMode="auto">
              <a:xfrm>
                <a:off x="5436711" y="1042988"/>
                <a:ext cx="1433513" cy="1306513"/>
              </a:xfrm>
              <a:custGeom>
                <a:avLst/>
                <a:gdLst>
                  <a:gd name="T0" fmla="*/ 932 w 950"/>
                  <a:gd name="T1" fmla="*/ 403 h 866"/>
                  <a:gd name="T2" fmla="*/ 914 w 950"/>
                  <a:gd name="T3" fmla="*/ 315 h 866"/>
                  <a:gd name="T4" fmla="*/ 829 w 950"/>
                  <a:gd name="T5" fmla="*/ 403 h 866"/>
                  <a:gd name="T6" fmla="*/ 815 w 950"/>
                  <a:gd name="T7" fmla="*/ 428 h 866"/>
                  <a:gd name="T8" fmla="*/ 707 w 950"/>
                  <a:gd name="T9" fmla="*/ 447 h 866"/>
                  <a:gd name="T10" fmla="*/ 683 w 950"/>
                  <a:gd name="T11" fmla="*/ 403 h 866"/>
                  <a:gd name="T12" fmla="*/ 655 w 950"/>
                  <a:gd name="T13" fmla="*/ 375 h 866"/>
                  <a:gd name="T14" fmla="*/ 622 w 950"/>
                  <a:gd name="T15" fmla="*/ 347 h 866"/>
                  <a:gd name="T16" fmla="*/ 443 w 950"/>
                  <a:gd name="T17" fmla="*/ 313 h 866"/>
                  <a:gd name="T18" fmla="*/ 340 w 950"/>
                  <a:gd name="T19" fmla="*/ 150 h 866"/>
                  <a:gd name="T20" fmla="*/ 143 w 950"/>
                  <a:gd name="T21" fmla="*/ 21 h 866"/>
                  <a:gd name="T22" fmla="*/ 11 w 950"/>
                  <a:gd name="T23" fmla="*/ 37 h 866"/>
                  <a:gd name="T24" fmla="*/ 12 w 950"/>
                  <a:gd name="T25" fmla="*/ 54 h 866"/>
                  <a:gd name="T26" fmla="*/ 2 w 950"/>
                  <a:gd name="T27" fmla="*/ 74 h 866"/>
                  <a:gd name="T28" fmla="*/ 13 w 950"/>
                  <a:gd name="T29" fmla="*/ 120 h 866"/>
                  <a:gd name="T30" fmla="*/ 55 w 950"/>
                  <a:gd name="T31" fmla="*/ 99 h 866"/>
                  <a:gd name="T32" fmla="*/ 99 w 950"/>
                  <a:gd name="T33" fmla="*/ 130 h 866"/>
                  <a:gd name="T34" fmla="*/ 159 w 950"/>
                  <a:gd name="T35" fmla="*/ 203 h 866"/>
                  <a:gd name="T36" fmla="*/ 195 w 950"/>
                  <a:gd name="T37" fmla="*/ 173 h 866"/>
                  <a:gd name="T38" fmla="*/ 258 w 950"/>
                  <a:gd name="T39" fmla="*/ 137 h 866"/>
                  <a:gd name="T40" fmla="*/ 303 w 950"/>
                  <a:gd name="T41" fmla="*/ 187 h 866"/>
                  <a:gd name="T42" fmla="*/ 316 w 950"/>
                  <a:gd name="T43" fmla="*/ 264 h 866"/>
                  <a:gd name="T44" fmla="*/ 319 w 950"/>
                  <a:gd name="T45" fmla="*/ 347 h 866"/>
                  <a:gd name="T46" fmla="*/ 306 w 950"/>
                  <a:gd name="T47" fmla="*/ 380 h 866"/>
                  <a:gd name="T48" fmla="*/ 296 w 950"/>
                  <a:gd name="T49" fmla="*/ 394 h 866"/>
                  <a:gd name="T50" fmla="*/ 302 w 950"/>
                  <a:gd name="T51" fmla="*/ 443 h 866"/>
                  <a:gd name="T52" fmla="*/ 289 w 950"/>
                  <a:gd name="T53" fmla="*/ 486 h 866"/>
                  <a:gd name="T54" fmla="*/ 251 w 950"/>
                  <a:gd name="T55" fmla="*/ 479 h 866"/>
                  <a:gd name="T56" fmla="*/ 222 w 950"/>
                  <a:gd name="T57" fmla="*/ 539 h 866"/>
                  <a:gd name="T58" fmla="*/ 180 w 950"/>
                  <a:gd name="T59" fmla="*/ 577 h 866"/>
                  <a:gd name="T60" fmla="*/ 211 w 950"/>
                  <a:gd name="T61" fmla="*/ 622 h 866"/>
                  <a:gd name="T62" fmla="*/ 239 w 950"/>
                  <a:gd name="T63" fmla="*/ 656 h 866"/>
                  <a:gd name="T64" fmla="*/ 289 w 950"/>
                  <a:gd name="T65" fmla="*/ 668 h 866"/>
                  <a:gd name="T66" fmla="*/ 312 w 950"/>
                  <a:gd name="T67" fmla="*/ 717 h 866"/>
                  <a:gd name="T68" fmla="*/ 353 w 950"/>
                  <a:gd name="T69" fmla="*/ 749 h 866"/>
                  <a:gd name="T70" fmla="*/ 407 w 950"/>
                  <a:gd name="T71" fmla="*/ 733 h 866"/>
                  <a:gd name="T72" fmla="*/ 442 w 950"/>
                  <a:gd name="T73" fmla="*/ 724 h 866"/>
                  <a:gd name="T74" fmla="*/ 468 w 950"/>
                  <a:gd name="T75" fmla="*/ 763 h 866"/>
                  <a:gd name="T76" fmla="*/ 475 w 950"/>
                  <a:gd name="T77" fmla="*/ 763 h 866"/>
                  <a:gd name="T78" fmla="*/ 528 w 950"/>
                  <a:gd name="T79" fmla="*/ 746 h 866"/>
                  <a:gd name="T80" fmla="*/ 544 w 950"/>
                  <a:gd name="T81" fmla="*/ 770 h 866"/>
                  <a:gd name="T82" fmla="*/ 557 w 950"/>
                  <a:gd name="T83" fmla="*/ 785 h 866"/>
                  <a:gd name="T84" fmla="*/ 605 w 950"/>
                  <a:gd name="T85" fmla="*/ 813 h 866"/>
                  <a:gd name="T86" fmla="*/ 621 w 950"/>
                  <a:gd name="T87" fmla="*/ 800 h 866"/>
                  <a:gd name="T88" fmla="*/ 643 w 950"/>
                  <a:gd name="T89" fmla="*/ 785 h 866"/>
                  <a:gd name="T90" fmla="*/ 674 w 950"/>
                  <a:gd name="T91" fmla="*/ 830 h 866"/>
                  <a:gd name="T92" fmla="*/ 709 w 950"/>
                  <a:gd name="T93" fmla="*/ 866 h 866"/>
                  <a:gd name="T94" fmla="*/ 734 w 950"/>
                  <a:gd name="T95" fmla="*/ 819 h 866"/>
                  <a:gd name="T96" fmla="*/ 781 w 950"/>
                  <a:gd name="T97" fmla="*/ 795 h 866"/>
                  <a:gd name="T98" fmla="*/ 808 w 950"/>
                  <a:gd name="T99" fmla="*/ 804 h 866"/>
                  <a:gd name="T100" fmla="*/ 831 w 950"/>
                  <a:gd name="T101" fmla="*/ 830 h 866"/>
                  <a:gd name="T102" fmla="*/ 839 w 950"/>
                  <a:gd name="T103" fmla="*/ 759 h 866"/>
                  <a:gd name="T104" fmla="*/ 857 w 950"/>
                  <a:gd name="T105" fmla="*/ 642 h 866"/>
                  <a:gd name="T106" fmla="*/ 887 w 950"/>
                  <a:gd name="T107" fmla="*/ 647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0" h="866">
                    <a:moveTo>
                      <a:pt x="946" y="508"/>
                    </a:moveTo>
                    <a:cubicBezTo>
                      <a:pt x="930" y="405"/>
                      <a:pt x="930" y="405"/>
                      <a:pt x="930" y="405"/>
                    </a:cubicBezTo>
                    <a:cubicBezTo>
                      <a:pt x="931" y="403"/>
                      <a:pt x="931" y="403"/>
                      <a:pt x="931" y="403"/>
                    </a:cubicBezTo>
                    <a:cubicBezTo>
                      <a:pt x="932" y="403"/>
                      <a:pt x="932" y="403"/>
                      <a:pt x="932" y="403"/>
                    </a:cubicBezTo>
                    <a:cubicBezTo>
                      <a:pt x="940" y="391"/>
                      <a:pt x="944" y="381"/>
                      <a:pt x="942" y="374"/>
                    </a:cubicBezTo>
                    <a:cubicBezTo>
                      <a:pt x="937" y="368"/>
                      <a:pt x="937" y="368"/>
                      <a:pt x="937" y="368"/>
                    </a:cubicBezTo>
                    <a:cubicBezTo>
                      <a:pt x="926" y="360"/>
                      <a:pt x="921" y="343"/>
                      <a:pt x="924" y="315"/>
                    </a:cubicBezTo>
                    <a:cubicBezTo>
                      <a:pt x="914" y="315"/>
                      <a:pt x="914" y="315"/>
                      <a:pt x="914" y="315"/>
                    </a:cubicBezTo>
                    <a:cubicBezTo>
                      <a:pt x="907" y="314"/>
                      <a:pt x="898" y="317"/>
                      <a:pt x="890" y="322"/>
                    </a:cubicBezTo>
                    <a:cubicBezTo>
                      <a:pt x="881" y="329"/>
                      <a:pt x="876" y="336"/>
                      <a:pt x="875" y="341"/>
                    </a:cubicBezTo>
                    <a:cubicBezTo>
                      <a:pt x="871" y="354"/>
                      <a:pt x="857" y="362"/>
                      <a:pt x="834" y="370"/>
                    </a:cubicBezTo>
                    <a:cubicBezTo>
                      <a:pt x="829" y="403"/>
                      <a:pt x="829" y="403"/>
                      <a:pt x="829" y="403"/>
                    </a:cubicBezTo>
                    <a:cubicBezTo>
                      <a:pt x="829" y="404"/>
                      <a:pt x="829" y="404"/>
                      <a:pt x="829" y="404"/>
                    </a:cubicBezTo>
                    <a:cubicBezTo>
                      <a:pt x="828" y="405"/>
                      <a:pt x="828" y="405"/>
                      <a:pt x="828" y="405"/>
                    </a:cubicBezTo>
                    <a:cubicBezTo>
                      <a:pt x="816" y="426"/>
                      <a:pt x="816" y="426"/>
                      <a:pt x="816" y="426"/>
                    </a:cubicBezTo>
                    <a:cubicBezTo>
                      <a:pt x="815" y="428"/>
                      <a:pt x="815" y="428"/>
                      <a:pt x="815" y="428"/>
                    </a:cubicBezTo>
                    <a:cubicBezTo>
                      <a:pt x="814" y="428"/>
                      <a:pt x="814" y="428"/>
                      <a:pt x="814" y="428"/>
                    </a:cubicBezTo>
                    <a:cubicBezTo>
                      <a:pt x="813" y="428"/>
                      <a:pt x="813" y="428"/>
                      <a:pt x="813" y="428"/>
                    </a:cubicBezTo>
                    <a:cubicBezTo>
                      <a:pt x="708" y="447"/>
                      <a:pt x="708" y="447"/>
                      <a:pt x="708" y="447"/>
                    </a:cubicBezTo>
                    <a:cubicBezTo>
                      <a:pt x="707" y="447"/>
                      <a:pt x="707" y="447"/>
                      <a:pt x="707" y="447"/>
                    </a:cubicBezTo>
                    <a:cubicBezTo>
                      <a:pt x="704" y="447"/>
                      <a:pt x="704" y="447"/>
                      <a:pt x="704" y="447"/>
                    </a:cubicBezTo>
                    <a:cubicBezTo>
                      <a:pt x="704" y="445"/>
                      <a:pt x="704" y="445"/>
                      <a:pt x="704" y="445"/>
                    </a:cubicBezTo>
                    <a:cubicBezTo>
                      <a:pt x="674" y="412"/>
                      <a:pt x="674" y="412"/>
                      <a:pt x="674" y="412"/>
                    </a:cubicBezTo>
                    <a:cubicBezTo>
                      <a:pt x="683" y="403"/>
                      <a:pt x="683" y="403"/>
                      <a:pt x="683" y="403"/>
                    </a:cubicBezTo>
                    <a:cubicBezTo>
                      <a:pt x="671" y="387"/>
                      <a:pt x="671" y="387"/>
                      <a:pt x="671" y="387"/>
                    </a:cubicBezTo>
                    <a:cubicBezTo>
                      <a:pt x="657" y="376"/>
                      <a:pt x="657" y="376"/>
                      <a:pt x="657" y="376"/>
                    </a:cubicBezTo>
                    <a:cubicBezTo>
                      <a:pt x="656" y="375"/>
                      <a:pt x="656" y="375"/>
                      <a:pt x="656" y="375"/>
                    </a:cubicBezTo>
                    <a:cubicBezTo>
                      <a:pt x="655" y="375"/>
                      <a:pt x="655" y="375"/>
                      <a:pt x="655" y="375"/>
                    </a:cubicBezTo>
                    <a:cubicBezTo>
                      <a:pt x="655" y="374"/>
                      <a:pt x="655" y="374"/>
                      <a:pt x="655" y="374"/>
                    </a:cubicBezTo>
                    <a:cubicBezTo>
                      <a:pt x="655" y="373"/>
                      <a:pt x="655" y="373"/>
                      <a:pt x="655" y="373"/>
                    </a:cubicBezTo>
                    <a:cubicBezTo>
                      <a:pt x="649" y="344"/>
                      <a:pt x="649" y="344"/>
                      <a:pt x="649" y="344"/>
                    </a:cubicBezTo>
                    <a:cubicBezTo>
                      <a:pt x="622" y="347"/>
                      <a:pt x="622" y="347"/>
                      <a:pt x="622" y="347"/>
                    </a:cubicBezTo>
                    <a:cubicBezTo>
                      <a:pt x="620" y="344"/>
                      <a:pt x="620" y="344"/>
                      <a:pt x="620" y="344"/>
                    </a:cubicBezTo>
                    <a:cubicBezTo>
                      <a:pt x="597" y="331"/>
                      <a:pt x="597" y="331"/>
                      <a:pt x="597" y="331"/>
                    </a:cubicBezTo>
                    <a:cubicBezTo>
                      <a:pt x="513" y="316"/>
                      <a:pt x="513" y="316"/>
                      <a:pt x="513" y="316"/>
                    </a:cubicBezTo>
                    <a:cubicBezTo>
                      <a:pt x="443" y="313"/>
                      <a:pt x="443" y="313"/>
                      <a:pt x="443" y="313"/>
                    </a:cubicBezTo>
                    <a:cubicBezTo>
                      <a:pt x="441" y="315"/>
                      <a:pt x="441" y="315"/>
                      <a:pt x="441" y="315"/>
                    </a:cubicBezTo>
                    <a:cubicBezTo>
                      <a:pt x="438" y="315"/>
                      <a:pt x="436" y="314"/>
                      <a:pt x="435" y="312"/>
                    </a:cubicBezTo>
                    <a:cubicBezTo>
                      <a:pt x="395" y="221"/>
                      <a:pt x="395" y="221"/>
                      <a:pt x="395" y="221"/>
                    </a:cubicBezTo>
                    <a:cubicBezTo>
                      <a:pt x="391" y="214"/>
                      <a:pt x="374" y="190"/>
                      <a:pt x="340" y="150"/>
                    </a:cubicBezTo>
                    <a:cubicBezTo>
                      <a:pt x="308" y="111"/>
                      <a:pt x="290" y="90"/>
                      <a:pt x="285" y="86"/>
                    </a:cubicBezTo>
                    <a:cubicBezTo>
                      <a:pt x="226" y="28"/>
                      <a:pt x="226" y="28"/>
                      <a:pt x="226" y="28"/>
                    </a:cubicBezTo>
                    <a:cubicBezTo>
                      <a:pt x="217" y="23"/>
                      <a:pt x="217" y="23"/>
                      <a:pt x="217" y="23"/>
                    </a:cubicBezTo>
                    <a:cubicBezTo>
                      <a:pt x="143" y="21"/>
                      <a:pt x="143" y="21"/>
                      <a:pt x="143" y="21"/>
                    </a:cubicBezTo>
                    <a:cubicBezTo>
                      <a:pt x="142" y="21"/>
                      <a:pt x="142" y="21"/>
                      <a:pt x="142" y="21"/>
                    </a:cubicBezTo>
                    <a:cubicBezTo>
                      <a:pt x="140" y="19"/>
                      <a:pt x="140" y="19"/>
                      <a:pt x="140" y="19"/>
                    </a:cubicBezTo>
                    <a:cubicBezTo>
                      <a:pt x="132" y="14"/>
                      <a:pt x="122" y="9"/>
                      <a:pt x="106" y="6"/>
                    </a:cubicBezTo>
                    <a:cubicBezTo>
                      <a:pt x="92" y="0"/>
                      <a:pt x="60" y="11"/>
                      <a:pt x="11" y="37"/>
                    </a:cubicBezTo>
                    <a:cubicBezTo>
                      <a:pt x="9" y="38"/>
                      <a:pt x="9" y="38"/>
                      <a:pt x="9" y="38"/>
                    </a:cubicBezTo>
                    <a:cubicBezTo>
                      <a:pt x="11" y="53"/>
                      <a:pt x="11" y="53"/>
                      <a:pt x="11" y="53"/>
                    </a:cubicBezTo>
                    <a:cubicBezTo>
                      <a:pt x="12" y="53"/>
                      <a:pt x="12" y="53"/>
                      <a:pt x="12" y="53"/>
                    </a:cubicBezTo>
                    <a:cubicBezTo>
                      <a:pt x="12" y="54"/>
                      <a:pt x="12" y="54"/>
                      <a:pt x="12" y="54"/>
                    </a:cubicBezTo>
                    <a:cubicBezTo>
                      <a:pt x="11" y="54"/>
                      <a:pt x="11" y="54"/>
                      <a:pt x="11" y="54"/>
                    </a:cubicBezTo>
                    <a:cubicBezTo>
                      <a:pt x="11" y="56"/>
                      <a:pt x="11" y="56"/>
                      <a:pt x="11" y="56"/>
                    </a:cubicBezTo>
                    <a:cubicBezTo>
                      <a:pt x="2" y="73"/>
                      <a:pt x="2" y="73"/>
                      <a:pt x="2" y="73"/>
                    </a:cubicBezTo>
                    <a:cubicBezTo>
                      <a:pt x="2" y="74"/>
                      <a:pt x="2" y="74"/>
                      <a:pt x="2" y="74"/>
                    </a:cubicBezTo>
                    <a:cubicBezTo>
                      <a:pt x="1" y="74"/>
                      <a:pt x="1" y="74"/>
                      <a:pt x="1" y="74"/>
                    </a:cubicBezTo>
                    <a:cubicBezTo>
                      <a:pt x="0" y="86"/>
                      <a:pt x="0" y="86"/>
                      <a:pt x="0" y="86"/>
                    </a:cubicBezTo>
                    <a:cubicBezTo>
                      <a:pt x="0" y="95"/>
                      <a:pt x="2" y="106"/>
                      <a:pt x="5" y="114"/>
                    </a:cubicBezTo>
                    <a:cubicBezTo>
                      <a:pt x="13" y="120"/>
                      <a:pt x="13" y="120"/>
                      <a:pt x="13" y="120"/>
                    </a:cubicBezTo>
                    <a:cubicBezTo>
                      <a:pt x="29" y="119"/>
                      <a:pt x="29" y="119"/>
                      <a:pt x="29" y="119"/>
                    </a:cubicBezTo>
                    <a:cubicBezTo>
                      <a:pt x="42" y="122"/>
                      <a:pt x="42" y="122"/>
                      <a:pt x="42" y="122"/>
                    </a:cubicBezTo>
                    <a:cubicBezTo>
                      <a:pt x="48" y="118"/>
                      <a:pt x="48" y="118"/>
                      <a:pt x="48" y="118"/>
                    </a:cubicBezTo>
                    <a:cubicBezTo>
                      <a:pt x="48" y="108"/>
                      <a:pt x="51" y="101"/>
                      <a:pt x="55" y="99"/>
                    </a:cubicBezTo>
                    <a:cubicBezTo>
                      <a:pt x="66" y="99"/>
                      <a:pt x="66" y="99"/>
                      <a:pt x="66" y="99"/>
                    </a:cubicBezTo>
                    <a:cubicBezTo>
                      <a:pt x="103" y="109"/>
                      <a:pt x="103" y="109"/>
                      <a:pt x="103" y="109"/>
                    </a:cubicBezTo>
                    <a:cubicBezTo>
                      <a:pt x="111" y="110"/>
                      <a:pt x="111" y="110"/>
                      <a:pt x="111" y="110"/>
                    </a:cubicBezTo>
                    <a:cubicBezTo>
                      <a:pt x="99" y="130"/>
                      <a:pt x="99" y="130"/>
                      <a:pt x="99" y="130"/>
                    </a:cubicBezTo>
                    <a:cubicBezTo>
                      <a:pt x="99" y="154"/>
                      <a:pt x="99" y="154"/>
                      <a:pt x="99" y="154"/>
                    </a:cubicBezTo>
                    <a:cubicBezTo>
                      <a:pt x="99" y="160"/>
                      <a:pt x="109" y="172"/>
                      <a:pt x="128" y="190"/>
                    </a:cubicBezTo>
                    <a:cubicBezTo>
                      <a:pt x="140" y="199"/>
                      <a:pt x="147" y="203"/>
                      <a:pt x="153" y="204"/>
                    </a:cubicBezTo>
                    <a:cubicBezTo>
                      <a:pt x="159" y="203"/>
                      <a:pt x="159" y="203"/>
                      <a:pt x="159" y="203"/>
                    </a:cubicBezTo>
                    <a:cubicBezTo>
                      <a:pt x="164" y="201"/>
                      <a:pt x="164" y="201"/>
                      <a:pt x="164" y="201"/>
                    </a:cubicBezTo>
                    <a:cubicBezTo>
                      <a:pt x="182" y="183"/>
                      <a:pt x="182" y="183"/>
                      <a:pt x="182" y="183"/>
                    </a:cubicBezTo>
                    <a:cubicBezTo>
                      <a:pt x="195" y="175"/>
                      <a:pt x="195" y="175"/>
                      <a:pt x="195" y="175"/>
                    </a:cubicBezTo>
                    <a:cubicBezTo>
                      <a:pt x="195" y="173"/>
                      <a:pt x="195" y="173"/>
                      <a:pt x="195" y="173"/>
                    </a:cubicBezTo>
                    <a:cubicBezTo>
                      <a:pt x="195" y="173"/>
                      <a:pt x="195" y="173"/>
                      <a:pt x="195" y="173"/>
                    </a:cubicBezTo>
                    <a:cubicBezTo>
                      <a:pt x="224" y="169"/>
                      <a:pt x="224" y="169"/>
                      <a:pt x="224" y="169"/>
                    </a:cubicBezTo>
                    <a:cubicBezTo>
                      <a:pt x="232" y="151"/>
                      <a:pt x="232" y="151"/>
                      <a:pt x="232" y="151"/>
                    </a:cubicBezTo>
                    <a:cubicBezTo>
                      <a:pt x="258" y="137"/>
                      <a:pt x="258" y="137"/>
                      <a:pt x="258" y="137"/>
                    </a:cubicBezTo>
                    <a:cubicBezTo>
                      <a:pt x="280" y="149"/>
                      <a:pt x="280" y="149"/>
                      <a:pt x="280" y="149"/>
                    </a:cubicBezTo>
                    <a:cubicBezTo>
                      <a:pt x="280" y="150"/>
                      <a:pt x="280" y="150"/>
                      <a:pt x="280" y="150"/>
                    </a:cubicBezTo>
                    <a:cubicBezTo>
                      <a:pt x="282" y="151"/>
                      <a:pt x="282" y="151"/>
                      <a:pt x="282" y="151"/>
                    </a:cubicBezTo>
                    <a:cubicBezTo>
                      <a:pt x="303" y="187"/>
                      <a:pt x="303" y="187"/>
                      <a:pt x="303" y="187"/>
                    </a:cubicBezTo>
                    <a:cubicBezTo>
                      <a:pt x="312" y="211"/>
                      <a:pt x="312" y="211"/>
                      <a:pt x="312" y="211"/>
                    </a:cubicBezTo>
                    <a:cubicBezTo>
                      <a:pt x="312" y="215"/>
                      <a:pt x="312" y="215"/>
                      <a:pt x="312" y="215"/>
                    </a:cubicBezTo>
                    <a:cubicBezTo>
                      <a:pt x="307" y="244"/>
                      <a:pt x="307" y="244"/>
                      <a:pt x="307" y="244"/>
                    </a:cubicBezTo>
                    <a:cubicBezTo>
                      <a:pt x="316" y="264"/>
                      <a:pt x="316" y="264"/>
                      <a:pt x="316" y="264"/>
                    </a:cubicBezTo>
                    <a:cubicBezTo>
                      <a:pt x="316" y="267"/>
                      <a:pt x="316" y="267"/>
                      <a:pt x="316" y="267"/>
                    </a:cubicBezTo>
                    <a:cubicBezTo>
                      <a:pt x="309" y="291"/>
                      <a:pt x="309" y="291"/>
                      <a:pt x="309" y="291"/>
                    </a:cubicBezTo>
                    <a:cubicBezTo>
                      <a:pt x="309" y="312"/>
                      <a:pt x="309" y="312"/>
                      <a:pt x="309" y="312"/>
                    </a:cubicBezTo>
                    <a:cubicBezTo>
                      <a:pt x="316" y="331"/>
                      <a:pt x="319" y="343"/>
                      <a:pt x="319" y="347"/>
                    </a:cubicBezTo>
                    <a:cubicBezTo>
                      <a:pt x="317" y="365"/>
                      <a:pt x="317" y="365"/>
                      <a:pt x="317" y="365"/>
                    </a:cubicBezTo>
                    <a:cubicBezTo>
                      <a:pt x="317" y="365"/>
                      <a:pt x="317" y="365"/>
                      <a:pt x="317" y="365"/>
                    </a:cubicBezTo>
                    <a:cubicBezTo>
                      <a:pt x="317" y="366"/>
                      <a:pt x="317" y="366"/>
                      <a:pt x="317" y="366"/>
                    </a:cubicBezTo>
                    <a:cubicBezTo>
                      <a:pt x="306" y="380"/>
                      <a:pt x="306" y="380"/>
                      <a:pt x="306" y="380"/>
                    </a:cubicBezTo>
                    <a:cubicBezTo>
                      <a:pt x="306" y="381"/>
                      <a:pt x="306" y="381"/>
                      <a:pt x="306" y="381"/>
                    </a:cubicBezTo>
                    <a:cubicBezTo>
                      <a:pt x="306" y="381"/>
                      <a:pt x="306" y="381"/>
                      <a:pt x="306" y="381"/>
                    </a:cubicBezTo>
                    <a:cubicBezTo>
                      <a:pt x="306" y="381"/>
                      <a:pt x="306" y="381"/>
                      <a:pt x="306" y="381"/>
                    </a:cubicBezTo>
                    <a:cubicBezTo>
                      <a:pt x="296" y="394"/>
                      <a:pt x="296" y="394"/>
                      <a:pt x="296" y="394"/>
                    </a:cubicBezTo>
                    <a:cubicBezTo>
                      <a:pt x="295" y="417"/>
                      <a:pt x="295" y="417"/>
                      <a:pt x="295" y="417"/>
                    </a:cubicBezTo>
                    <a:cubicBezTo>
                      <a:pt x="301" y="442"/>
                      <a:pt x="301" y="442"/>
                      <a:pt x="301" y="442"/>
                    </a:cubicBezTo>
                    <a:cubicBezTo>
                      <a:pt x="301" y="442"/>
                      <a:pt x="301" y="442"/>
                      <a:pt x="301" y="442"/>
                    </a:cubicBezTo>
                    <a:cubicBezTo>
                      <a:pt x="302" y="443"/>
                      <a:pt x="302" y="443"/>
                      <a:pt x="302" y="443"/>
                    </a:cubicBezTo>
                    <a:cubicBezTo>
                      <a:pt x="301" y="444"/>
                      <a:pt x="301" y="444"/>
                      <a:pt x="301" y="444"/>
                    </a:cubicBezTo>
                    <a:cubicBezTo>
                      <a:pt x="301" y="444"/>
                      <a:pt x="301" y="444"/>
                      <a:pt x="301" y="444"/>
                    </a:cubicBezTo>
                    <a:cubicBezTo>
                      <a:pt x="295" y="481"/>
                      <a:pt x="295" y="481"/>
                      <a:pt x="295" y="481"/>
                    </a:cubicBezTo>
                    <a:cubicBezTo>
                      <a:pt x="289" y="486"/>
                      <a:pt x="289" y="486"/>
                      <a:pt x="289" y="486"/>
                    </a:cubicBezTo>
                    <a:cubicBezTo>
                      <a:pt x="285" y="489"/>
                      <a:pt x="280" y="489"/>
                      <a:pt x="274" y="486"/>
                    </a:cubicBezTo>
                    <a:cubicBezTo>
                      <a:pt x="271" y="486"/>
                      <a:pt x="271" y="486"/>
                      <a:pt x="271" y="486"/>
                    </a:cubicBezTo>
                    <a:cubicBezTo>
                      <a:pt x="262" y="475"/>
                      <a:pt x="262" y="475"/>
                      <a:pt x="262" y="475"/>
                    </a:cubicBezTo>
                    <a:cubicBezTo>
                      <a:pt x="251" y="479"/>
                      <a:pt x="251" y="479"/>
                      <a:pt x="251" y="479"/>
                    </a:cubicBezTo>
                    <a:cubicBezTo>
                      <a:pt x="238" y="493"/>
                      <a:pt x="238" y="493"/>
                      <a:pt x="238" y="493"/>
                    </a:cubicBezTo>
                    <a:cubicBezTo>
                      <a:pt x="223" y="537"/>
                      <a:pt x="223" y="537"/>
                      <a:pt x="223" y="537"/>
                    </a:cubicBezTo>
                    <a:cubicBezTo>
                      <a:pt x="223" y="538"/>
                      <a:pt x="223" y="538"/>
                      <a:pt x="223" y="538"/>
                    </a:cubicBezTo>
                    <a:cubicBezTo>
                      <a:pt x="222" y="539"/>
                      <a:pt x="222" y="539"/>
                      <a:pt x="222" y="539"/>
                    </a:cubicBezTo>
                    <a:cubicBezTo>
                      <a:pt x="207" y="551"/>
                      <a:pt x="207" y="551"/>
                      <a:pt x="207" y="551"/>
                    </a:cubicBezTo>
                    <a:cubicBezTo>
                      <a:pt x="205" y="551"/>
                      <a:pt x="205" y="551"/>
                      <a:pt x="205" y="551"/>
                    </a:cubicBezTo>
                    <a:cubicBezTo>
                      <a:pt x="197" y="552"/>
                      <a:pt x="197" y="552"/>
                      <a:pt x="197" y="552"/>
                    </a:cubicBezTo>
                    <a:cubicBezTo>
                      <a:pt x="180" y="577"/>
                      <a:pt x="180" y="577"/>
                      <a:pt x="180" y="577"/>
                    </a:cubicBezTo>
                    <a:cubicBezTo>
                      <a:pt x="188" y="592"/>
                      <a:pt x="188" y="592"/>
                      <a:pt x="188" y="592"/>
                    </a:cubicBezTo>
                    <a:cubicBezTo>
                      <a:pt x="190" y="595"/>
                      <a:pt x="190" y="595"/>
                      <a:pt x="190" y="595"/>
                    </a:cubicBezTo>
                    <a:cubicBezTo>
                      <a:pt x="211" y="621"/>
                      <a:pt x="211" y="621"/>
                      <a:pt x="211" y="621"/>
                    </a:cubicBezTo>
                    <a:cubicBezTo>
                      <a:pt x="211" y="622"/>
                      <a:pt x="211" y="622"/>
                      <a:pt x="211" y="622"/>
                    </a:cubicBezTo>
                    <a:cubicBezTo>
                      <a:pt x="211" y="630"/>
                      <a:pt x="211" y="630"/>
                      <a:pt x="211" y="630"/>
                    </a:cubicBezTo>
                    <a:cubicBezTo>
                      <a:pt x="235" y="634"/>
                      <a:pt x="235" y="634"/>
                      <a:pt x="235" y="634"/>
                    </a:cubicBezTo>
                    <a:cubicBezTo>
                      <a:pt x="239" y="655"/>
                      <a:pt x="239" y="655"/>
                      <a:pt x="239" y="655"/>
                    </a:cubicBezTo>
                    <a:cubicBezTo>
                      <a:pt x="239" y="656"/>
                      <a:pt x="239" y="656"/>
                      <a:pt x="239" y="656"/>
                    </a:cubicBezTo>
                    <a:cubicBezTo>
                      <a:pt x="242" y="681"/>
                      <a:pt x="242" y="681"/>
                      <a:pt x="242" y="681"/>
                    </a:cubicBezTo>
                    <a:cubicBezTo>
                      <a:pt x="248" y="686"/>
                      <a:pt x="248" y="686"/>
                      <a:pt x="248" y="686"/>
                    </a:cubicBezTo>
                    <a:cubicBezTo>
                      <a:pt x="269" y="680"/>
                      <a:pt x="269" y="680"/>
                      <a:pt x="269" y="680"/>
                    </a:cubicBezTo>
                    <a:cubicBezTo>
                      <a:pt x="289" y="668"/>
                      <a:pt x="289" y="668"/>
                      <a:pt x="289" y="668"/>
                    </a:cubicBezTo>
                    <a:cubicBezTo>
                      <a:pt x="293" y="666"/>
                      <a:pt x="293" y="666"/>
                      <a:pt x="293" y="666"/>
                    </a:cubicBezTo>
                    <a:cubicBezTo>
                      <a:pt x="300" y="702"/>
                      <a:pt x="300" y="702"/>
                      <a:pt x="300" y="702"/>
                    </a:cubicBezTo>
                    <a:cubicBezTo>
                      <a:pt x="309" y="716"/>
                      <a:pt x="309" y="716"/>
                      <a:pt x="309" y="716"/>
                    </a:cubicBezTo>
                    <a:cubicBezTo>
                      <a:pt x="312" y="717"/>
                      <a:pt x="312" y="717"/>
                      <a:pt x="312" y="717"/>
                    </a:cubicBezTo>
                    <a:cubicBezTo>
                      <a:pt x="319" y="732"/>
                      <a:pt x="319" y="732"/>
                      <a:pt x="319" y="732"/>
                    </a:cubicBezTo>
                    <a:cubicBezTo>
                      <a:pt x="335" y="744"/>
                      <a:pt x="335" y="744"/>
                      <a:pt x="335" y="744"/>
                    </a:cubicBezTo>
                    <a:cubicBezTo>
                      <a:pt x="337" y="748"/>
                      <a:pt x="342" y="748"/>
                      <a:pt x="347" y="748"/>
                    </a:cubicBezTo>
                    <a:cubicBezTo>
                      <a:pt x="353" y="749"/>
                      <a:pt x="353" y="749"/>
                      <a:pt x="353" y="749"/>
                    </a:cubicBezTo>
                    <a:cubicBezTo>
                      <a:pt x="362" y="744"/>
                      <a:pt x="362" y="744"/>
                      <a:pt x="362" y="744"/>
                    </a:cubicBezTo>
                    <a:cubicBezTo>
                      <a:pt x="370" y="741"/>
                      <a:pt x="377" y="738"/>
                      <a:pt x="385" y="737"/>
                    </a:cubicBezTo>
                    <a:cubicBezTo>
                      <a:pt x="392" y="734"/>
                      <a:pt x="392" y="734"/>
                      <a:pt x="392" y="734"/>
                    </a:cubicBezTo>
                    <a:cubicBezTo>
                      <a:pt x="407" y="733"/>
                      <a:pt x="407" y="733"/>
                      <a:pt x="407" y="733"/>
                    </a:cubicBezTo>
                    <a:cubicBezTo>
                      <a:pt x="412" y="733"/>
                      <a:pt x="414" y="734"/>
                      <a:pt x="417" y="737"/>
                    </a:cubicBezTo>
                    <a:cubicBezTo>
                      <a:pt x="438" y="723"/>
                      <a:pt x="438" y="723"/>
                      <a:pt x="438" y="723"/>
                    </a:cubicBezTo>
                    <a:cubicBezTo>
                      <a:pt x="440" y="723"/>
                      <a:pt x="440" y="723"/>
                      <a:pt x="440" y="723"/>
                    </a:cubicBezTo>
                    <a:cubicBezTo>
                      <a:pt x="442" y="724"/>
                      <a:pt x="442" y="724"/>
                      <a:pt x="442" y="724"/>
                    </a:cubicBezTo>
                    <a:cubicBezTo>
                      <a:pt x="443" y="723"/>
                      <a:pt x="443" y="723"/>
                      <a:pt x="443" y="723"/>
                    </a:cubicBezTo>
                    <a:cubicBezTo>
                      <a:pt x="446" y="725"/>
                      <a:pt x="446" y="725"/>
                      <a:pt x="446" y="725"/>
                    </a:cubicBezTo>
                    <a:cubicBezTo>
                      <a:pt x="454" y="735"/>
                      <a:pt x="458" y="743"/>
                      <a:pt x="458" y="748"/>
                    </a:cubicBezTo>
                    <a:cubicBezTo>
                      <a:pt x="468" y="763"/>
                      <a:pt x="468" y="763"/>
                      <a:pt x="468" y="763"/>
                    </a:cubicBezTo>
                    <a:cubicBezTo>
                      <a:pt x="475" y="766"/>
                      <a:pt x="475" y="766"/>
                      <a:pt x="475" y="766"/>
                    </a:cubicBezTo>
                    <a:cubicBezTo>
                      <a:pt x="476" y="766"/>
                      <a:pt x="476" y="766"/>
                      <a:pt x="476" y="766"/>
                    </a:cubicBezTo>
                    <a:cubicBezTo>
                      <a:pt x="477" y="766"/>
                      <a:pt x="477" y="766"/>
                      <a:pt x="477" y="766"/>
                    </a:cubicBezTo>
                    <a:cubicBezTo>
                      <a:pt x="475" y="763"/>
                      <a:pt x="475" y="763"/>
                      <a:pt x="475" y="763"/>
                    </a:cubicBezTo>
                    <a:cubicBezTo>
                      <a:pt x="474" y="758"/>
                      <a:pt x="474" y="755"/>
                      <a:pt x="475" y="753"/>
                    </a:cubicBezTo>
                    <a:cubicBezTo>
                      <a:pt x="477" y="750"/>
                      <a:pt x="481" y="748"/>
                      <a:pt x="488" y="748"/>
                    </a:cubicBezTo>
                    <a:cubicBezTo>
                      <a:pt x="527" y="747"/>
                      <a:pt x="527" y="747"/>
                      <a:pt x="527" y="747"/>
                    </a:cubicBezTo>
                    <a:cubicBezTo>
                      <a:pt x="528" y="746"/>
                      <a:pt x="528" y="746"/>
                      <a:pt x="528" y="746"/>
                    </a:cubicBezTo>
                    <a:cubicBezTo>
                      <a:pt x="530" y="746"/>
                      <a:pt x="530" y="746"/>
                      <a:pt x="530" y="746"/>
                    </a:cubicBezTo>
                    <a:cubicBezTo>
                      <a:pt x="530" y="748"/>
                      <a:pt x="530" y="748"/>
                      <a:pt x="530" y="748"/>
                    </a:cubicBezTo>
                    <a:cubicBezTo>
                      <a:pt x="532" y="748"/>
                      <a:pt x="532" y="748"/>
                      <a:pt x="532" y="748"/>
                    </a:cubicBezTo>
                    <a:cubicBezTo>
                      <a:pt x="544" y="770"/>
                      <a:pt x="544" y="770"/>
                      <a:pt x="544" y="770"/>
                    </a:cubicBezTo>
                    <a:cubicBezTo>
                      <a:pt x="543" y="781"/>
                      <a:pt x="543" y="781"/>
                      <a:pt x="543" y="781"/>
                    </a:cubicBezTo>
                    <a:cubicBezTo>
                      <a:pt x="542" y="781"/>
                      <a:pt x="542" y="781"/>
                      <a:pt x="542" y="781"/>
                    </a:cubicBezTo>
                    <a:cubicBezTo>
                      <a:pt x="556" y="785"/>
                      <a:pt x="556" y="785"/>
                      <a:pt x="556" y="785"/>
                    </a:cubicBezTo>
                    <a:cubicBezTo>
                      <a:pt x="557" y="785"/>
                      <a:pt x="557" y="785"/>
                      <a:pt x="557" y="785"/>
                    </a:cubicBezTo>
                    <a:cubicBezTo>
                      <a:pt x="556" y="781"/>
                      <a:pt x="556" y="779"/>
                      <a:pt x="559" y="777"/>
                    </a:cubicBezTo>
                    <a:cubicBezTo>
                      <a:pt x="564" y="776"/>
                      <a:pt x="564" y="776"/>
                      <a:pt x="564" y="776"/>
                    </a:cubicBezTo>
                    <a:cubicBezTo>
                      <a:pt x="599" y="800"/>
                      <a:pt x="599" y="800"/>
                      <a:pt x="599" y="800"/>
                    </a:cubicBezTo>
                    <a:cubicBezTo>
                      <a:pt x="602" y="804"/>
                      <a:pt x="604" y="808"/>
                      <a:pt x="605" y="813"/>
                    </a:cubicBezTo>
                    <a:cubicBezTo>
                      <a:pt x="606" y="828"/>
                      <a:pt x="606" y="828"/>
                      <a:pt x="606" y="828"/>
                    </a:cubicBezTo>
                    <a:cubicBezTo>
                      <a:pt x="618" y="830"/>
                      <a:pt x="618" y="830"/>
                      <a:pt x="618" y="830"/>
                    </a:cubicBezTo>
                    <a:cubicBezTo>
                      <a:pt x="625" y="817"/>
                      <a:pt x="625" y="817"/>
                      <a:pt x="625" y="817"/>
                    </a:cubicBezTo>
                    <a:cubicBezTo>
                      <a:pt x="622" y="811"/>
                      <a:pt x="620" y="805"/>
                      <a:pt x="621" y="800"/>
                    </a:cubicBezTo>
                    <a:cubicBezTo>
                      <a:pt x="622" y="796"/>
                      <a:pt x="623" y="793"/>
                      <a:pt x="627" y="791"/>
                    </a:cubicBezTo>
                    <a:cubicBezTo>
                      <a:pt x="630" y="788"/>
                      <a:pt x="630" y="788"/>
                      <a:pt x="630" y="788"/>
                    </a:cubicBezTo>
                    <a:cubicBezTo>
                      <a:pt x="630" y="786"/>
                      <a:pt x="631" y="785"/>
                      <a:pt x="633" y="784"/>
                    </a:cubicBezTo>
                    <a:cubicBezTo>
                      <a:pt x="643" y="785"/>
                      <a:pt x="643" y="785"/>
                      <a:pt x="643" y="785"/>
                    </a:cubicBezTo>
                    <a:cubicBezTo>
                      <a:pt x="648" y="788"/>
                      <a:pt x="652" y="798"/>
                      <a:pt x="655" y="816"/>
                    </a:cubicBezTo>
                    <a:cubicBezTo>
                      <a:pt x="655" y="818"/>
                      <a:pt x="655" y="818"/>
                      <a:pt x="655" y="818"/>
                    </a:cubicBezTo>
                    <a:cubicBezTo>
                      <a:pt x="657" y="819"/>
                      <a:pt x="657" y="819"/>
                      <a:pt x="657" y="819"/>
                    </a:cubicBezTo>
                    <a:cubicBezTo>
                      <a:pt x="658" y="824"/>
                      <a:pt x="664" y="827"/>
                      <a:pt x="674" y="830"/>
                    </a:cubicBezTo>
                    <a:cubicBezTo>
                      <a:pt x="675" y="830"/>
                      <a:pt x="675" y="830"/>
                      <a:pt x="675" y="830"/>
                    </a:cubicBezTo>
                    <a:cubicBezTo>
                      <a:pt x="676" y="831"/>
                      <a:pt x="676" y="831"/>
                      <a:pt x="676" y="831"/>
                    </a:cubicBezTo>
                    <a:cubicBezTo>
                      <a:pt x="709" y="866"/>
                      <a:pt x="709" y="866"/>
                      <a:pt x="709" y="866"/>
                    </a:cubicBezTo>
                    <a:cubicBezTo>
                      <a:pt x="709" y="866"/>
                      <a:pt x="709" y="866"/>
                      <a:pt x="709" y="866"/>
                    </a:cubicBezTo>
                    <a:cubicBezTo>
                      <a:pt x="725" y="861"/>
                      <a:pt x="725" y="861"/>
                      <a:pt x="725" y="861"/>
                    </a:cubicBezTo>
                    <a:cubicBezTo>
                      <a:pt x="723" y="855"/>
                      <a:pt x="723" y="855"/>
                      <a:pt x="723" y="855"/>
                    </a:cubicBezTo>
                    <a:cubicBezTo>
                      <a:pt x="719" y="850"/>
                      <a:pt x="718" y="845"/>
                      <a:pt x="718" y="842"/>
                    </a:cubicBezTo>
                    <a:cubicBezTo>
                      <a:pt x="718" y="834"/>
                      <a:pt x="723" y="827"/>
                      <a:pt x="734" y="819"/>
                    </a:cubicBezTo>
                    <a:cubicBezTo>
                      <a:pt x="752" y="804"/>
                      <a:pt x="752" y="804"/>
                      <a:pt x="752" y="804"/>
                    </a:cubicBezTo>
                    <a:cubicBezTo>
                      <a:pt x="773" y="818"/>
                      <a:pt x="773" y="818"/>
                      <a:pt x="773" y="818"/>
                    </a:cubicBezTo>
                    <a:cubicBezTo>
                      <a:pt x="777" y="818"/>
                      <a:pt x="777" y="818"/>
                      <a:pt x="777" y="818"/>
                    </a:cubicBezTo>
                    <a:cubicBezTo>
                      <a:pt x="781" y="795"/>
                      <a:pt x="781" y="795"/>
                      <a:pt x="781" y="795"/>
                    </a:cubicBezTo>
                    <a:cubicBezTo>
                      <a:pt x="781" y="791"/>
                      <a:pt x="781" y="791"/>
                      <a:pt x="781" y="791"/>
                    </a:cubicBezTo>
                    <a:cubicBezTo>
                      <a:pt x="785" y="790"/>
                      <a:pt x="785" y="790"/>
                      <a:pt x="785" y="790"/>
                    </a:cubicBezTo>
                    <a:cubicBezTo>
                      <a:pt x="802" y="792"/>
                      <a:pt x="802" y="792"/>
                      <a:pt x="802" y="792"/>
                    </a:cubicBezTo>
                    <a:cubicBezTo>
                      <a:pt x="806" y="795"/>
                      <a:pt x="808" y="798"/>
                      <a:pt x="808" y="804"/>
                    </a:cubicBezTo>
                    <a:cubicBezTo>
                      <a:pt x="808" y="808"/>
                      <a:pt x="804" y="813"/>
                      <a:pt x="801" y="817"/>
                    </a:cubicBezTo>
                    <a:cubicBezTo>
                      <a:pt x="804" y="819"/>
                      <a:pt x="804" y="819"/>
                      <a:pt x="804" y="819"/>
                    </a:cubicBezTo>
                    <a:cubicBezTo>
                      <a:pt x="815" y="825"/>
                      <a:pt x="823" y="829"/>
                      <a:pt x="830" y="830"/>
                    </a:cubicBezTo>
                    <a:cubicBezTo>
                      <a:pt x="831" y="830"/>
                      <a:pt x="831" y="830"/>
                      <a:pt x="831" y="830"/>
                    </a:cubicBezTo>
                    <a:cubicBezTo>
                      <a:pt x="831" y="830"/>
                      <a:pt x="831" y="830"/>
                      <a:pt x="831" y="830"/>
                    </a:cubicBezTo>
                    <a:cubicBezTo>
                      <a:pt x="845" y="837"/>
                      <a:pt x="845" y="837"/>
                      <a:pt x="845" y="837"/>
                    </a:cubicBezTo>
                    <a:cubicBezTo>
                      <a:pt x="855" y="836"/>
                      <a:pt x="855" y="836"/>
                      <a:pt x="855" y="836"/>
                    </a:cubicBezTo>
                    <a:cubicBezTo>
                      <a:pt x="839" y="759"/>
                      <a:pt x="839" y="759"/>
                      <a:pt x="839" y="759"/>
                    </a:cubicBezTo>
                    <a:cubicBezTo>
                      <a:pt x="829" y="753"/>
                      <a:pt x="819" y="740"/>
                      <a:pt x="810" y="725"/>
                    </a:cubicBezTo>
                    <a:cubicBezTo>
                      <a:pt x="802" y="713"/>
                      <a:pt x="807" y="695"/>
                      <a:pt x="823" y="674"/>
                    </a:cubicBezTo>
                    <a:cubicBezTo>
                      <a:pt x="833" y="663"/>
                      <a:pt x="845" y="653"/>
                      <a:pt x="857" y="642"/>
                    </a:cubicBezTo>
                    <a:cubicBezTo>
                      <a:pt x="857" y="642"/>
                      <a:pt x="857" y="642"/>
                      <a:pt x="857" y="642"/>
                    </a:cubicBezTo>
                    <a:cubicBezTo>
                      <a:pt x="858" y="640"/>
                      <a:pt x="858" y="640"/>
                      <a:pt x="858" y="640"/>
                    </a:cubicBezTo>
                    <a:cubicBezTo>
                      <a:pt x="873" y="640"/>
                      <a:pt x="873" y="640"/>
                      <a:pt x="873" y="640"/>
                    </a:cubicBezTo>
                    <a:cubicBezTo>
                      <a:pt x="874" y="642"/>
                      <a:pt x="874" y="642"/>
                      <a:pt x="874" y="642"/>
                    </a:cubicBezTo>
                    <a:cubicBezTo>
                      <a:pt x="887" y="647"/>
                      <a:pt x="887" y="647"/>
                      <a:pt x="887" y="647"/>
                    </a:cubicBezTo>
                    <a:cubicBezTo>
                      <a:pt x="913" y="647"/>
                      <a:pt x="913" y="647"/>
                      <a:pt x="913" y="647"/>
                    </a:cubicBezTo>
                    <a:cubicBezTo>
                      <a:pt x="924" y="642"/>
                      <a:pt x="933" y="626"/>
                      <a:pt x="944" y="601"/>
                    </a:cubicBezTo>
                    <a:cubicBezTo>
                      <a:pt x="950" y="586"/>
                      <a:pt x="950" y="556"/>
                      <a:pt x="946" y="508"/>
                    </a:cubicBezTo>
                    <a:close/>
                  </a:path>
                </a:pathLst>
              </a:custGeom>
              <a:solidFill>
                <a:srgbClr val="7C233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30"/>
              <p:cNvSpPr>
                <a:spLocks/>
              </p:cNvSpPr>
              <p:nvPr/>
            </p:nvSpPr>
            <p:spPr bwMode="auto">
              <a:xfrm>
                <a:off x="5152548" y="3378200"/>
                <a:ext cx="865188" cy="544513"/>
              </a:xfrm>
              <a:custGeom>
                <a:avLst/>
                <a:gdLst>
                  <a:gd name="T0" fmla="*/ 523 w 573"/>
                  <a:gd name="T1" fmla="*/ 12 h 361"/>
                  <a:gd name="T2" fmla="*/ 473 w 573"/>
                  <a:gd name="T3" fmla="*/ 16 h 361"/>
                  <a:gd name="T4" fmla="*/ 358 w 573"/>
                  <a:gd name="T5" fmla="*/ 57 h 361"/>
                  <a:gd name="T6" fmla="*/ 360 w 573"/>
                  <a:gd name="T7" fmla="*/ 82 h 361"/>
                  <a:gd name="T8" fmla="*/ 282 w 573"/>
                  <a:gd name="T9" fmla="*/ 70 h 361"/>
                  <a:gd name="T10" fmla="*/ 224 w 573"/>
                  <a:gd name="T11" fmla="*/ 2 h 361"/>
                  <a:gd name="T12" fmla="*/ 200 w 573"/>
                  <a:gd name="T13" fmla="*/ 28 h 361"/>
                  <a:gd name="T14" fmla="*/ 169 w 573"/>
                  <a:gd name="T15" fmla="*/ 12 h 361"/>
                  <a:gd name="T16" fmla="*/ 158 w 573"/>
                  <a:gd name="T17" fmla="*/ 27 h 361"/>
                  <a:gd name="T18" fmla="*/ 135 w 573"/>
                  <a:gd name="T19" fmla="*/ 34 h 361"/>
                  <a:gd name="T20" fmla="*/ 18 w 573"/>
                  <a:gd name="T21" fmla="*/ 171 h 361"/>
                  <a:gd name="T22" fmla="*/ 30 w 573"/>
                  <a:gd name="T23" fmla="*/ 201 h 361"/>
                  <a:gd name="T24" fmla="*/ 29 w 573"/>
                  <a:gd name="T25" fmla="*/ 202 h 361"/>
                  <a:gd name="T26" fmla="*/ 46 w 573"/>
                  <a:gd name="T27" fmla="*/ 274 h 361"/>
                  <a:gd name="T28" fmla="*/ 0 w 573"/>
                  <a:gd name="T29" fmla="*/ 304 h 361"/>
                  <a:gd name="T30" fmla="*/ 21 w 573"/>
                  <a:gd name="T31" fmla="*/ 324 h 361"/>
                  <a:gd name="T32" fmla="*/ 25 w 573"/>
                  <a:gd name="T33" fmla="*/ 330 h 361"/>
                  <a:gd name="T34" fmla="*/ 87 w 573"/>
                  <a:gd name="T35" fmla="*/ 361 h 361"/>
                  <a:gd name="T36" fmla="*/ 111 w 573"/>
                  <a:gd name="T37" fmla="*/ 335 h 361"/>
                  <a:gd name="T38" fmla="*/ 152 w 573"/>
                  <a:gd name="T39" fmla="*/ 316 h 361"/>
                  <a:gd name="T40" fmla="*/ 157 w 573"/>
                  <a:gd name="T41" fmla="*/ 321 h 361"/>
                  <a:gd name="T42" fmla="*/ 157 w 573"/>
                  <a:gd name="T43" fmla="*/ 323 h 361"/>
                  <a:gd name="T44" fmla="*/ 198 w 573"/>
                  <a:gd name="T45" fmla="*/ 350 h 361"/>
                  <a:gd name="T46" fmla="*/ 245 w 573"/>
                  <a:gd name="T47" fmla="*/ 333 h 361"/>
                  <a:gd name="T48" fmla="*/ 282 w 573"/>
                  <a:gd name="T49" fmla="*/ 331 h 361"/>
                  <a:gd name="T50" fmla="*/ 285 w 573"/>
                  <a:gd name="T51" fmla="*/ 328 h 361"/>
                  <a:gd name="T52" fmla="*/ 315 w 573"/>
                  <a:gd name="T53" fmla="*/ 292 h 361"/>
                  <a:gd name="T54" fmla="*/ 331 w 573"/>
                  <a:gd name="T55" fmla="*/ 282 h 361"/>
                  <a:gd name="T56" fmla="*/ 333 w 573"/>
                  <a:gd name="T57" fmla="*/ 283 h 361"/>
                  <a:gd name="T58" fmla="*/ 341 w 573"/>
                  <a:gd name="T59" fmla="*/ 286 h 361"/>
                  <a:gd name="T60" fmla="*/ 355 w 573"/>
                  <a:gd name="T61" fmla="*/ 234 h 361"/>
                  <a:gd name="T62" fmla="*/ 372 w 573"/>
                  <a:gd name="T63" fmla="*/ 230 h 361"/>
                  <a:gd name="T64" fmla="*/ 393 w 573"/>
                  <a:gd name="T65" fmla="*/ 184 h 361"/>
                  <a:gd name="T66" fmla="*/ 399 w 573"/>
                  <a:gd name="T67" fmla="*/ 159 h 361"/>
                  <a:gd name="T68" fmla="*/ 426 w 573"/>
                  <a:gd name="T69" fmla="*/ 148 h 361"/>
                  <a:gd name="T70" fmla="*/ 427 w 573"/>
                  <a:gd name="T71" fmla="*/ 145 h 361"/>
                  <a:gd name="T72" fmla="*/ 447 w 573"/>
                  <a:gd name="T73" fmla="*/ 127 h 361"/>
                  <a:gd name="T74" fmla="*/ 434 w 573"/>
                  <a:gd name="T75" fmla="*/ 126 h 361"/>
                  <a:gd name="T76" fmla="*/ 435 w 573"/>
                  <a:gd name="T77" fmla="*/ 118 h 361"/>
                  <a:gd name="T78" fmla="*/ 439 w 573"/>
                  <a:gd name="T79" fmla="*/ 116 h 361"/>
                  <a:gd name="T80" fmla="*/ 467 w 573"/>
                  <a:gd name="T81" fmla="*/ 103 h 361"/>
                  <a:gd name="T82" fmla="*/ 535 w 573"/>
                  <a:gd name="T83" fmla="*/ 56 h 361"/>
                  <a:gd name="T84" fmla="*/ 565 w 573"/>
                  <a:gd name="T85" fmla="*/ 64 h 361"/>
                  <a:gd name="T86" fmla="*/ 560 w 573"/>
                  <a:gd name="T87" fmla="*/ 40 h 361"/>
                  <a:gd name="T88" fmla="*/ 562 w 573"/>
                  <a:gd name="T89" fmla="*/ 38 h 361"/>
                  <a:gd name="T90" fmla="*/ 570 w 573"/>
                  <a:gd name="T91" fmla="*/ 16 h 361"/>
                  <a:gd name="T92" fmla="*/ 563 w 573"/>
                  <a:gd name="T93" fmla="*/ 20 h 361"/>
                  <a:gd name="T94" fmla="*/ 541 w 573"/>
                  <a:gd name="T95" fmla="*/ 23 h 361"/>
                  <a:gd name="T96" fmla="*/ 534 w 573"/>
                  <a:gd name="T97" fmla="*/ 23 h 361"/>
                  <a:gd name="T98" fmla="*/ 533 w 573"/>
                  <a:gd name="T99" fmla="*/ 19 h 361"/>
                  <a:gd name="T100" fmla="*/ 525 w 573"/>
                  <a:gd name="T101" fmla="*/ 1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73" h="361">
                    <a:moveTo>
                      <a:pt x="525" y="11"/>
                    </a:moveTo>
                    <a:cubicBezTo>
                      <a:pt x="523" y="12"/>
                      <a:pt x="523" y="12"/>
                      <a:pt x="523" y="12"/>
                    </a:cubicBezTo>
                    <a:cubicBezTo>
                      <a:pt x="523" y="18"/>
                      <a:pt x="520" y="21"/>
                      <a:pt x="514" y="21"/>
                    </a:cubicBezTo>
                    <a:cubicBezTo>
                      <a:pt x="473" y="16"/>
                      <a:pt x="473" y="16"/>
                      <a:pt x="473" y="16"/>
                    </a:cubicBezTo>
                    <a:cubicBezTo>
                      <a:pt x="445" y="11"/>
                      <a:pt x="427" y="0"/>
                      <a:pt x="416" y="2"/>
                    </a:cubicBezTo>
                    <a:cubicBezTo>
                      <a:pt x="396" y="4"/>
                      <a:pt x="358" y="57"/>
                      <a:pt x="358" y="57"/>
                    </a:cubicBezTo>
                    <a:cubicBezTo>
                      <a:pt x="360" y="80"/>
                      <a:pt x="360" y="80"/>
                      <a:pt x="360" y="80"/>
                    </a:cubicBezTo>
                    <a:cubicBezTo>
                      <a:pt x="360" y="82"/>
                      <a:pt x="360" y="82"/>
                      <a:pt x="360" y="82"/>
                    </a:cubicBezTo>
                    <a:cubicBezTo>
                      <a:pt x="355" y="83"/>
                      <a:pt x="355" y="83"/>
                      <a:pt x="355" y="83"/>
                    </a:cubicBezTo>
                    <a:cubicBezTo>
                      <a:pt x="310" y="89"/>
                      <a:pt x="285" y="85"/>
                      <a:pt x="282" y="70"/>
                    </a:cubicBezTo>
                    <a:cubicBezTo>
                      <a:pt x="277" y="5"/>
                      <a:pt x="277" y="5"/>
                      <a:pt x="277" y="5"/>
                    </a:cubicBezTo>
                    <a:cubicBezTo>
                      <a:pt x="224" y="2"/>
                      <a:pt x="224" y="2"/>
                      <a:pt x="224" y="2"/>
                    </a:cubicBezTo>
                    <a:cubicBezTo>
                      <a:pt x="202" y="48"/>
                      <a:pt x="202" y="48"/>
                      <a:pt x="202" y="48"/>
                    </a:cubicBezTo>
                    <a:cubicBezTo>
                      <a:pt x="200" y="28"/>
                      <a:pt x="200" y="28"/>
                      <a:pt x="200" y="28"/>
                    </a:cubicBezTo>
                    <a:cubicBezTo>
                      <a:pt x="199" y="12"/>
                      <a:pt x="196" y="3"/>
                      <a:pt x="192" y="1"/>
                    </a:cubicBezTo>
                    <a:cubicBezTo>
                      <a:pt x="169" y="12"/>
                      <a:pt x="169" y="12"/>
                      <a:pt x="169" y="12"/>
                    </a:cubicBezTo>
                    <a:cubicBezTo>
                      <a:pt x="159" y="26"/>
                      <a:pt x="159" y="26"/>
                      <a:pt x="159" y="26"/>
                    </a:cubicBezTo>
                    <a:cubicBezTo>
                      <a:pt x="158" y="27"/>
                      <a:pt x="158" y="27"/>
                      <a:pt x="158" y="27"/>
                    </a:cubicBezTo>
                    <a:cubicBezTo>
                      <a:pt x="157" y="27"/>
                      <a:pt x="157" y="27"/>
                      <a:pt x="157" y="27"/>
                    </a:cubicBezTo>
                    <a:cubicBezTo>
                      <a:pt x="135" y="34"/>
                      <a:pt x="135" y="34"/>
                      <a:pt x="135" y="34"/>
                    </a:cubicBezTo>
                    <a:cubicBezTo>
                      <a:pt x="112" y="53"/>
                      <a:pt x="92" y="73"/>
                      <a:pt x="74" y="95"/>
                    </a:cubicBezTo>
                    <a:cubicBezTo>
                      <a:pt x="18" y="171"/>
                      <a:pt x="18" y="171"/>
                      <a:pt x="18" y="171"/>
                    </a:cubicBezTo>
                    <a:cubicBezTo>
                      <a:pt x="30" y="197"/>
                      <a:pt x="30" y="197"/>
                      <a:pt x="30" y="197"/>
                    </a:cubicBezTo>
                    <a:cubicBezTo>
                      <a:pt x="30" y="201"/>
                      <a:pt x="30" y="201"/>
                      <a:pt x="30" y="201"/>
                    </a:cubicBezTo>
                    <a:cubicBezTo>
                      <a:pt x="30" y="201"/>
                      <a:pt x="30" y="201"/>
                      <a:pt x="30" y="201"/>
                    </a:cubicBezTo>
                    <a:cubicBezTo>
                      <a:pt x="29" y="202"/>
                      <a:pt x="29" y="202"/>
                      <a:pt x="29" y="202"/>
                    </a:cubicBezTo>
                    <a:cubicBezTo>
                      <a:pt x="25" y="209"/>
                      <a:pt x="27" y="218"/>
                      <a:pt x="33" y="229"/>
                    </a:cubicBezTo>
                    <a:cubicBezTo>
                      <a:pt x="40" y="242"/>
                      <a:pt x="46" y="257"/>
                      <a:pt x="46" y="274"/>
                    </a:cubicBezTo>
                    <a:cubicBezTo>
                      <a:pt x="46" y="277"/>
                      <a:pt x="46" y="277"/>
                      <a:pt x="46" y="277"/>
                    </a:cubicBezTo>
                    <a:cubicBezTo>
                      <a:pt x="0" y="304"/>
                      <a:pt x="0" y="304"/>
                      <a:pt x="0" y="304"/>
                    </a:cubicBezTo>
                    <a:cubicBezTo>
                      <a:pt x="0" y="314"/>
                      <a:pt x="0" y="314"/>
                      <a:pt x="0" y="314"/>
                    </a:cubicBezTo>
                    <a:cubicBezTo>
                      <a:pt x="21" y="324"/>
                      <a:pt x="21" y="324"/>
                      <a:pt x="21" y="324"/>
                    </a:cubicBezTo>
                    <a:cubicBezTo>
                      <a:pt x="24" y="325"/>
                      <a:pt x="25" y="327"/>
                      <a:pt x="25" y="328"/>
                    </a:cubicBezTo>
                    <a:cubicBezTo>
                      <a:pt x="25" y="330"/>
                      <a:pt x="25" y="330"/>
                      <a:pt x="25" y="330"/>
                    </a:cubicBezTo>
                    <a:cubicBezTo>
                      <a:pt x="24" y="335"/>
                      <a:pt x="32" y="343"/>
                      <a:pt x="48" y="350"/>
                    </a:cubicBezTo>
                    <a:cubicBezTo>
                      <a:pt x="87" y="361"/>
                      <a:pt x="87" y="361"/>
                      <a:pt x="87" y="361"/>
                    </a:cubicBezTo>
                    <a:cubicBezTo>
                      <a:pt x="99" y="353"/>
                      <a:pt x="99" y="353"/>
                      <a:pt x="99" y="353"/>
                    </a:cubicBezTo>
                    <a:cubicBezTo>
                      <a:pt x="111" y="335"/>
                      <a:pt x="111" y="335"/>
                      <a:pt x="111" y="335"/>
                    </a:cubicBezTo>
                    <a:cubicBezTo>
                      <a:pt x="122" y="305"/>
                      <a:pt x="122" y="305"/>
                      <a:pt x="122" y="305"/>
                    </a:cubicBezTo>
                    <a:cubicBezTo>
                      <a:pt x="152" y="316"/>
                      <a:pt x="152" y="316"/>
                      <a:pt x="152" y="316"/>
                    </a:cubicBezTo>
                    <a:cubicBezTo>
                      <a:pt x="157" y="319"/>
                      <a:pt x="157" y="319"/>
                      <a:pt x="157" y="319"/>
                    </a:cubicBezTo>
                    <a:cubicBezTo>
                      <a:pt x="157" y="321"/>
                      <a:pt x="157" y="321"/>
                      <a:pt x="157" y="321"/>
                    </a:cubicBezTo>
                    <a:cubicBezTo>
                      <a:pt x="157" y="321"/>
                      <a:pt x="157" y="321"/>
                      <a:pt x="157" y="321"/>
                    </a:cubicBezTo>
                    <a:cubicBezTo>
                      <a:pt x="157" y="323"/>
                      <a:pt x="157" y="323"/>
                      <a:pt x="157" y="323"/>
                    </a:cubicBezTo>
                    <a:cubicBezTo>
                      <a:pt x="151" y="335"/>
                      <a:pt x="154" y="344"/>
                      <a:pt x="164" y="349"/>
                    </a:cubicBezTo>
                    <a:cubicBezTo>
                      <a:pt x="198" y="350"/>
                      <a:pt x="198" y="350"/>
                      <a:pt x="198" y="350"/>
                    </a:cubicBezTo>
                    <a:cubicBezTo>
                      <a:pt x="209" y="348"/>
                      <a:pt x="219" y="344"/>
                      <a:pt x="225" y="338"/>
                    </a:cubicBezTo>
                    <a:cubicBezTo>
                      <a:pt x="229" y="333"/>
                      <a:pt x="236" y="332"/>
                      <a:pt x="245" y="333"/>
                    </a:cubicBezTo>
                    <a:cubicBezTo>
                      <a:pt x="257" y="335"/>
                      <a:pt x="267" y="339"/>
                      <a:pt x="275" y="349"/>
                    </a:cubicBezTo>
                    <a:cubicBezTo>
                      <a:pt x="282" y="331"/>
                      <a:pt x="282" y="331"/>
                      <a:pt x="282" y="331"/>
                    </a:cubicBezTo>
                    <a:cubicBezTo>
                      <a:pt x="284" y="328"/>
                      <a:pt x="284" y="328"/>
                      <a:pt x="284" y="328"/>
                    </a:cubicBezTo>
                    <a:cubicBezTo>
                      <a:pt x="285" y="328"/>
                      <a:pt x="285" y="328"/>
                      <a:pt x="285" y="328"/>
                    </a:cubicBezTo>
                    <a:cubicBezTo>
                      <a:pt x="291" y="325"/>
                      <a:pt x="294" y="319"/>
                      <a:pt x="298" y="312"/>
                    </a:cubicBezTo>
                    <a:cubicBezTo>
                      <a:pt x="301" y="305"/>
                      <a:pt x="306" y="297"/>
                      <a:pt x="315" y="292"/>
                    </a:cubicBezTo>
                    <a:cubicBezTo>
                      <a:pt x="330" y="283"/>
                      <a:pt x="330" y="283"/>
                      <a:pt x="330" y="283"/>
                    </a:cubicBezTo>
                    <a:cubicBezTo>
                      <a:pt x="331" y="282"/>
                      <a:pt x="331" y="282"/>
                      <a:pt x="331" y="282"/>
                    </a:cubicBezTo>
                    <a:cubicBezTo>
                      <a:pt x="332" y="283"/>
                      <a:pt x="332" y="283"/>
                      <a:pt x="332" y="283"/>
                    </a:cubicBezTo>
                    <a:cubicBezTo>
                      <a:pt x="333" y="283"/>
                      <a:pt x="333" y="283"/>
                      <a:pt x="333" y="283"/>
                    </a:cubicBezTo>
                    <a:cubicBezTo>
                      <a:pt x="341" y="286"/>
                      <a:pt x="341" y="286"/>
                      <a:pt x="341" y="286"/>
                    </a:cubicBezTo>
                    <a:cubicBezTo>
                      <a:pt x="341" y="286"/>
                      <a:pt x="341" y="286"/>
                      <a:pt x="341" y="286"/>
                    </a:cubicBezTo>
                    <a:cubicBezTo>
                      <a:pt x="343" y="287"/>
                      <a:pt x="343" y="287"/>
                      <a:pt x="343" y="287"/>
                    </a:cubicBezTo>
                    <a:cubicBezTo>
                      <a:pt x="355" y="234"/>
                      <a:pt x="355" y="234"/>
                      <a:pt x="355" y="234"/>
                    </a:cubicBezTo>
                    <a:cubicBezTo>
                      <a:pt x="355" y="233"/>
                      <a:pt x="355" y="233"/>
                      <a:pt x="355" y="233"/>
                    </a:cubicBezTo>
                    <a:cubicBezTo>
                      <a:pt x="372" y="230"/>
                      <a:pt x="372" y="230"/>
                      <a:pt x="372" y="230"/>
                    </a:cubicBezTo>
                    <a:cubicBezTo>
                      <a:pt x="389" y="218"/>
                      <a:pt x="397" y="209"/>
                      <a:pt x="396" y="200"/>
                    </a:cubicBezTo>
                    <a:cubicBezTo>
                      <a:pt x="393" y="184"/>
                      <a:pt x="393" y="184"/>
                      <a:pt x="393" y="184"/>
                    </a:cubicBezTo>
                    <a:cubicBezTo>
                      <a:pt x="389" y="174"/>
                      <a:pt x="389" y="166"/>
                      <a:pt x="391" y="163"/>
                    </a:cubicBezTo>
                    <a:cubicBezTo>
                      <a:pt x="394" y="160"/>
                      <a:pt x="396" y="159"/>
                      <a:pt x="399" y="159"/>
                    </a:cubicBezTo>
                    <a:cubicBezTo>
                      <a:pt x="407" y="159"/>
                      <a:pt x="415" y="161"/>
                      <a:pt x="424" y="165"/>
                    </a:cubicBezTo>
                    <a:cubicBezTo>
                      <a:pt x="426" y="148"/>
                      <a:pt x="426" y="148"/>
                      <a:pt x="426" y="148"/>
                    </a:cubicBezTo>
                    <a:cubicBezTo>
                      <a:pt x="426" y="146"/>
                      <a:pt x="426" y="146"/>
                      <a:pt x="426" y="146"/>
                    </a:cubicBezTo>
                    <a:cubicBezTo>
                      <a:pt x="427" y="145"/>
                      <a:pt x="427" y="145"/>
                      <a:pt x="427" y="145"/>
                    </a:cubicBezTo>
                    <a:cubicBezTo>
                      <a:pt x="445" y="137"/>
                      <a:pt x="445" y="137"/>
                      <a:pt x="445" y="137"/>
                    </a:cubicBezTo>
                    <a:cubicBezTo>
                      <a:pt x="447" y="127"/>
                      <a:pt x="447" y="127"/>
                      <a:pt x="447" y="127"/>
                    </a:cubicBezTo>
                    <a:cubicBezTo>
                      <a:pt x="436" y="127"/>
                      <a:pt x="436" y="127"/>
                      <a:pt x="436" y="127"/>
                    </a:cubicBezTo>
                    <a:cubicBezTo>
                      <a:pt x="434" y="126"/>
                      <a:pt x="434" y="126"/>
                      <a:pt x="434" y="126"/>
                    </a:cubicBezTo>
                    <a:cubicBezTo>
                      <a:pt x="435" y="121"/>
                      <a:pt x="435" y="121"/>
                      <a:pt x="435" y="121"/>
                    </a:cubicBezTo>
                    <a:cubicBezTo>
                      <a:pt x="435" y="118"/>
                      <a:pt x="435" y="118"/>
                      <a:pt x="435" y="118"/>
                    </a:cubicBezTo>
                    <a:cubicBezTo>
                      <a:pt x="436" y="116"/>
                      <a:pt x="436" y="116"/>
                      <a:pt x="436" y="116"/>
                    </a:cubicBezTo>
                    <a:cubicBezTo>
                      <a:pt x="439" y="116"/>
                      <a:pt x="439" y="116"/>
                      <a:pt x="439" y="116"/>
                    </a:cubicBezTo>
                    <a:cubicBezTo>
                      <a:pt x="442" y="116"/>
                      <a:pt x="442" y="116"/>
                      <a:pt x="442" y="116"/>
                    </a:cubicBezTo>
                    <a:cubicBezTo>
                      <a:pt x="449" y="116"/>
                      <a:pt x="457" y="111"/>
                      <a:pt x="467" y="103"/>
                    </a:cubicBezTo>
                    <a:cubicBezTo>
                      <a:pt x="533" y="56"/>
                      <a:pt x="533" y="56"/>
                      <a:pt x="533" y="56"/>
                    </a:cubicBezTo>
                    <a:cubicBezTo>
                      <a:pt x="535" y="56"/>
                      <a:pt x="535" y="56"/>
                      <a:pt x="535" y="56"/>
                    </a:cubicBezTo>
                    <a:cubicBezTo>
                      <a:pt x="557" y="65"/>
                      <a:pt x="557" y="65"/>
                      <a:pt x="557" y="65"/>
                    </a:cubicBezTo>
                    <a:cubicBezTo>
                      <a:pt x="565" y="64"/>
                      <a:pt x="565" y="64"/>
                      <a:pt x="565" y="64"/>
                    </a:cubicBezTo>
                    <a:cubicBezTo>
                      <a:pt x="560" y="42"/>
                      <a:pt x="560" y="42"/>
                      <a:pt x="560" y="42"/>
                    </a:cubicBezTo>
                    <a:cubicBezTo>
                      <a:pt x="560" y="40"/>
                      <a:pt x="560" y="40"/>
                      <a:pt x="560" y="40"/>
                    </a:cubicBezTo>
                    <a:cubicBezTo>
                      <a:pt x="561" y="39"/>
                      <a:pt x="561" y="39"/>
                      <a:pt x="561" y="39"/>
                    </a:cubicBezTo>
                    <a:cubicBezTo>
                      <a:pt x="562" y="38"/>
                      <a:pt x="562" y="38"/>
                      <a:pt x="562" y="38"/>
                    </a:cubicBezTo>
                    <a:cubicBezTo>
                      <a:pt x="573" y="19"/>
                      <a:pt x="573" y="19"/>
                      <a:pt x="573" y="19"/>
                    </a:cubicBezTo>
                    <a:cubicBezTo>
                      <a:pt x="570" y="16"/>
                      <a:pt x="570" y="16"/>
                      <a:pt x="570" y="16"/>
                    </a:cubicBezTo>
                    <a:cubicBezTo>
                      <a:pt x="563" y="19"/>
                      <a:pt x="563" y="19"/>
                      <a:pt x="563" y="19"/>
                    </a:cubicBezTo>
                    <a:cubicBezTo>
                      <a:pt x="563" y="20"/>
                      <a:pt x="563" y="20"/>
                      <a:pt x="563" y="20"/>
                    </a:cubicBezTo>
                    <a:cubicBezTo>
                      <a:pt x="562" y="20"/>
                      <a:pt x="562" y="20"/>
                      <a:pt x="562" y="20"/>
                    </a:cubicBezTo>
                    <a:cubicBezTo>
                      <a:pt x="541" y="23"/>
                      <a:pt x="541" y="23"/>
                      <a:pt x="541" y="23"/>
                    </a:cubicBezTo>
                    <a:cubicBezTo>
                      <a:pt x="535" y="23"/>
                      <a:pt x="535" y="23"/>
                      <a:pt x="535" y="23"/>
                    </a:cubicBezTo>
                    <a:cubicBezTo>
                      <a:pt x="534" y="23"/>
                      <a:pt x="534" y="23"/>
                      <a:pt x="534" y="23"/>
                    </a:cubicBezTo>
                    <a:cubicBezTo>
                      <a:pt x="534" y="22"/>
                      <a:pt x="534" y="22"/>
                      <a:pt x="534" y="22"/>
                    </a:cubicBezTo>
                    <a:cubicBezTo>
                      <a:pt x="533" y="19"/>
                      <a:pt x="533" y="19"/>
                      <a:pt x="533" y="19"/>
                    </a:cubicBezTo>
                    <a:cubicBezTo>
                      <a:pt x="529" y="11"/>
                      <a:pt x="529" y="11"/>
                      <a:pt x="529" y="11"/>
                    </a:cubicBezTo>
                    <a:lnTo>
                      <a:pt x="525"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31"/>
              <p:cNvSpPr>
                <a:spLocks/>
              </p:cNvSpPr>
              <p:nvPr/>
            </p:nvSpPr>
            <p:spPr bwMode="auto">
              <a:xfrm>
                <a:off x="5965348" y="4276725"/>
                <a:ext cx="131763" cy="120650"/>
              </a:xfrm>
              <a:custGeom>
                <a:avLst/>
                <a:gdLst>
                  <a:gd name="T0" fmla="*/ 81 w 88"/>
                  <a:gd name="T1" fmla="*/ 43 h 80"/>
                  <a:gd name="T2" fmla="*/ 88 w 88"/>
                  <a:gd name="T3" fmla="*/ 35 h 80"/>
                  <a:gd name="T4" fmla="*/ 88 w 88"/>
                  <a:gd name="T5" fmla="*/ 35 h 80"/>
                  <a:gd name="T6" fmla="*/ 88 w 88"/>
                  <a:gd name="T7" fmla="*/ 35 h 80"/>
                  <a:gd name="T8" fmla="*/ 88 w 88"/>
                  <a:gd name="T9" fmla="*/ 34 h 80"/>
                  <a:gd name="T10" fmla="*/ 62 w 88"/>
                  <a:gd name="T11" fmla="*/ 13 h 80"/>
                  <a:gd name="T12" fmla="*/ 28 w 88"/>
                  <a:gd name="T13" fmla="*/ 1 h 80"/>
                  <a:gd name="T14" fmla="*/ 16 w 88"/>
                  <a:gd name="T15" fmla="*/ 5 h 80"/>
                  <a:gd name="T16" fmla="*/ 16 w 88"/>
                  <a:gd name="T17" fmla="*/ 27 h 80"/>
                  <a:gd name="T18" fmla="*/ 4 w 88"/>
                  <a:gd name="T19" fmla="*/ 49 h 80"/>
                  <a:gd name="T20" fmla="*/ 0 w 88"/>
                  <a:gd name="T21" fmla="*/ 54 h 80"/>
                  <a:gd name="T22" fmla="*/ 10 w 88"/>
                  <a:gd name="T23" fmla="*/ 66 h 80"/>
                  <a:gd name="T24" fmla="*/ 11 w 88"/>
                  <a:gd name="T25" fmla="*/ 66 h 80"/>
                  <a:gd name="T26" fmla="*/ 14 w 88"/>
                  <a:gd name="T27" fmla="*/ 75 h 80"/>
                  <a:gd name="T28" fmla="*/ 27 w 88"/>
                  <a:gd name="T29" fmla="*/ 80 h 80"/>
                  <a:gd name="T30" fmla="*/ 45 w 88"/>
                  <a:gd name="T31" fmla="*/ 74 h 80"/>
                  <a:gd name="T32" fmla="*/ 67 w 88"/>
                  <a:gd name="T33" fmla="*/ 78 h 80"/>
                  <a:gd name="T34" fmla="*/ 68 w 88"/>
                  <a:gd name="T35" fmla="*/ 71 h 80"/>
                  <a:gd name="T36" fmla="*/ 81 w 88"/>
                  <a:gd name="T37" fmla="*/ 4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80">
                    <a:moveTo>
                      <a:pt x="81" y="43"/>
                    </a:moveTo>
                    <a:cubicBezTo>
                      <a:pt x="88" y="35"/>
                      <a:pt x="88" y="35"/>
                      <a:pt x="88" y="35"/>
                    </a:cubicBezTo>
                    <a:cubicBezTo>
                      <a:pt x="88" y="35"/>
                      <a:pt x="88" y="35"/>
                      <a:pt x="88" y="35"/>
                    </a:cubicBezTo>
                    <a:cubicBezTo>
                      <a:pt x="88" y="35"/>
                      <a:pt x="88" y="35"/>
                      <a:pt x="88" y="35"/>
                    </a:cubicBezTo>
                    <a:cubicBezTo>
                      <a:pt x="88" y="34"/>
                      <a:pt x="88" y="34"/>
                      <a:pt x="88" y="34"/>
                    </a:cubicBezTo>
                    <a:cubicBezTo>
                      <a:pt x="62" y="13"/>
                      <a:pt x="62" y="13"/>
                      <a:pt x="62" y="13"/>
                    </a:cubicBezTo>
                    <a:cubicBezTo>
                      <a:pt x="48" y="3"/>
                      <a:pt x="36" y="0"/>
                      <a:pt x="28" y="1"/>
                    </a:cubicBezTo>
                    <a:cubicBezTo>
                      <a:pt x="16" y="5"/>
                      <a:pt x="16" y="5"/>
                      <a:pt x="16" y="5"/>
                    </a:cubicBezTo>
                    <a:cubicBezTo>
                      <a:pt x="16" y="27"/>
                      <a:pt x="16" y="27"/>
                      <a:pt x="16" y="27"/>
                    </a:cubicBezTo>
                    <a:cubicBezTo>
                      <a:pt x="14" y="35"/>
                      <a:pt x="11" y="43"/>
                      <a:pt x="4" y="49"/>
                    </a:cubicBezTo>
                    <a:cubicBezTo>
                      <a:pt x="0" y="54"/>
                      <a:pt x="0" y="54"/>
                      <a:pt x="0" y="54"/>
                    </a:cubicBezTo>
                    <a:cubicBezTo>
                      <a:pt x="10" y="66"/>
                      <a:pt x="10" y="66"/>
                      <a:pt x="10" y="66"/>
                    </a:cubicBezTo>
                    <a:cubicBezTo>
                      <a:pt x="11" y="66"/>
                      <a:pt x="11" y="66"/>
                      <a:pt x="11" y="66"/>
                    </a:cubicBezTo>
                    <a:cubicBezTo>
                      <a:pt x="14" y="75"/>
                      <a:pt x="14" y="75"/>
                      <a:pt x="14" y="75"/>
                    </a:cubicBezTo>
                    <a:cubicBezTo>
                      <a:pt x="27" y="80"/>
                      <a:pt x="27" y="80"/>
                      <a:pt x="27" y="80"/>
                    </a:cubicBezTo>
                    <a:cubicBezTo>
                      <a:pt x="34" y="75"/>
                      <a:pt x="40" y="73"/>
                      <a:pt x="45" y="74"/>
                    </a:cubicBezTo>
                    <a:cubicBezTo>
                      <a:pt x="67" y="78"/>
                      <a:pt x="67" y="78"/>
                      <a:pt x="67" y="78"/>
                    </a:cubicBezTo>
                    <a:cubicBezTo>
                      <a:pt x="68" y="71"/>
                      <a:pt x="68" y="71"/>
                      <a:pt x="68" y="71"/>
                    </a:cubicBezTo>
                    <a:cubicBezTo>
                      <a:pt x="69" y="56"/>
                      <a:pt x="74" y="47"/>
                      <a:pt x="8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32"/>
              <p:cNvSpPr>
                <a:spLocks/>
              </p:cNvSpPr>
              <p:nvPr/>
            </p:nvSpPr>
            <p:spPr bwMode="auto">
              <a:xfrm>
                <a:off x="5330348" y="3822700"/>
                <a:ext cx="752475" cy="581025"/>
              </a:xfrm>
              <a:custGeom>
                <a:avLst/>
                <a:gdLst>
                  <a:gd name="T0" fmla="*/ 317 w 498"/>
                  <a:gd name="T1" fmla="*/ 59 h 385"/>
                  <a:gd name="T2" fmla="*/ 223 w 498"/>
                  <a:gd name="T3" fmla="*/ 22 h 385"/>
                  <a:gd name="T4" fmla="*/ 223 w 498"/>
                  <a:gd name="T5" fmla="*/ 3 h 385"/>
                  <a:gd name="T6" fmla="*/ 215 w 498"/>
                  <a:gd name="T7" fmla="*/ 0 h 385"/>
                  <a:gd name="T8" fmla="*/ 175 w 498"/>
                  <a:gd name="T9" fmla="*/ 42 h 385"/>
                  <a:gd name="T10" fmla="*/ 151 w 498"/>
                  <a:gd name="T11" fmla="*/ 63 h 385"/>
                  <a:gd name="T12" fmla="*/ 125 w 498"/>
                  <a:gd name="T13" fmla="*/ 50 h 385"/>
                  <a:gd name="T14" fmla="*/ 81 w 498"/>
                  <a:gd name="T15" fmla="*/ 67 h 385"/>
                  <a:gd name="T16" fmla="*/ 26 w 498"/>
                  <a:gd name="T17" fmla="*/ 30 h 385"/>
                  <a:gd name="T18" fmla="*/ 4 w 498"/>
                  <a:gd name="T19" fmla="*/ 45 h 385"/>
                  <a:gd name="T20" fmla="*/ 4 w 498"/>
                  <a:gd name="T21" fmla="*/ 47 h 385"/>
                  <a:gd name="T22" fmla="*/ 0 w 498"/>
                  <a:gd name="T23" fmla="*/ 52 h 385"/>
                  <a:gd name="T24" fmla="*/ 11 w 498"/>
                  <a:gd name="T25" fmla="*/ 54 h 385"/>
                  <a:gd name="T26" fmla="*/ 12 w 498"/>
                  <a:gd name="T27" fmla="*/ 56 h 385"/>
                  <a:gd name="T28" fmla="*/ 90 w 498"/>
                  <a:gd name="T29" fmla="*/ 113 h 385"/>
                  <a:gd name="T30" fmla="*/ 164 w 498"/>
                  <a:gd name="T31" fmla="*/ 196 h 385"/>
                  <a:gd name="T32" fmla="*/ 237 w 498"/>
                  <a:gd name="T33" fmla="*/ 190 h 385"/>
                  <a:gd name="T34" fmla="*/ 239 w 498"/>
                  <a:gd name="T35" fmla="*/ 188 h 385"/>
                  <a:gd name="T36" fmla="*/ 260 w 498"/>
                  <a:gd name="T37" fmla="*/ 193 h 385"/>
                  <a:gd name="T38" fmla="*/ 262 w 498"/>
                  <a:gd name="T39" fmla="*/ 196 h 385"/>
                  <a:gd name="T40" fmla="*/ 245 w 498"/>
                  <a:gd name="T41" fmla="*/ 244 h 385"/>
                  <a:gd name="T42" fmla="*/ 220 w 498"/>
                  <a:gd name="T43" fmla="*/ 246 h 385"/>
                  <a:gd name="T44" fmla="*/ 194 w 498"/>
                  <a:gd name="T45" fmla="*/ 307 h 385"/>
                  <a:gd name="T46" fmla="*/ 234 w 498"/>
                  <a:gd name="T47" fmla="*/ 334 h 385"/>
                  <a:gd name="T48" fmla="*/ 244 w 498"/>
                  <a:gd name="T49" fmla="*/ 352 h 385"/>
                  <a:gd name="T50" fmla="*/ 262 w 498"/>
                  <a:gd name="T51" fmla="*/ 349 h 385"/>
                  <a:gd name="T52" fmla="*/ 302 w 498"/>
                  <a:gd name="T53" fmla="*/ 365 h 385"/>
                  <a:gd name="T54" fmla="*/ 312 w 498"/>
                  <a:gd name="T55" fmla="*/ 378 h 385"/>
                  <a:gd name="T56" fmla="*/ 348 w 498"/>
                  <a:gd name="T57" fmla="*/ 379 h 385"/>
                  <a:gd name="T58" fmla="*/ 401 w 498"/>
                  <a:gd name="T59" fmla="*/ 377 h 385"/>
                  <a:gd name="T60" fmla="*/ 418 w 498"/>
                  <a:gd name="T61" fmla="*/ 366 h 385"/>
                  <a:gd name="T62" fmla="*/ 417 w 498"/>
                  <a:gd name="T63" fmla="*/ 344 h 385"/>
                  <a:gd name="T64" fmla="*/ 428 w 498"/>
                  <a:gd name="T65" fmla="*/ 315 h 385"/>
                  <a:gd name="T66" fmla="*/ 447 w 498"/>
                  <a:gd name="T67" fmla="*/ 293 h 385"/>
                  <a:gd name="T68" fmla="*/ 490 w 498"/>
                  <a:gd name="T69" fmla="*/ 293 h 385"/>
                  <a:gd name="T70" fmla="*/ 477 w 498"/>
                  <a:gd name="T71" fmla="*/ 259 h 385"/>
                  <a:gd name="T72" fmla="*/ 458 w 498"/>
                  <a:gd name="T73" fmla="*/ 255 h 385"/>
                  <a:gd name="T74" fmla="*/ 458 w 498"/>
                  <a:gd name="T75" fmla="*/ 254 h 385"/>
                  <a:gd name="T76" fmla="*/ 410 w 498"/>
                  <a:gd name="T77" fmla="*/ 227 h 385"/>
                  <a:gd name="T78" fmla="*/ 387 w 498"/>
                  <a:gd name="T79" fmla="*/ 218 h 385"/>
                  <a:gd name="T80" fmla="*/ 348 w 498"/>
                  <a:gd name="T81" fmla="*/ 112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98" h="385">
                    <a:moveTo>
                      <a:pt x="348" y="112"/>
                    </a:moveTo>
                    <a:cubicBezTo>
                      <a:pt x="336" y="102"/>
                      <a:pt x="327" y="86"/>
                      <a:pt x="317" y="59"/>
                    </a:cubicBezTo>
                    <a:cubicBezTo>
                      <a:pt x="287" y="59"/>
                      <a:pt x="269" y="54"/>
                      <a:pt x="260" y="43"/>
                    </a:cubicBezTo>
                    <a:cubicBezTo>
                      <a:pt x="254" y="34"/>
                      <a:pt x="241" y="28"/>
                      <a:pt x="223" y="22"/>
                    </a:cubicBezTo>
                    <a:cubicBezTo>
                      <a:pt x="218" y="21"/>
                      <a:pt x="218" y="21"/>
                      <a:pt x="218" y="21"/>
                    </a:cubicBezTo>
                    <a:cubicBezTo>
                      <a:pt x="223" y="3"/>
                      <a:pt x="223" y="3"/>
                      <a:pt x="223" y="3"/>
                    </a:cubicBezTo>
                    <a:cubicBezTo>
                      <a:pt x="220" y="1"/>
                      <a:pt x="220" y="1"/>
                      <a:pt x="220" y="1"/>
                    </a:cubicBezTo>
                    <a:cubicBezTo>
                      <a:pt x="215" y="0"/>
                      <a:pt x="215" y="0"/>
                      <a:pt x="215" y="0"/>
                    </a:cubicBezTo>
                    <a:cubicBezTo>
                      <a:pt x="202" y="6"/>
                      <a:pt x="194" y="13"/>
                      <a:pt x="191" y="21"/>
                    </a:cubicBezTo>
                    <a:cubicBezTo>
                      <a:pt x="186" y="30"/>
                      <a:pt x="181" y="37"/>
                      <a:pt x="175" y="42"/>
                    </a:cubicBezTo>
                    <a:cubicBezTo>
                      <a:pt x="169" y="59"/>
                      <a:pt x="164" y="68"/>
                      <a:pt x="159" y="68"/>
                    </a:cubicBezTo>
                    <a:cubicBezTo>
                      <a:pt x="156" y="69"/>
                      <a:pt x="154" y="67"/>
                      <a:pt x="151" y="63"/>
                    </a:cubicBezTo>
                    <a:cubicBezTo>
                      <a:pt x="143" y="56"/>
                      <a:pt x="143" y="56"/>
                      <a:pt x="143" y="56"/>
                    </a:cubicBezTo>
                    <a:cubicBezTo>
                      <a:pt x="137" y="53"/>
                      <a:pt x="130" y="50"/>
                      <a:pt x="125" y="50"/>
                    </a:cubicBezTo>
                    <a:cubicBezTo>
                      <a:pt x="115" y="52"/>
                      <a:pt x="115" y="52"/>
                      <a:pt x="115" y="52"/>
                    </a:cubicBezTo>
                    <a:cubicBezTo>
                      <a:pt x="107" y="59"/>
                      <a:pt x="97" y="64"/>
                      <a:pt x="81" y="67"/>
                    </a:cubicBezTo>
                    <a:cubicBezTo>
                      <a:pt x="41" y="64"/>
                      <a:pt x="41" y="64"/>
                      <a:pt x="41" y="64"/>
                    </a:cubicBezTo>
                    <a:cubicBezTo>
                      <a:pt x="28" y="58"/>
                      <a:pt x="23" y="45"/>
                      <a:pt x="26" y="30"/>
                    </a:cubicBezTo>
                    <a:cubicBezTo>
                      <a:pt x="11" y="24"/>
                      <a:pt x="11" y="24"/>
                      <a:pt x="11" y="24"/>
                    </a:cubicBezTo>
                    <a:cubicBezTo>
                      <a:pt x="4" y="45"/>
                      <a:pt x="4" y="45"/>
                      <a:pt x="4" y="45"/>
                    </a:cubicBezTo>
                    <a:cubicBezTo>
                      <a:pt x="4" y="45"/>
                      <a:pt x="4" y="45"/>
                      <a:pt x="4" y="45"/>
                    </a:cubicBezTo>
                    <a:cubicBezTo>
                      <a:pt x="4" y="47"/>
                      <a:pt x="4" y="47"/>
                      <a:pt x="4" y="47"/>
                    </a:cubicBezTo>
                    <a:cubicBezTo>
                      <a:pt x="3" y="48"/>
                      <a:pt x="3" y="48"/>
                      <a:pt x="3" y="48"/>
                    </a:cubicBezTo>
                    <a:cubicBezTo>
                      <a:pt x="0" y="52"/>
                      <a:pt x="0" y="52"/>
                      <a:pt x="0" y="52"/>
                    </a:cubicBezTo>
                    <a:cubicBezTo>
                      <a:pt x="9" y="54"/>
                      <a:pt x="9" y="54"/>
                      <a:pt x="9" y="54"/>
                    </a:cubicBezTo>
                    <a:cubicBezTo>
                      <a:pt x="11" y="54"/>
                      <a:pt x="11" y="54"/>
                      <a:pt x="11" y="54"/>
                    </a:cubicBezTo>
                    <a:cubicBezTo>
                      <a:pt x="12" y="55"/>
                      <a:pt x="12" y="55"/>
                      <a:pt x="12" y="55"/>
                    </a:cubicBezTo>
                    <a:cubicBezTo>
                      <a:pt x="12" y="56"/>
                      <a:pt x="12" y="56"/>
                      <a:pt x="12" y="56"/>
                    </a:cubicBezTo>
                    <a:cubicBezTo>
                      <a:pt x="30" y="80"/>
                      <a:pt x="44" y="96"/>
                      <a:pt x="51" y="100"/>
                    </a:cubicBezTo>
                    <a:cubicBezTo>
                      <a:pt x="55" y="102"/>
                      <a:pt x="68" y="107"/>
                      <a:pt x="90" y="113"/>
                    </a:cubicBezTo>
                    <a:cubicBezTo>
                      <a:pt x="128" y="127"/>
                      <a:pt x="128" y="127"/>
                      <a:pt x="128" y="127"/>
                    </a:cubicBezTo>
                    <a:cubicBezTo>
                      <a:pt x="140" y="132"/>
                      <a:pt x="151" y="155"/>
                      <a:pt x="164" y="196"/>
                    </a:cubicBezTo>
                    <a:cubicBezTo>
                      <a:pt x="181" y="208"/>
                      <a:pt x="192" y="213"/>
                      <a:pt x="199" y="212"/>
                    </a:cubicBezTo>
                    <a:cubicBezTo>
                      <a:pt x="206" y="209"/>
                      <a:pt x="219" y="202"/>
                      <a:pt x="237" y="190"/>
                    </a:cubicBezTo>
                    <a:cubicBezTo>
                      <a:pt x="238" y="189"/>
                      <a:pt x="238" y="189"/>
                      <a:pt x="238" y="189"/>
                    </a:cubicBezTo>
                    <a:cubicBezTo>
                      <a:pt x="239" y="188"/>
                      <a:pt x="239" y="188"/>
                      <a:pt x="239" y="188"/>
                    </a:cubicBezTo>
                    <a:cubicBezTo>
                      <a:pt x="241" y="189"/>
                      <a:pt x="241" y="189"/>
                      <a:pt x="241" y="189"/>
                    </a:cubicBezTo>
                    <a:cubicBezTo>
                      <a:pt x="260" y="193"/>
                      <a:pt x="260" y="193"/>
                      <a:pt x="260" y="193"/>
                    </a:cubicBezTo>
                    <a:cubicBezTo>
                      <a:pt x="262" y="193"/>
                      <a:pt x="262" y="193"/>
                      <a:pt x="262" y="193"/>
                    </a:cubicBezTo>
                    <a:cubicBezTo>
                      <a:pt x="262" y="196"/>
                      <a:pt x="262" y="196"/>
                      <a:pt x="262" y="196"/>
                    </a:cubicBezTo>
                    <a:cubicBezTo>
                      <a:pt x="261" y="200"/>
                      <a:pt x="261" y="200"/>
                      <a:pt x="261" y="200"/>
                    </a:cubicBezTo>
                    <a:cubicBezTo>
                      <a:pt x="255" y="225"/>
                      <a:pt x="250" y="240"/>
                      <a:pt x="245" y="244"/>
                    </a:cubicBezTo>
                    <a:cubicBezTo>
                      <a:pt x="220" y="245"/>
                      <a:pt x="220" y="245"/>
                      <a:pt x="220" y="245"/>
                    </a:cubicBezTo>
                    <a:cubicBezTo>
                      <a:pt x="220" y="246"/>
                      <a:pt x="220" y="246"/>
                      <a:pt x="220" y="246"/>
                    </a:cubicBezTo>
                    <a:cubicBezTo>
                      <a:pt x="220" y="257"/>
                      <a:pt x="213" y="272"/>
                      <a:pt x="199" y="292"/>
                    </a:cubicBezTo>
                    <a:cubicBezTo>
                      <a:pt x="195" y="299"/>
                      <a:pt x="194" y="304"/>
                      <a:pt x="194" y="307"/>
                    </a:cubicBezTo>
                    <a:cubicBezTo>
                      <a:pt x="218" y="324"/>
                      <a:pt x="218" y="324"/>
                      <a:pt x="218" y="324"/>
                    </a:cubicBezTo>
                    <a:cubicBezTo>
                      <a:pt x="224" y="331"/>
                      <a:pt x="229" y="334"/>
                      <a:pt x="234" y="334"/>
                    </a:cubicBezTo>
                    <a:cubicBezTo>
                      <a:pt x="239" y="334"/>
                      <a:pt x="239" y="334"/>
                      <a:pt x="239" y="334"/>
                    </a:cubicBezTo>
                    <a:cubicBezTo>
                      <a:pt x="244" y="352"/>
                      <a:pt x="244" y="352"/>
                      <a:pt x="244" y="352"/>
                    </a:cubicBezTo>
                    <a:cubicBezTo>
                      <a:pt x="256" y="356"/>
                      <a:pt x="256" y="356"/>
                      <a:pt x="256" y="356"/>
                    </a:cubicBezTo>
                    <a:cubicBezTo>
                      <a:pt x="262" y="349"/>
                      <a:pt x="262" y="349"/>
                      <a:pt x="262" y="349"/>
                    </a:cubicBezTo>
                    <a:cubicBezTo>
                      <a:pt x="265" y="346"/>
                      <a:pt x="270" y="344"/>
                      <a:pt x="273" y="345"/>
                    </a:cubicBezTo>
                    <a:cubicBezTo>
                      <a:pt x="283" y="345"/>
                      <a:pt x="292" y="352"/>
                      <a:pt x="302" y="365"/>
                    </a:cubicBezTo>
                    <a:cubicBezTo>
                      <a:pt x="302" y="365"/>
                      <a:pt x="302" y="365"/>
                      <a:pt x="302" y="365"/>
                    </a:cubicBezTo>
                    <a:cubicBezTo>
                      <a:pt x="312" y="378"/>
                      <a:pt x="312" y="378"/>
                      <a:pt x="312" y="378"/>
                    </a:cubicBezTo>
                    <a:cubicBezTo>
                      <a:pt x="313" y="377"/>
                      <a:pt x="313" y="377"/>
                      <a:pt x="313" y="377"/>
                    </a:cubicBezTo>
                    <a:cubicBezTo>
                      <a:pt x="319" y="373"/>
                      <a:pt x="331" y="374"/>
                      <a:pt x="348" y="379"/>
                    </a:cubicBezTo>
                    <a:cubicBezTo>
                      <a:pt x="375" y="385"/>
                      <a:pt x="375" y="385"/>
                      <a:pt x="375" y="385"/>
                    </a:cubicBezTo>
                    <a:cubicBezTo>
                      <a:pt x="401" y="377"/>
                      <a:pt x="401" y="377"/>
                      <a:pt x="401" y="377"/>
                    </a:cubicBezTo>
                    <a:cubicBezTo>
                      <a:pt x="411" y="372"/>
                      <a:pt x="411" y="372"/>
                      <a:pt x="411" y="372"/>
                    </a:cubicBezTo>
                    <a:cubicBezTo>
                      <a:pt x="418" y="366"/>
                      <a:pt x="418" y="366"/>
                      <a:pt x="418" y="366"/>
                    </a:cubicBezTo>
                    <a:cubicBezTo>
                      <a:pt x="412" y="359"/>
                      <a:pt x="412" y="359"/>
                      <a:pt x="412" y="359"/>
                    </a:cubicBezTo>
                    <a:cubicBezTo>
                      <a:pt x="410" y="355"/>
                      <a:pt x="412" y="349"/>
                      <a:pt x="417" y="344"/>
                    </a:cubicBezTo>
                    <a:cubicBezTo>
                      <a:pt x="424" y="339"/>
                      <a:pt x="428" y="334"/>
                      <a:pt x="428" y="327"/>
                    </a:cubicBezTo>
                    <a:cubicBezTo>
                      <a:pt x="428" y="315"/>
                      <a:pt x="428" y="315"/>
                      <a:pt x="428" y="315"/>
                    </a:cubicBezTo>
                    <a:cubicBezTo>
                      <a:pt x="426" y="308"/>
                      <a:pt x="427" y="304"/>
                      <a:pt x="429" y="302"/>
                    </a:cubicBezTo>
                    <a:cubicBezTo>
                      <a:pt x="431" y="298"/>
                      <a:pt x="439" y="296"/>
                      <a:pt x="447" y="293"/>
                    </a:cubicBezTo>
                    <a:cubicBezTo>
                      <a:pt x="461" y="291"/>
                      <a:pt x="478" y="298"/>
                      <a:pt x="498" y="315"/>
                    </a:cubicBezTo>
                    <a:cubicBezTo>
                      <a:pt x="490" y="293"/>
                      <a:pt x="490" y="293"/>
                      <a:pt x="490" y="293"/>
                    </a:cubicBezTo>
                    <a:cubicBezTo>
                      <a:pt x="479" y="278"/>
                      <a:pt x="479" y="278"/>
                      <a:pt x="479" y="278"/>
                    </a:cubicBezTo>
                    <a:cubicBezTo>
                      <a:pt x="477" y="259"/>
                      <a:pt x="477" y="259"/>
                      <a:pt x="477" y="259"/>
                    </a:cubicBezTo>
                    <a:cubicBezTo>
                      <a:pt x="459" y="255"/>
                      <a:pt x="459" y="255"/>
                      <a:pt x="459" y="255"/>
                    </a:cubicBezTo>
                    <a:cubicBezTo>
                      <a:pt x="458" y="255"/>
                      <a:pt x="458" y="255"/>
                      <a:pt x="458" y="255"/>
                    </a:cubicBezTo>
                    <a:cubicBezTo>
                      <a:pt x="458" y="254"/>
                      <a:pt x="458" y="254"/>
                      <a:pt x="458" y="254"/>
                    </a:cubicBezTo>
                    <a:cubicBezTo>
                      <a:pt x="458" y="254"/>
                      <a:pt x="458" y="254"/>
                      <a:pt x="458" y="254"/>
                    </a:cubicBezTo>
                    <a:cubicBezTo>
                      <a:pt x="458" y="254"/>
                      <a:pt x="458" y="254"/>
                      <a:pt x="458" y="254"/>
                    </a:cubicBezTo>
                    <a:cubicBezTo>
                      <a:pt x="410" y="227"/>
                      <a:pt x="410" y="227"/>
                      <a:pt x="410" y="227"/>
                    </a:cubicBezTo>
                    <a:cubicBezTo>
                      <a:pt x="387" y="223"/>
                      <a:pt x="387" y="223"/>
                      <a:pt x="387" y="223"/>
                    </a:cubicBezTo>
                    <a:cubicBezTo>
                      <a:pt x="387" y="218"/>
                      <a:pt x="387" y="218"/>
                      <a:pt x="387" y="218"/>
                    </a:cubicBezTo>
                    <a:cubicBezTo>
                      <a:pt x="386" y="193"/>
                      <a:pt x="386" y="193"/>
                      <a:pt x="386" y="193"/>
                    </a:cubicBezTo>
                    <a:cubicBezTo>
                      <a:pt x="370" y="149"/>
                      <a:pt x="357" y="121"/>
                      <a:pt x="348" y="1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33"/>
              <p:cNvSpPr>
                <a:spLocks/>
              </p:cNvSpPr>
              <p:nvPr/>
            </p:nvSpPr>
            <p:spPr bwMode="auto">
              <a:xfrm>
                <a:off x="4936648" y="2709863"/>
                <a:ext cx="698500" cy="1000125"/>
              </a:xfrm>
              <a:custGeom>
                <a:avLst/>
                <a:gdLst>
                  <a:gd name="T0" fmla="*/ 417 w 463"/>
                  <a:gd name="T1" fmla="*/ 196 h 662"/>
                  <a:gd name="T2" fmla="*/ 368 w 463"/>
                  <a:gd name="T3" fmla="*/ 183 h 662"/>
                  <a:gd name="T4" fmla="*/ 366 w 463"/>
                  <a:gd name="T5" fmla="*/ 137 h 662"/>
                  <a:gd name="T6" fmla="*/ 352 w 463"/>
                  <a:gd name="T7" fmla="*/ 121 h 662"/>
                  <a:gd name="T8" fmla="*/ 307 w 463"/>
                  <a:gd name="T9" fmla="*/ 101 h 662"/>
                  <a:gd name="T10" fmla="*/ 309 w 463"/>
                  <a:gd name="T11" fmla="*/ 64 h 662"/>
                  <a:gd name="T12" fmla="*/ 298 w 463"/>
                  <a:gd name="T13" fmla="*/ 53 h 662"/>
                  <a:gd name="T14" fmla="*/ 275 w 463"/>
                  <a:gd name="T15" fmla="*/ 39 h 662"/>
                  <a:gd name="T16" fmla="*/ 263 w 463"/>
                  <a:gd name="T17" fmla="*/ 0 h 662"/>
                  <a:gd name="T18" fmla="*/ 235 w 463"/>
                  <a:gd name="T19" fmla="*/ 22 h 662"/>
                  <a:gd name="T20" fmla="*/ 205 w 463"/>
                  <a:gd name="T21" fmla="*/ 64 h 662"/>
                  <a:gd name="T22" fmla="*/ 188 w 463"/>
                  <a:gd name="T23" fmla="*/ 88 h 662"/>
                  <a:gd name="T24" fmla="*/ 154 w 463"/>
                  <a:gd name="T25" fmla="*/ 104 h 662"/>
                  <a:gd name="T26" fmla="*/ 117 w 463"/>
                  <a:gd name="T27" fmla="*/ 104 h 662"/>
                  <a:gd name="T28" fmla="*/ 83 w 463"/>
                  <a:gd name="T29" fmla="*/ 131 h 662"/>
                  <a:gd name="T30" fmla="*/ 62 w 463"/>
                  <a:gd name="T31" fmla="*/ 120 h 662"/>
                  <a:gd name="T32" fmla="*/ 43 w 463"/>
                  <a:gd name="T33" fmla="*/ 85 h 662"/>
                  <a:gd name="T34" fmla="*/ 20 w 463"/>
                  <a:gd name="T35" fmla="*/ 126 h 662"/>
                  <a:gd name="T36" fmla="*/ 19 w 463"/>
                  <a:gd name="T37" fmla="*/ 128 h 662"/>
                  <a:gd name="T38" fmla="*/ 38 w 463"/>
                  <a:gd name="T39" fmla="*/ 221 h 662"/>
                  <a:gd name="T40" fmla="*/ 47 w 463"/>
                  <a:gd name="T41" fmla="*/ 247 h 662"/>
                  <a:gd name="T42" fmla="*/ 15 w 463"/>
                  <a:gd name="T43" fmla="*/ 264 h 662"/>
                  <a:gd name="T44" fmla="*/ 62 w 463"/>
                  <a:gd name="T45" fmla="*/ 316 h 662"/>
                  <a:gd name="T46" fmla="*/ 62 w 463"/>
                  <a:gd name="T47" fmla="*/ 318 h 662"/>
                  <a:gd name="T48" fmla="*/ 48 w 463"/>
                  <a:gd name="T49" fmla="*/ 371 h 662"/>
                  <a:gd name="T50" fmla="*/ 20 w 463"/>
                  <a:gd name="T51" fmla="*/ 389 h 662"/>
                  <a:gd name="T52" fmla="*/ 47 w 463"/>
                  <a:gd name="T53" fmla="*/ 473 h 662"/>
                  <a:gd name="T54" fmla="*/ 63 w 463"/>
                  <a:gd name="T55" fmla="*/ 500 h 662"/>
                  <a:gd name="T56" fmla="*/ 41 w 463"/>
                  <a:gd name="T57" fmla="*/ 548 h 662"/>
                  <a:gd name="T58" fmla="*/ 25 w 463"/>
                  <a:gd name="T59" fmla="*/ 595 h 662"/>
                  <a:gd name="T60" fmla="*/ 27 w 463"/>
                  <a:gd name="T61" fmla="*/ 628 h 662"/>
                  <a:gd name="T62" fmla="*/ 35 w 463"/>
                  <a:gd name="T63" fmla="*/ 636 h 662"/>
                  <a:gd name="T64" fmla="*/ 36 w 463"/>
                  <a:gd name="T65" fmla="*/ 643 h 662"/>
                  <a:gd name="T66" fmla="*/ 36 w 463"/>
                  <a:gd name="T67" fmla="*/ 644 h 662"/>
                  <a:gd name="T68" fmla="*/ 122 w 463"/>
                  <a:gd name="T69" fmla="*/ 654 h 662"/>
                  <a:gd name="T70" fmla="*/ 148 w 463"/>
                  <a:gd name="T71" fmla="*/ 611 h 662"/>
                  <a:gd name="T72" fmla="*/ 274 w 463"/>
                  <a:gd name="T73" fmla="*/ 466 h 662"/>
                  <a:gd name="T74" fmla="*/ 329 w 463"/>
                  <a:gd name="T75" fmla="*/ 432 h 662"/>
                  <a:gd name="T76" fmla="*/ 308 w 463"/>
                  <a:gd name="T77" fmla="*/ 412 h 662"/>
                  <a:gd name="T78" fmla="*/ 302 w 463"/>
                  <a:gd name="T79" fmla="*/ 389 h 662"/>
                  <a:gd name="T80" fmla="*/ 230 w 463"/>
                  <a:gd name="T81" fmla="*/ 315 h 662"/>
                  <a:gd name="T82" fmla="*/ 160 w 463"/>
                  <a:gd name="T83" fmla="*/ 301 h 662"/>
                  <a:gd name="T84" fmla="*/ 133 w 463"/>
                  <a:gd name="T85" fmla="*/ 263 h 662"/>
                  <a:gd name="T86" fmla="*/ 175 w 463"/>
                  <a:gd name="T87" fmla="*/ 195 h 662"/>
                  <a:gd name="T88" fmla="*/ 186 w 463"/>
                  <a:gd name="T89" fmla="*/ 162 h 662"/>
                  <a:gd name="T90" fmla="*/ 273 w 463"/>
                  <a:gd name="T91" fmla="*/ 177 h 662"/>
                  <a:gd name="T92" fmla="*/ 267 w 463"/>
                  <a:gd name="T93" fmla="*/ 211 h 662"/>
                  <a:gd name="T94" fmla="*/ 315 w 463"/>
                  <a:gd name="T95" fmla="*/ 252 h 662"/>
                  <a:gd name="T96" fmla="*/ 395 w 463"/>
                  <a:gd name="T97" fmla="*/ 321 h 662"/>
                  <a:gd name="T98" fmla="*/ 437 w 463"/>
                  <a:gd name="T99" fmla="*/ 270 h 662"/>
                  <a:gd name="T100" fmla="*/ 443 w 463"/>
                  <a:gd name="T101" fmla="*/ 244 h 662"/>
                  <a:gd name="T102" fmla="*/ 462 w 463"/>
                  <a:gd name="T103" fmla="*/ 230 h 662"/>
                  <a:gd name="T104" fmla="*/ 428 w 463"/>
                  <a:gd name="T105" fmla="*/ 205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63" h="662">
                    <a:moveTo>
                      <a:pt x="426" y="200"/>
                    </a:moveTo>
                    <a:cubicBezTo>
                      <a:pt x="418" y="196"/>
                      <a:pt x="418" y="196"/>
                      <a:pt x="418" y="196"/>
                    </a:cubicBezTo>
                    <a:cubicBezTo>
                      <a:pt x="418" y="196"/>
                      <a:pt x="418" y="196"/>
                      <a:pt x="418" y="196"/>
                    </a:cubicBezTo>
                    <a:cubicBezTo>
                      <a:pt x="417" y="196"/>
                      <a:pt x="417" y="196"/>
                      <a:pt x="417" y="196"/>
                    </a:cubicBezTo>
                    <a:cubicBezTo>
                      <a:pt x="410" y="189"/>
                      <a:pt x="410" y="189"/>
                      <a:pt x="410" y="189"/>
                    </a:cubicBezTo>
                    <a:cubicBezTo>
                      <a:pt x="381" y="181"/>
                      <a:pt x="381" y="181"/>
                      <a:pt x="381" y="181"/>
                    </a:cubicBezTo>
                    <a:cubicBezTo>
                      <a:pt x="373" y="181"/>
                      <a:pt x="373" y="181"/>
                      <a:pt x="373" y="181"/>
                    </a:cubicBezTo>
                    <a:cubicBezTo>
                      <a:pt x="368" y="183"/>
                      <a:pt x="368" y="183"/>
                      <a:pt x="368" y="183"/>
                    </a:cubicBezTo>
                    <a:cubicBezTo>
                      <a:pt x="357" y="161"/>
                      <a:pt x="357" y="161"/>
                      <a:pt x="357" y="161"/>
                    </a:cubicBezTo>
                    <a:cubicBezTo>
                      <a:pt x="358" y="160"/>
                      <a:pt x="358" y="160"/>
                      <a:pt x="358" y="160"/>
                    </a:cubicBezTo>
                    <a:cubicBezTo>
                      <a:pt x="366" y="149"/>
                      <a:pt x="366" y="149"/>
                      <a:pt x="366" y="149"/>
                    </a:cubicBezTo>
                    <a:cubicBezTo>
                      <a:pt x="366" y="137"/>
                      <a:pt x="366" y="137"/>
                      <a:pt x="366" y="137"/>
                    </a:cubicBezTo>
                    <a:cubicBezTo>
                      <a:pt x="367" y="134"/>
                      <a:pt x="367" y="134"/>
                      <a:pt x="367" y="134"/>
                    </a:cubicBezTo>
                    <a:cubicBezTo>
                      <a:pt x="372" y="126"/>
                      <a:pt x="372" y="126"/>
                      <a:pt x="372" y="126"/>
                    </a:cubicBezTo>
                    <a:cubicBezTo>
                      <a:pt x="368" y="124"/>
                      <a:pt x="368" y="124"/>
                      <a:pt x="368" y="124"/>
                    </a:cubicBezTo>
                    <a:cubicBezTo>
                      <a:pt x="352" y="121"/>
                      <a:pt x="352" y="121"/>
                      <a:pt x="352" y="121"/>
                    </a:cubicBezTo>
                    <a:cubicBezTo>
                      <a:pt x="352" y="121"/>
                      <a:pt x="352" y="121"/>
                      <a:pt x="352" y="121"/>
                    </a:cubicBezTo>
                    <a:cubicBezTo>
                      <a:pt x="325" y="116"/>
                      <a:pt x="325" y="116"/>
                      <a:pt x="325" y="116"/>
                    </a:cubicBezTo>
                    <a:cubicBezTo>
                      <a:pt x="323" y="116"/>
                      <a:pt x="323" y="116"/>
                      <a:pt x="323" y="116"/>
                    </a:cubicBezTo>
                    <a:cubicBezTo>
                      <a:pt x="307" y="101"/>
                      <a:pt x="307" y="101"/>
                      <a:pt x="307" y="101"/>
                    </a:cubicBezTo>
                    <a:cubicBezTo>
                      <a:pt x="307" y="100"/>
                      <a:pt x="307" y="100"/>
                      <a:pt x="307" y="100"/>
                    </a:cubicBezTo>
                    <a:cubicBezTo>
                      <a:pt x="302" y="89"/>
                      <a:pt x="302" y="89"/>
                      <a:pt x="302" y="89"/>
                    </a:cubicBezTo>
                    <a:cubicBezTo>
                      <a:pt x="301" y="86"/>
                      <a:pt x="301" y="86"/>
                      <a:pt x="301" y="86"/>
                    </a:cubicBezTo>
                    <a:cubicBezTo>
                      <a:pt x="309" y="64"/>
                      <a:pt x="309" y="64"/>
                      <a:pt x="309" y="64"/>
                    </a:cubicBezTo>
                    <a:cubicBezTo>
                      <a:pt x="309" y="48"/>
                      <a:pt x="309" y="48"/>
                      <a:pt x="309" y="48"/>
                    </a:cubicBezTo>
                    <a:cubicBezTo>
                      <a:pt x="308" y="44"/>
                      <a:pt x="308" y="44"/>
                      <a:pt x="308" y="44"/>
                    </a:cubicBezTo>
                    <a:cubicBezTo>
                      <a:pt x="300" y="52"/>
                      <a:pt x="300" y="52"/>
                      <a:pt x="300" y="52"/>
                    </a:cubicBezTo>
                    <a:cubicBezTo>
                      <a:pt x="298" y="53"/>
                      <a:pt x="298" y="53"/>
                      <a:pt x="298" y="53"/>
                    </a:cubicBezTo>
                    <a:cubicBezTo>
                      <a:pt x="296" y="56"/>
                      <a:pt x="296" y="56"/>
                      <a:pt x="296" y="56"/>
                    </a:cubicBezTo>
                    <a:cubicBezTo>
                      <a:pt x="294" y="53"/>
                      <a:pt x="294" y="53"/>
                      <a:pt x="294" y="53"/>
                    </a:cubicBezTo>
                    <a:cubicBezTo>
                      <a:pt x="291" y="52"/>
                      <a:pt x="291" y="52"/>
                      <a:pt x="291" y="52"/>
                    </a:cubicBezTo>
                    <a:cubicBezTo>
                      <a:pt x="275" y="39"/>
                      <a:pt x="275" y="39"/>
                      <a:pt x="275" y="39"/>
                    </a:cubicBezTo>
                    <a:cubicBezTo>
                      <a:pt x="273" y="37"/>
                      <a:pt x="273" y="37"/>
                      <a:pt x="273" y="37"/>
                    </a:cubicBezTo>
                    <a:cubicBezTo>
                      <a:pt x="273" y="35"/>
                      <a:pt x="273" y="35"/>
                      <a:pt x="273" y="35"/>
                    </a:cubicBezTo>
                    <a:cubicBezTo>
                      <a:pt x="270" y="12"/>
                      <a:pt x="270" y="12"/>
                      <a:pt x="270" y="12"/>
                    </a:cubicBezTo>
                    <a:cubicBezTo>
                      <a:pt x="263" y="0"/>
                      <a:pt x="263" y="0"/>
                      <a:pt x="263" y="0"/>
                    </a:cubicBezTo>
                    <a:cubicBezTo>
                      <a:pt x="247" y="1"/>
                      <a:pt x="247" y="1"/>
                      <a:pt x="247" y="1"/>
                    </a:cubicBezTo>
                    <a:cubicBezTo>
                      <a:pt x="237" y="18"/>
                      <a:pt x="237" y="18"/>
                      <a:pt x="237" y="18"/>
                    </a:cubicBezTo>
                    <a:cubicBezTo>
                      <a:pt x="236" y="20"/>
                      <a:pt x="236" y="20"/>
                      <a:pt x="236" y="20"/>
                    </a:cubicBezTo>
                    <a:cubicBezTo>
                      <a:pt x="235" y="22"/>
                      <a:pt x="235" y="22"/>
                      <a:pt x="235" y="22"/>
                    </a:cubicBezTo>
                    <a:cubicBezTo>
                      <a:pt x="210" y="16"/>
                      <a:pt x="210" y="16"/>
                      <a:pt x="210" y="16"/>
                    </a:cubicBezTo>
                    <a:cubicBezTo>
                      <a:pt x="206" y="39"/>
                      <a:pt x="206" y="39"/>
                      <a:pt x="206" y="39"/>
                    </a:cubicBezTo>
                    <a:cubicBezTo>
                      <a:pt x="206" y="63"/>
                      <a:pt x="206" y="63"/>
                      <a:pt x="206" y="63"/>
                    </a:cubicBezTo>
                    <a:cubicBezTo>
                      <a:pt x="205" y="64"/>
                      <a:pt x="205" y="64"/>
                      <a:pt x="205" y="64"/>
                    </a:cubicBezTo>
                    <a:cubicBezTo>
                      <a:pt x="191" y="85"/>
                      <a:pt x="191" y="85"/>
                      <a:pt x="191" y="85"/>
                    </a:cubicBezTo>
                    <a:cubicBezTo>
                      <a:pt x="191" y="87"/>
                      <a:pt x="191" y="87"/>
                      <a:pt x="191" y="87"/>
                    </a:cubicBezTo>
                    <a:cubicBezTo>
                      <a:pt x="189" y="88"/>
                      <a:pt x="189" y="88"/>
                      <a:pt x="189" y="88"/>
                    </a:cubicBezTo>
                    <a:cubicBezTo>
                      <a:pt x="188" y="88"/>
                      <a:pt x="188" y="88"/>
                      <a:pt x="188" y="88"/>
                    </a:cubicBezTo>
                    <a:cubicBezTo>
                      <a:pt x="172" y="89"/>
                      <a:pt x="172" y="89"/>
                      <a:pt x="172" y="89"/>
                    </a:cubicBezTo>
                    <a:cubicBezTo>
                      <a:pt x="156" y="102"/>
                      <a:pt x="156" y="102"/>
                      <a:pt x="156" y="102"/>
                    </a:cubicBezTo>
                    <a:cubicBezTo>
                      <a:pt x="154" y="104"/>
                      <a:pt x="154" y="104"/>
                      <a:pt x="154" y="104"/>
                    </a:cubicBezTo>
                    <a:cubicBezTo>
                      <a:pt x="154" y="104"/>
                      <a:pt x="154" y="104"/>
                      <a:pt x="154" y="104"/>
                    </a:cubicBezTo>
                    <a:cubicBezTo>
                      <a:pt x="152" y="104"/>
                      <a:pt x="152" y="104"/>
                      <a:pt x="152" y="104"/>
                    </a:cubicBezTo>
                    <a:cubicBezTo>
                      <a:pt x="151" y="103"/>
                      <a:pt x="151" y="103"/>
                      <a:pt x="151" y="103"/>
                    </a:cubicBezTo>
                    <a:cubicBezTo>
                      <a:pt x="121" y="93"/>
                      <a:pt x="121" y="93"/>
                      <a:pt x="121" y="93"/>
                    </a:cubicBezTo>
                    <a:cubicBezTo>
                      <a:pt x="117" y="104"/>
                      <a:pt x="117" y="104"/>
                      <a:pt x="117" y="104"/>
                    </a:cubicBezTo>
                    <a:cubicBezTo>
                      <a:pt x="117" y="105"/>
                      <a:pt x="117" y="105"/>
                      <a:pt x="117" y="105"/>
                    </a:cubicBezTo>
                    <a:cubicBezTo>
                      <a:pt x="104" y="126"/>
                      <a:pt x="104" y="126"/>
                      <a:pt x="104" y="126"/>
                    </a:cubicBezTo>
                    <a:cubicBezTo>
                      <a:pt x="102" y="130"/>
                      <a:pt x="99" y="132"/>
                      <a:pt x="96" y="133"/>
                    </a:cubicBezTo>
                    <a:cubicBezTo>
                      <a:pt x="83" y="131"/>
                      <a:pt x="83" y="131"/>
                      <a:pt x="83" y="131"/>
                    </a:cubicBezTo>
                    <a:cubicBezTo>
                      <a:pt x="66" y="124"/>
                      <a:pt x="66" y="124"/>
                      <a:pt x="66" y="124"/>
                    </a:cubicBezTo>
                    <a:cubicBezTo>
                      <a:pt x="63" y="122"/>
                      <a:pt x="63" y="122"/>
                      <a:pt x="63" y="122"/>
                    </a:cubicBezTo>
                    <a:cubicBezTo>
                      <a:pt x="62" y="121"/>
                      <a:pt x="62" y="121"/>
                      <a:pt x="62" y="121"/>
                    </a:cubicBezTo>
                    <a:cubicBezTo>
                      <a:pt x="62" y="120"/>
                      <a:pt x="62" y="120"/>
                      <a:pt x="62" y="120"/>
                    </a:cubicBezTo>
                    <a:cubicBezTo>
                      <a:pt x="59" y="94"/>
                      <a:pt x="59" y="94"/>
                      <a:pt x="59" y="94"/>
                    </a:cubicBezTo>
                    <a:cubicBezTo>
                      <a:pt x="54" y="75"/>
                      <a:pt x="54" y="75"/>
                      <a:pt x="54" y="75"/>
                    </a:cubicBezTo>
                    <a:cubicBezTo>
                      <a:pt x="50" y="70"/>
                      <a:pt x="50" y="70"/>
                      <a:pt x="50" y="70"/>
                    </a:cubicBezTo>
                    <a:cubicBezTo>
                      <a:pt x="43" y="85"/>
                      <a:pt x="43" y="85"/>
                      <a:pt x="43" y="85"/>
                    </a:cubicBezTo>
                    <a:cubicBezTo>
                      <a:pt x="43" y="85"/>
                      <a:pt x="43" y="85"/>
                      <a:pt x="43" y="85"/>
                    </a:cubicBezTo>
                    <a:cubicBezTo>
                      <a:pt x="43" y="85"/>
                      <a:pt x="43" y="85"/>
                      <a:pt x="43" y="85"/>
                    </a:cubicBezTo>
                    <a:cubicBezTo>
                      <a:pt x="30" y="102"/>
                      <a:pt x="30" y="102"/>
                      <a:pt x="30" y="102"/>
                    </a:cubicBezTo>
                    <a:cubicBezTo>
                      <a:pt x="20" y="126"/>
                      <a:pt x="20" y="126"/>
                      <a:pt x="20" y="126"/>
                    </a:cubicBezTo>
                    <a:cubicBezTo>
                      <a:pt x="20" y="127"/>
                      <a:pt x="20" y="127"/>
                      <a:pt x="20" y="127"/>
                    </a:cubicBezTo>
                    <a:cubicBezTo>
                      <a:pt x="20" y="127"/>
                      <a:pt x="20" y="127"/>
                      <a:pt x="20" y="127"/>
                    </a:cubicBezTo>
                    <a:cubicBezTo>
                      <a:pt x="20" y="128"/>
                      <a:pt x="20" y="128"/>
                      <a:pt x="20" y="128"/>
                    </a:cubicBezTo>
                    <a:cubicBezTo>
                      <a:pt x="19" y="128"/>
                      <a:pt x="19" y="128"/>
                      <a:pt x="19" y="128"/>
                    </a:cubicBezTo>
                    <a:cubicBezTo>
                      <a:pt x="9" y="142"/>
                      <a:pt x="9" y="142"/>
                      <a:pt x="9" y="142"/>
                    </a:cubicBezTo>
                    <a:cubicBezTo>
                      <a:pt x="9" y="146"/>
                      <a:pt x="6" y="152"/>
                      <a:pt x="0" y="162"/>
                    </a:cubicBezTo>
                    <a:cubicBezTo>
                      <a:pt x="6" y="186"/>
                      <a:pt x="6" y="186"/>
                      <a:pt x="6" y="186"/>
                    </a:cubicBezTo>
                    <a:cubicBezTo>
                      <a:pt x="38" y="221"/>
                      <a:pt x="38" y="221"/>
                      <a:pt x="38" y="221"/>
                    </a:cubicBezTo>
                    <a:cubicBezTo>
                      <a:pt x="38" y="221"/>
                      <a:pt x="38" y="221"/>
                      <a:pt x="38" y="221"/>
                    </a:cubicBezTo>
                    <a:cubicBezTo>
                      <a:pt x="48" y="243"/>
                      <a:pt x="48" y="243"/>
                      <a:pt x="48" y="243"/>
                    </a:cubicBezTo>
                    <a:cubicBezTo>
                      <a:pt x="48" y="245"/>
                      <a:pt x="48" y="245"/>
                      <a:pt x="48" y="245"/>
                    </a:cubicBezTo>
                    <a:cubicBezTo>
                      <a:pt x="47" y="247"/>
                      <a:pt x="47" y="247"/>
                      <a:pt x="47" y="247"/>
                    </a:cubicBezTo>
                    <a:cubicBezTo>
                      <a:pt x="46" y="247"/>
                      <a:pt x="46" y="247"/>
                      <a:pt x="46" y="247"/>
                    </a:cubicBezTo>
                    <a:cubicBezTo>
                      <a:pt x="38" y="258"/>
                      <a:pt x="38" y="258"/>
                      <a:pt x="38" y="258"/>
                    </a:cubicBezTo>
                    <a:cubicBezTo>
                      <a:pt x="36" y="260"/>
                      <a:pt x="36" y="260"/>
                      <a:pt x="36" y="260"/>
                    </a:cubicBezTo>
                    <a:cubicBezTo>
                      <a:pt x="15" y="264"/>
                      <a:pt x="15" y="264"/>
                      <a:pt x="15" y="264"/>
                    </a:cubicBezTo>
                    <a:cubicBezTo>
                      <a:pt x="17" y="281"/>
                      <a:pt x="17" y="281"/>
                      <a:pt x="17" y="281"/>
                    </a:cubicBezTo>
                    <a:cubicBezTo>
                      <a:pt x="33" y="290"/>
                      <a:pt x="33" y="290"/>
                      <a:pt x="33" y="290"/>
                    </a:cubicBezTo>
                    <a:cubicBezTo>
                      <a:pt x="56" y="295"/>
                      <a:pt x="56" y="295"/>
                      <a:pt x="56" y="295"/>
                    </a:cubicBezTo>
                    <a:cubicBezTo>
                      <a:pt x="62" y="316"/>
                      <a:pt x="62" y="316"/>
                      <a:pt x="62" y="316"/>
                    </a:cubicBezTo>
                    <a:cubicBezTo>
                      <a:pt x="62" y="316"/>
                      <a:pt x="62" y="316"/>
                      <a:pt x="62" y="316"/>
                    </a:cubicBezTo>
                    <a:cubicBezTo>
                      <a:pt x="62" y="316"/>
                      <a:pt x="62" y="316"/>
                      <a:pt x="62" y="316"/>
                    </a:cubicBezTo>
                    <a:cubicBezTo>
                      <a:pt x="62" y="317"/>
                      <a:pt x="62" y="317"/>
                      <a:pt x="62" y="317"/>
                    </a:cubicBezTo>
                    <a:cubicBezTo>
                      <a:pt x="62" y="318"/>
                      <a:pt x="62" y="318"/>
                      <a:pt x="62" y="318"/>
                    </a:cubicBezTo>
                    <a:cubicBezTo>
                      <a:pt x="57" y="354"/>
                      <a:pt x="57" y="354"/>
                      <a:pt x="57" y="354"/>
                    </a:cubicBezTo>
                    <a:cubicBezTo>
                      <a:pt x="57" y="354"/>
                      <a:pt x="57" y="354"/>
                      <a:pt x="57" y="354"/>
                    </a:cubicBezTo>
                    <a:cubicBezTo>
                      <a:pt x="57" y="355"/>
                      <a:pt x="57" y="355"/>
                      <a:pt x="57" y="355"/>
                    </a:cubicBezTo>
                    <a:cubicBezTo>
                      <a:pt x="48" y="371"/>
                      <a:pt x="48" y="371"/>
                      <a:pt x="48" y="371"/>
                    </a:cubicBezTo>
                    <a:cubicBezTo>
                      <a:pt x="48" y="374"/>
                      <a:pt x="48" y="374"/>
                      <a:pt x="48" y="374"/>
                    </a:cubicBezTo>
                    <a:cubicBezTo>
                      <a:pt x="46" y="374"/>
                      <a:pt x="46" y="374"/>
                      <a:pt x="46" y="374"/>
                    </a:cubicBezTo>
                    <a:cubicBezTo>
                      <a:pt x="20" y="378"/>
                      <a:pt x="20" y="378"/>
                      <a:pt x="20" y="378"/>
                    </a:cubicBezTo>
                    <a:cubicBezTo>
                      <a:pt x="20" y="389"/>
                      <a:pt x="20" y="389"/>
                      <a:pt x="20" y="389"/>
                    </a:cubicBezTo>
                    <a:cubicBezTo>
                      <a:pt x="12" y="412"/>
                      <a:pt x="12" y="412"/>
                      <a:pt x="12" y="412"/>
                    </a:cubicBezTo>
                    <a:cubicBezTo>
                      <a:pt x="9" y="438"/>
                      <a:pt x="9" y="438"/>
                      <a:pt x="9" y="438"/>
                    </a:cubicBezTo>
                    <a:cubicBezTo>
                      <a:pt x="15" y="453"/>
                      <a:pt x="15" y="453"/>
                      <a:pt x="15" y="453"/>
                    </a:cubicBezTo>
                    <a:cubicBezTo>
                      <a:pt x="47" y="473"/>
                      <a:pt x="47" y="473"/>
                      <a:pt x="47" y="473"/>
                    </a:cubicBezTo>
                    <a:cubicBezTo>
                      <a:pt x="48" y="474"/>
                      <a:pt x="48" y="474"/>
                      <a:pt x="48" y="474"/>
                    </a:cubicBezTo>
                    <a:cubicBezTo>
                      <a:pt x="62" y="498"/>
                      <a:pt x="62" y="498"/>
                      <a:pt x="62" y="498"/>
                    </a:cubicBezTo>
                    <a:cubicBezTo>
                      <a:pt x="62" y="499"/>
                      <a:pt x="62" y="499"/>
                      <a:pt x="62" y="499"/>
                    </a:cubicBezTo>
                    <a:cubicBezTo>
                      <a:pt x="63" y="500"/>
                      <a:pt x="63" y="500"/>
                      <a:pt x="63" y="500"/>
                    </a:cubicBezTo>
                    <a:cubicBezTo>
                      <a:pt x="62" y="501"/>
                      <a:pt x="62" y="501"/>
                      <a:pt x="62" y="501"/>
                    </a:cubicBezTo>
                    <a:cubicBezTo>
                      <a:pt x="45" y="538"/>
                      <a:pt x="45" y="538"/>
                      <a:pt x="45" y="538"/>
                    </a:cubicBezTo>
                    <a:cubicBezTo>
                      <a:pt x="41" y="548"/>
                      <a:pt x="41" y="548"/>
                      <a:pt x="41" y="548"/>
                    </a:cubicBezTo>
                    <a:cubicBezTo>
                      <a:pt x="41" y="548"/>
                      <a:pt x="41" y="548"/>
                      <a:pt x="41" y="548"/>
                    </a:cubicBezTo>
                    <a:cubicBezTo>
                      <a:pt x="30" y="572"/>
                      <a:pt x="30" y="572"/>
                      <a:pt x="30" y="572"/>
                    </a:cubicBezTo>
                    <a:cubicBezTo>
                      <a:pt x="26" y="591"/>
                      <a:pt x="26" y="591"/>
                      <a:pt x="26" y="591"/>
                    </a:cubicBezTo>
                    <a:cubicBezTo>
                      <a:pt x="25" y="594"/>
                      <a:pt x="25" y="594"/>
                      <a:pt x="25" y="594"/>
                    </a:cubicBezTo>
                    <a:cubicBezTo>
                      <a:pt x="25" y="595"/>
                      <a:pt x="25" y="595"/>
                      <a:pt x="25" y="595"/>
                    </a:cubicBezTo>
                    <a:cubicBezTo>
                      <a:pt x="20" y="599"/>
                      <a:pt x="17" y="603"/>
                      <a:pt x="15" y="609"/>
                    </a:cubicBezTo>
                    <a:cubicBezTo>
                      <a:pt x="14" y="611"/>
                      <a:pt x="14" y="614"/>
                      <a:pt x="16" y="616"/>
                    </a:cubicBezTo>
                    <a:cubicBezTo>
                      <a:pt x="17" y="617"/>
                      <a:pt x="17" y="617"/>
                      <a:pt x="17" y="617"/>
                    </a:cubicBezTo>
                    <a:cubicBezTo>
                      <a:pt x="27" y="628"/>
                      <a:pt x="27" y="628"/>
                      <a:pt x="27" y="628"/>
                    </a:cubicBezTo>
                    <a:cubicBezTo>
                      <a:pt x="27" y="628"/>
                      <a:pt x="27" y="628"/>
                      <a:pt x="27" y="628"/>
                    </a:cubicBezTo>
                    <a:cubicBezTo>
                      <a:pt x="27" y="628"/>
                      <a:pt x="27" y="628"/>
                      <a:pt x="27" y="628"/>
                    </a:cubicBezTo>
                    <a:cubicBezTo>
                      <a:pt x="33" y="637"/>
                      <a:pt x="33" y="637"/>
                      <a:pt x="33" y="637"/>
                    </a:cubicBezTo>
                    <a:cubicBezTo>
                      <a:pt x="35" y="636"/>
                      <a:pt x="35" y="636"/>
                      <a:pt x="35" y="636"/>
                    </a:cubicBezTo>
                    <a:cubicBezTo>
                      <a:pt x="35" y="636"/>
                      <a:pt x="35" y="636"/>
                      <a:pt x="35" y="636"/>
                    </a:cubicBezTo>
                    <a:cubicBezTo>
                      <a:pt x="36" y="639"/>
                      <a:pt x="36" y="639"/>
                      <a:pt x="36" y="639"/>
                    </a:cubicBezTo>
                    <a:cubicBezTo>
                      <a:pt x="36" y="640"/>
                      <a:pt x="36" y="640"/>
                      <a:pt x="36" y="640"/>
                    </a:cubicBezTo>
                    <a:cubicBezTo>
                      <a:pt x="36" y="643"/>
                      <a:pt x="36" y="643"/>
                      <a:pt x="36" y="643"/>
                    </a:cubicBezTo>
                    <a:cubicBezTo>
                      <a:pt x="36" y="643"/>
                      <a:pt x="36" y="643"/>
                      <a:pt x="36" y="643"/>
                    </a:cubicBezTo>
                    <a:cubicBezTo>
                      <a:pt x="36" y="644"/>
                      <a:pt x="36" y="644"/>
                      <a:pt x="36" y="644"/>
                    </a:cubicBezTo>
                    <a:cubicBezTo>
                      <a:pt x="36" y="644"/>
                      <a:pt x="36" y="644"/>
                      <a:pt x="36" y="644"/>
                    </a:cubicBezTo>
                    <a:cubicBezTo>
                      <a:pt x="36" y="644"/>
                      <a:pt x="36" y="644"/>
                      <a:pt x="36" y="644"/>
                    </a:cubicBezTo>
                    <a:cubicBezTo>
                      <a:pt x="38" y="651"/>
                      <a:pt x="38" y="651"/>
                      <a:pt x="38" y="651"/>
                    </a:cubicBezTo>
                    <a:cubicBezTo>
                      <a:pt x="47" y="654"/>
                      <a:pt x="47" y="654"/>
                      <a:pt x="47" y="654"/>
                    </a:cubicBezTo>
                    <a:cubicBezTo>
                      <a:pt x="85" y="662"/>
                      <a:pt x="85" y="662"/>
                      <a:pt x="85" y="662"/>
                    </a:cubicBezTo>
                    <a:cubicBezTo>
                      <a:pt x="98" y="662"/>
                      <a:pt x="110" y="659"/>
                      <a:pt x="122" y="654"/>
                    </a:cubicBezTo>
                    <a:cubicBezTo>
                      <a:pt x="135" y="648"/>
                      <a:pt x="147" y="647"/>
                      <a:pt x="159" y="649"/>
                    </a:cubicBezTo>
                    <a:cubicBezTo>
                      <a:pt x="161" y="642"/>
                      <a:pt x="161" y="642"/>
                      <a:pt x="161" y="642"/>
                    </a:cubicBezTo>
                    <a:cubicBezTo>
                      <a:pt x="149" y="614"/>
                      <a:pt x="149" y="614"/>
                      <a:pt x="149" y="614"/>
                    </a:cubicBezTo>
                    <a:cubicBezTo>
                      <a:pt x="148" y="611"/>
                      <a:pt x="148" y="611"/>
                      <a:pt x="148" y="611"/>
                    </a:cubicBezTo>
                    <a:cubicBezTo>
                      <a:pt x="149" y="611"/>
                      <a:pt x="149" y="611"/>
                      <a:pt x="149" y="611"/>
                    </a:cubicBezTo>
                    <a:cubicBezTo>
                      <a:pt x="209" y="528"/>
                      <a:pt x="209" y="528"/>
                      <a:pt x="209" y="528"/>
                    </a:cubicBezTo>
                    <a:cubicBezTo>
                      <a:pt x="273" y="466"/>
                      <a:pt x="273" y="466"/>
                      <a:pt x="273" y="466"/>
                    </a:cubicBezTo>
                    <a:cubicBezTo>
                      <a:pt x="274" y="466"/>
                      <a:pt x="274" y="466"/>
                      <a:pt x="274" y="466"/>
                    </a:cubicBezTo>
                    <a:cubicBezTo>
                      <a:pt x="294" y="458"/>
                      <a:pt x="294" y="458"/>
                      <a:pt x="294" y="458"/>
                    </a:cubicBezTo>
                    <a:cubicBezTo>
                      <a:pt x="305" y="447"/>
                      <a:pt x="305" y="447"/>
                      <a:pt x="305" y="447"/>
                    </a:cubicBezTo>
                    <a:cubicBezTo>
                      <a:pt x="305" y="446"/>
                      <a:pt x="305" y="446"/>
                      <a:pt x="305" y="446"/>
                    </a:cubicBezTo>
                    <a:cubicBezTo>
                      <a:pt x="313" y="439"/>
                      <a:pt x="321" y="435"/>
                      <a:pt x="329" y="432"/>
                    </a:cubicBezTo>
                    <a:cubicBezTo>
                      <a:pt x="323" y="427"/>
                      <a:pt x="323" y="427"/>
                      <a:pt x="323" y="427"/>
                    </a:cubicBezTo>
                    <a:cubicBezTo>
                      <a:pt x="309" y="413"/>
                      <a:pt x="309" y="413"/>
                      <a:pt x="309" y="413"/>
                    </a:cubicBezTo>
                    <a:cubicBezTo>
                      <a:pt x="309" y="412"/>
                      <a:pt x="309" y="412"/>
                      <a:pt x="309" y="412"/>
                    </a:cubicBezTo>
                    <a:cubicBezTo>
                      <a:pt x="308" y="412"/>
                      <a:pt x="308" y="412"/>
                      <a:pt x="308" y="412"/>
                    </a:cubicBezTo>
                    <a:cubicBezTo>
                      <a:pt x="297" y="399"/>
                      <a:pt x="297" y="399"/>
                      <a:pt x="297" y="399"/>
                    </a:cubicBezTo>
                    <a:cubicBezTo>
                      <a:pt x="296" y="397"/>
                      <a:pt x="296" y="397"/>
                      <a:pt x="296" y="397"/>
                    </a:cubicBezTo>
                    <a:cubicBezTo>
                      <a:pt x="296" y="395"/>
                      <a:pt x="296" y="395"/>
                      <a:pt x="296" y="395"/>
                    </a:cubicBezTo>
                    <a:cubicBezTo>
                      <a:pt x="302" y="389"/>
                      <a:pt x="302" y="389"/>
                      <a:pt x="302" y="389"/>
                    </a:cubicBezTo>
                    <a:cubicBezTo>
                      <a:pt x="288" y="392"/>
                      <a:pt x="288" y="392"/>
                      <a:pt x="288" y="392"/>
                    </a:cubicBezTo>
                    <a:cubicBezTo>
                      <a:pt x="258" y="385"/>
                      <a:pt x="258" y="385"/>
                      <a:pt x="258" y="385"/>
                    </a:cubicBezTo>
                    <a:cubicBezTo>
                      <a:pt x="247" y="379"/>
                      <a:pt x="239" y="373"/>
                      <a:pt x="237" y="366"/>
                    </a:cubicBezTo>
                    <a:cubicBezTo>
                      <a:pt x="231" y="347"/>
                      <a:pt x="229" y="330"/>
                      <a:pt x="230" y="315"/>
                    </a:cubicBezTo>
                    <a:cubicBezTo>
                      <a:pt x="226" y="320"/>
                      <a:pt x="220" y="321"/>
                      <a:pt x="215" y="321"/>
                    </a:cubicBezTo>
                    <a:cubicBezTo>
                      <a:pt x="193" y="316"/>
                      <a:pt x="193" y="316"/>
                      <a:pt x="193" y="316"/>
                    </a:cubicBezTo>
                    <a:cubicBezTo>
                      <a:pt x="178" y="305"/>
                      <a:pt x="178" y="305"/>
                      <a:pt x="178" y="305"/>
                    </a:cubicBezTo>
                    <a:cubicBezTo>
                      <a:pt x="160" y="301"/>
                      <a:pt x="160" y="301"/>
                      <a:pt x="160" y="301"/>
                    </a:cubicBezTo>
                    <a:cubicBezTo>
                      <a:pt x="152" y="301"/>
                      <a:pt x="152" y="301"/>
                      <a:pt x="152" y="301"/>
                    </a:cubicBezTo>
                    <a:cubicBezTo>
                      <a:pt x="147" y="301"/>
                      <a:pt x="140" y="299"/>
                      <a:pt x="136" y="295"/>
                    </a:cubicBezTo>
                    <a:cubicBezTo>
                      <a:pt x="130" y="291"/>
                      <a:pt x="126" y="286"/>
                      <a:pt x="125" y="282"/>
                    </a:cubicBezTo>
                    <a:cubicBezTo>
                      <a:pt x="123" y="274"/>
                      <a:pt x="125" y="268"/>
                      <a:pt x="133" y="263"/>
                    </a:cubicBezTo>
                    <a:cubicBezTo>
                      <a:pt x="140" y="258"/>
                      <a:pt x="149" y="249"/>
                      <a:pt x="156" y="239"/>
                    </a:cubicBezTo>
                    <a:cubicBezTo>
                      <a:pt x="149" y="229"/>
                      <a:pt x="145" y="220"/>
                      <a:pt x="149" y="210"/>
                    </a:cubicBezTo>
                    <a:cubicBezTo>
                      <a:pt x="150" y="209"/>
                      <a:pt x="150" y="209"/>
                      <a:pt x="150" y="209"/>
                    </a:cubicBezTo>
                    <a:cubicBezTo>
                      <a:pt x="151" y="204"/>
                      <a:pt x="159" y="200"/>
                      <a:pt x="175" y="195"/>
                    </a:cubicBezTo>
                    <a:cubicBezTo>
                      <a:pt x="176" y="189"/>
                      <a:pt x="178" y="186"/>
                      <a:pt x="180" y="185"/>
                    </a:cubicBezTo>
                    <a:cubicBezTo>
                      <a:pt x="196" y="186"/>
                      <a:pt x="196" y="186"/>
                      <a:pt x="196" y="186"/>
                    </a:cubicBezTo>
                    <a:cubicBezTo>
                      <a:pt x="194" y="184"/>
                      <a:pt x="194" y="184"/>
                      <a:pt x="194" y="184"/>
                    </a:cubicBezTo>
                    <a:cubicBezTo>
                      <a:pt x="183" y="178"/>
                      <a:pt x="180" y="170"/>
                      <a:pt x="186" y="162"/>
                    </a:cubicBezTo>
                    <a:cubicBezTo>
                      <a:pt x="194" y="156"/>
                      <a:pt x="194" y="156"/>
                      <a:pt x="194" y="156"/>
                    </a:cubicBezTo>
                    <a:cubicBezTo>
                      <a:pt x="204" y="152"/>
                      <a:pt x="215" y="153"/>
                      <a:pt x="227" y="160"/>
                    </a:cubicBezTo>
                    <a:cubicBezTo>
                      <a:pt x="251" y="177"/>
                      <a:pt x="251" y="177"/>
                      <a:pt x="251" y="177"/>
                    </a:cubicBezTo>
                    <a:cubicBezTo>
                      <a:pt x="273" y="177"/>
                      <a:pt x="273" y="177"/>
                      <a:pt x="273" y="177"/>
                    </a:cubicBezTo>
                    <a:cubicBezTo>
                      <a:pt x="281" y="183"/>
                      <a:pt x="281" y="183"/>
                      <a:pt x="281" y="183"/>
                    </a:cubicBezTo>
                    <a:cubicBezTo>
                      <a:pt x="283" y="191"/>
                      <a:pt x="283" y="191"/>
                      <a:pt x="283" y="191"/>
                    </a:cubicBezTo>
                    <a:cubicBezTo>
                      <a:pt x="283" y="197"/>
                      <a:pt x="279" y="200"/>
                      <a:pt x="275" y="200"/>
                    </a:cubicBezTo>
                    <a:cubicBezTo>
                      <a:pt x="270" y="200"/>
                      <a:pt x="268" y="205"/>
                      <a:pt x="267" y="211"/>
                    </a:cubicBezTo>
                    <a:cubicBezTo>
                      <a:pt x="277" y="237"/>
                      <a:pt x="277" y="237"/>
                      <a:pt x="277" y="237"/>
                    </a:cubicBezTo>
                    <a:cubicBezTo>
                      <a:pt x="284" y="227"/>
                      <a:pt x="290" y="222"/>
                      <a:pt x="296" y="221"/>
                    </a:cubicBezTo>
                    <a:cubicBezTo>
                      <a:pt x="300" y="221"/>
                      <a:pt x="304" y="223"/>
                      <a:pt x="307" y="227"/>
                    </a:cubicBezTo>
                    <a:cubicBezTo>
                      <a:pt x="310" y="233"/>
                      <a:pt x="313" y="242"/>
                      <a:pt x="315" y="252"/>
                    </a:cubicBezTo>
                    <a:cubicBezTo>
                      <a:pt x="316" y="263"/>
                      <a:pt x="320" y="273"/>
                      <a:pt x="323" y="278"/>
                    </a:cubicBezTo>
                    <a:cubicBezTo>
                      <a:pt x="331" y="290"/>
                      <a:pt x="331" y="290"/>
                      <a:pt x="331" y="290"/>
                    </a:cubicBezTo>
                    <a:cubicBezTo>
                      <a:pt x="344" y="305"/>
                      <a:pt x="351" y="317"/>
                      <a:pt x="353" y="327"/>
                    </a:cubicBezTo>
                    <a:cubicBezTo>
                      <a:pt x="395" y="321"/>
                      <a:pt x="395" y="321"/>
                      <a:pt x="395" y="321"/>
                    </a:cubicBezTo>
                    <a:cubicBezTo>
                      <a:pt x="412" y="312"/>
                      <a:pt x="412" y="312"/>
                      <a:pt x="412" y="312"/>
                    </a:cubicBezTo>
                    <a:cubicBezTo>
                      <a:pt x="429" y="291"/>
                      <a:pt x="429" y="291"/>
                      <a:pt x="429" y="291"/>
                    </a:cubicBezTo>
                    <a:cubicBezTo>
                      <a:pt x="437" y="271"/>
                      <a:pt x="437" y="271"/>
                      <a:pt x="437" y="271"/>
                    </a:cubicBezTo>
                    <a:cubicBezTo>
                      <a:pt x="437" y="270"/>
                      <a:pt x="437" y="270"/>
                      <a:pt x="437" y="270"/>
                    </a:cubicBezTo>
                    <a:cubicBezTo>
                      <a:pt x="437" y="268"/>
                      <a:pt x="437" y="268"/>
                      <a:pt x="437" y="268"/>
                    </a:cubicBezTo>
                    <a:cubicBezTo>
                      <a:pt x="442" y="247"/>
                      <a:pt x="442" y="247"/>
                      <a:pt x="442" y="247"/>
                    </a:cubicBezTo>
                    <a:cubicBezTo>
                      <a:pt x="442" y="246"/>
                      <a:pt x="442" y="246"/>
                      <a:pt x="442" y="246"/>
                    </a:cubicBezTo>
                    <a:cubicBezTo>
                      <a:pt x="443" y="244"/>
                      <a:pt x="443" y="244"/>
                      <a:pt x="443" y="244"/>
                    </a:cubicBezTo>
                    <a:cubicBezTo>
                      <a:pt x="444" y="244"/>
                      <a:pt x="444" y="244"/>
                      <a:pt x="444" y="244"/>
                    </a:cubicBezTo>
                    <a:cubicBezTo>
                      <a:pt x="460" y="234"/>
                      <a:pt x="460" y="234"/>
                      <a:pt x="460" y="234"/>
                    </a:cubicBezTo>
                    <a:cubicBezTo>
                      <a:pt x="463" y="232"/>
                      <a:pt x="463" y="232"/>
                      <a:pt x="463" y="232"/>
                    </a:cubicBezTo>
                    <a:cubicBezTo>
                      <a:pt x="462" y="230"/>
                      <a:pt x="462" y="230"/>
                      <a:pt x="462" y="230"/>
                    </a:cubicBezTo>
                    <a:cubicBezTo>
                      <a:pt x="436" y="222"/>
                      <a:pt x="436" y="222"/>
                      <a:pt x="436" y="222"/>
                    </a:cubicBezTo>
                    <a:cubicBezTo>
                      <a:pt x="434" y="222"/>
                      <a:pt x="434" y="222"/>
                      <a:pt x="434" y="222"/>
                    </a:cubicBezTo>
                    <a:cubicBezTo>
                      <a:pt x="434" y="221"/>
                      <a:pt x="434" y="221"/>
                      <a:pt x="434" y="221"/>
                    </a:cubicBezTo>
                    <a:cubicBezTo>
                      <a:pt x="428" y="205"/>
                      <a:pt x="428" y="205"/>
                      <a:pt x="428" y="205"/>
                    </a:cubicBezTo>
                    <a:lnTo>
                      <a:pt x="426" y="2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4" name="Freeform 34"/>
              <p:cNvSpPr>
                <a:spLocks/>
              </p:cNvSpPr>
              <p:nvPr/>
            </p:nvSpPr>
            <p:spPr bwMode="auto">
              <a:xfrm>
                <a:off x="4614386" y="3670300"/>
                <a:ext cx="741363" cy="728663"/>
              </a:xfrm>
              <a:custGeom>
                <a:avLst/>
                <a:gdLst>
                  <a:gd name="T0" fmla="*/ 108 w 491"/>
                  <a:gd name="T1" fmla="*/ 159 h 483"/>
                  <a:gd name="T2" fmla="*/ 4 w 491"/>
                  <a:gd name="T3" fmla="*/ 215 h 483"/>
                  <a:gd name="T4" fmla="*/ 40 w 491"/>
                  <a:gd name="T5" fmla="*/ 293 h 483"/>
                  <a:gd name="T6" fmla="*/ 41 w 491"/>
                  <a:gd name="T7" fmla="*/ 294 h 483"/>
                  <a:gd name="T8" fmla="*/ 88 w 491"/>
                  <a:gd name="T9" fmla="*/ 377 h 483"/>
                  <a:gd name="T10" fmla="*/ 115 w 491"/>
                  <a:gd name="T11" fmla="*/ 383 h 483"/>
                  <a:gd name="T12" fmla="*/ 139 w 491"/>
                  <a:gd name="T13" fmla="*/ 397 h 483"/>
                  <a:gd name="T14" fmla="*/ 280 w 491"/>
                  <a:gd name="T15" fmla="*/ 408 h 483"/>
                  <a:gd name="T16" fmla="*/ 287 w 491"/>
                  <a:gd name="T17" fmla="*/ 457 h 483"/>
                  <a:gd name="T18" fmla="*/ 344 w 491"/>
                  <a:gd name="T19" fmla="*/ 450 h 483"/>
                  <a:gd name="T20" fmla="*/ 375 w 491"/>
                  <a:gd name="T21" fmla="*/ 482 h 483"/>
                  <a:gd name="T22" fmla="*/ 399 w 491"/>
                  <a:gd name="T23" fmla="*/ 460 h 483"/>
                  <a:gd name="T24" fmla="*/ 429 w 491"/>
                  <a:gd name="T25" fmla="*/ 462 h 483"/>
                  <a:gd name="T26" fmla="*/ 458 w 491"/>
                  <a:gd name="T27" fmla="*/ 437 h 483"/>
                  <a:gd name="T28" fmla="*/ 453 w 491"/>
                  <a:gd name="T29" fmla="*/ 430 h 483"/>
                  <a:gd name="T30" fmla="*/ 456 w 491"/>
                  <a:gd name="T31" fmla="*/ 403 h 483"/>
                  <a:gd name="T32" fmla="*/ 402 w 491"/>
                  <a:gd name="T33" fmla="*/ 387 h 483"/>
                  <a:gd name="T34" fmla="*/ 375 w 491"/>
                  <a:gd name="T35" fmla="*/ 345 h 483"/>
                  <a:gd name="T36" fmla="*/ 365 w 491"/>
                  <a:gd name="T37" fmla="*/ 312 h 483"/>
                  <a:gd name="T38" fmla="*/ 392 w 491"/>
                  <a:gd name="T39" fmla="*/ 299 h 483"/>
                  <a:gd name="T40" fmla="*/ 410 w 491"/>
                  <a:gd name="T41" fmla="*/ 269 h 483"/>
                  <a:gd name="T42" fmla="*/ 423 w 491"/>
                  <a:gd name="T43" fmla="*/ 259 h 483"/>
                  <a:gd name="T44" fmla="*/ 421 w 491"/>
                  <a:gd name="T45" fmla="*/ 213 h 483"/>
                  <a:gd name="T46" fmla="*/ 449 w 491"/>
                  <a:gd name="T47" fmla="*/ 219 h 483"/>
                  <a:gd name="T48" fmla="*/ 450 w 491"/>
                  <a:gd name="T49" fmla="*/ 222 h 483"/>
                  <a:gd name="T50" fmla="*/ 491 w 491"/>
                  <a:gd name="T51" fmla="*/ 214 h 483"/>
                  <a:gd name="T52" fmla="*/ 445 w 491"/>
                  <a:gd name="T53" fmla="*/ 180 h 483"/>
                  <a:gd name="T54" fmla="*/ 401 w 491"/>
                  <a:gd name="T55" fmla="*/ 168 h 483"/>
                  <a:gd name="T56" fmla="*/ 400 w 491"/>
                  <a:gd name="T57" fmla="*/ 167 h 483"/>
                  <a:gd name="T58" fmla="*/ 345 w 491"/>
                  <a:gd name="T59" fmla="*/ 127 h 483"/>
                  <a:gd name="T60" fmla="*/ 391 w 491"/>
                  <a:gd name="T61" fmla="*/ 76 h 483"/>
                  <a:gd name="T62" fmla="*/ 373 w 491"/>
                  <a:gd name="T63" fmla="*/ 25 h 483"/>
                  <a:gd name="T64" fmla="*/ 299 w 491"/>
                  <a:gd name="T65" fmla="*/ 38 h 483"/>
                  <a:gd name="T66" fmla="*/ 267 w 491"/>
                  <a:gd name="T67" fmla="*/ 19 h 483"/>
                  <a:gd name="T68" fmla="*/ 252 w 491"/>
                  <a:gd name="T69" fmla="*/ 15 h 483"/>
                  <a:gd name="T70" fmla="*/ 250 w 491"/>
                  <a:gd name="T71" fmla="*/ 8 h 483"/>
                  <a:gd name="T72" fmla="*/ 250 w 491"/>
                  <a:gd name="T73" fmla="*/ 7 h 483"/>
                  <a:gd name="T74" fmla="*/ 249 w 491"/>
                  <a:gd name="T75" fmla="*/ 4 h 483"/>
                  <a:gd name="T76" fmla="*/ 249 w 491"/>
                  <a:gd name="T77" fmla="*/ 0 h 483"/>
                  <a:gd name="T78" fmla="*/ 244 w 491"/>
                  <a:gd name="T79" fmla="*/ 28 h 483"/>
                  <a:gd name="T80" fmla="*/ 241 w 491"/>
                  <a:gd name="T81" fmla="*/ 48 h 483"/>
                  <a:gd name="T82" fmla="*/ 244 w 491"/>
                  <a:gd name="T83" fmla="*/ 89 h 483"/>
                  <a:gd name="T84" fmla="*/ 241 w 491"/>
                  <a:gd name="T85" fmla="*/ 92 h 483"/>
                  <a:gd name="T86" fmla="*/ 229 w 491"/>
                  <a:gd name="T87" fmla="*/ 127 h 483"/>
                  <a:gd name="T88" fmla="*/ 177 w 491"/>
                  <a:gd name="T89" fmla="*/ 144 h 483"/>
                  <a:gd name="T90" fmla="*/ 110 w 491"/>
                  <a:gd name="T91" fmla="*/ 15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91" h="483">
                    <a:moveTo>
                      <a:pt x="109" y="159"/>
                    </a:moveTo>
                    <a:cubicBezTo>
                      <a:pt x="108" y="159"/>
                      <a:pt x="108" y="159"/>
                      <a:pt x="108" y="159"/>
                    </a:cubicBezTo>
                    <a:cubicBezTo>
                      <a:pt x="28" y="192"/>
                      <a:pt x="28" y="192"/>
                      <a:pt x="28" y="192"/>
                    </a:cubicBezTo>
                    <a:cubicBezTo>
                      <a:pt x="4" y="215"/>
                      <a:pt x="4" y="215"/>
                      <a:pt x="4" y="215"/>
                    </a:cubicBezTo>
                    <a:cubicBezTo>
                      <a:pt x="0" y="251"/>
                      <a:pt x="4" y="272"/>
                      <a:pt x="16" y="278"/>
                    </a:cubicBezTo>
                    <a:cubicBezTo>
                      <a:pt x="40" y="293"/>
                      <a:pt x="40" y="293"/>
                      <a:pt x="40" y="293"/>
                    </a:cubicBezTo>
                    <a:cubicBezTo>
                      <a:pt x="41" y="293"/>
                      <a:pt x="41" y="293"/>
                      <a:pt x="41" y="293"/>
                    </a:cubicBezTo>
                    <a:cubicBezTo>
                      <a:pt x="41" y="294"/>
                      <a:pt x="41" y="294"/>
                      <a:pt x="41" y="294"/>
                    </a:cubicBezTo>
                    <a:cubicBezTo>
                      <a:pt x="47" y="333"/>
                      <a:pt x="47" y="333"/>
                      <a:pt x="47" y="333"/>
                    </a:cubicBezTo>
                    <a:cubicBezTo>
                      <a:pt x="67" y="360"/>
                      <a:pt x="81" y="373"/>
                      <a:pt x="88" y="377"/>
                    </a:cubicBezTo>
                    <a:cubicBezTo>
                      <a:pt x="111" y="382"/>
                      <a:pt x="111" y="382"/>
                      <a:pt x="111" y="382"/>
                    </a:cubicBezTo>
                    <a:cubicBezTo>
                      <a:pt x="115" y="383"/>
                      <a:pt x="115" y="383"/>
                      <a:pt x="115" y="383"/>
                    </a:cubicBezTo>
                    <a:cubicBezTo>
                      <a:pt x="115" y="384"/>
                      <a:pt x="115" y="384"/>
                      <a:pt x="115" y="384"/>
                    </a:cubicBezTo>
                    <a:cubicBezTo>
                      <a:pt x="118" y="388"/>
                      <a:pt x="125" y="392"/>
                      <a:pt x="139" y="397"/>
                    </a:cubicBezTo>
                    <a:cubicBezTo>
                      <a:pt x="202" y="400"/>
                      <a:pt x="202" y="400"/>
                      <a:pt x="202" y="400"/>
                    </a:cubicBezTo>
                    <a:cubicBezTo>
                      <a:pt x="249" y="400"/>
                      <a:pt x="275" y="403"/>
                      <a:pt x="280" y="408"/>
                    </a:cubicBezTo>
                    <a:cubicBezTo>
                      <a:pt x="286" y="412"/>
                      <a:pt x="287" y="423"/>
                      <a:pt x="286" y="439"/>
                    </a:cubicBezTo>
                    <a:cubicBezTo>
                      <a:pt x="285" y="449"/>
                      <a:pt x="286" y="456"/>
                      <a:pt x="287" y="457"/>
                    </a:cubicBezTo>
                    <a:cubicBezTo>
                      <a:pt x="310" y="451"/>
                      <a:pt x="310" y="451"/>
                      <a:pt x="310" y="451"/>
                    </a:cubicBezTo>
                    <a:cubicBezTo>
                      <a:pt x="328" y="445"/>
                      <a:pt x="338" y="445"/>
                      <a:pt x="344" y="450"/>
                    </a:cubicBezTo>
                    <a:cubicBezTo>
                      <a:pt x="352" y="461"/>
                      <a:pt x="352" y="461"/>
                      <a:pt x="352" y="461"/>
                    </a:cubicBezTo>
                    <a:cubicBezTo>
                      <a:pt x="365" y="477"/>
                      <a:pt x="373" y="483"/>
                      <a:pt x="375" y="482"/>
                    </a:cubicBezTo>
                    <a:cubicBezTo>
                      <a:pt x="382" y="480"/>
                      <a:pt x="389" y="474"/>
                      <a:pt x="396" y="463"/>
                    </a:cubicBezTo>
                    <a:cubicBezTo>
                      <a:pt x="399" y="460"/>
                      <a:pt x="399" y="460"/>
                      <a:pt x="399" y="460"/>
                    </a:cubicBezTo>
                    <a:cubicBezTo>
                      <a:pt x="418" y="472"/>
                      <a:pt x="418" y="472"/>
                      <a:pt x="418" y="472"/>
                    </a:cubicBezTo>
                    <a:cubicBezTo>
                      <a:pt x="429" y="462"/>
                      <a:pt x="429" y="462"/>
                      <a:pt x="429" y="462"/>
                    </a:cubicBezTo>
                    <a:cubicBezTo>
                      <a:pt x="432" y="447"/>
                      <a:pt x="440" y="440"/>
                      <a:pt x="452" y="439"/>
                    </a:cubicBezTo>
                    <a:cubicBezTo>
                      <a:pt x="458" y="437"/>
                      <a:pt x="458" y="437"/>
                      <a:pt x="458" y="437"/>
                    </a:cubicBezTo>
                    <a:cubicBezTo>
                      <a:pt x="456" y="432"/>
                      <a:pt x="456" y="432"/>
                      <a:pt x="456" y="432"/>
                    </a:cubicBezTo>
                    <a:cubicBezTo>
                      <a:pt x="453" y="430"/>
                      <a:pt x="453" y="430"/>
                      <a:pt x="453" y="430"/>
                    </a:cubicBezTo>
                    <a:cubicBezTo>
                      <a:pt x="454" y="429"/>
                      <a:pt x="454" y="429"/>
                      <a:pt x="454" y="429"/>
                    </a:cubicBezTo>
                    <a:cubicBezTo>
                      <a:pt x="456" y="403"/>
                      <a:pt x="456" y="403"/>
                      <a:pt x="456" y="403"/>
                    </a:cubicBezTo>
                    <a:cubicBezTo>
                      <a:pt x="447" y="390"/>
                      <a:pt x="437" y="386"/>
                      <a:pt x="425" y="388"/>
                    </a:cubicBezTo>
                    <a:cubicBezTo>
                      <a:pt x="413" y="391"/>
                      <a:pt x="405" y="391"/>
                      <a:pt x="402" y="387"/>
                    </a:cubicBezTo>
                    <a:cubicBezTo>
                      <a:pt x="400" y="384"/>
                      <a:pt x="400" y="382"/>
                      <a:pt x="400" y="378"/>
                    </a:cubicBezTo>
                    <a:cubicBezTo>
                      <a:pt x="392" y="365"/>
                      <a:pt x="385" y="354"/>
                      <a:pt x="375" y="345"/>
                    </a:cubicBezTo>
                    <a:cubicBezTo>
                      <a:pt x="363" y="334"/>
                      <a:pt x="359" y="325"/>
                      <a:pt x="363" y="315"/>
                    </a:cubicBezTo>
                    <a:cubicBezTo>
                      <a:pt x="365" y="312"/>
                      <a:pt x="365" y="312"/>
                      <a:pt x="365" y="312"/>
                    </a:cubicBezTo>
                    <a:cubicBezTo>
                      <a:pt x="394" y="317"/>
                      <a:pt x="394" y="317"/>
                      <a:pt x="394" y="317"/>
                    </a:cubicBezTo>
                    <a:cubicBezTo>
                      <a:pt x="392" y="299"/>
                      <a:pt x="392" y="299"/>
                      <a:pt x="392" y="299"/>
                    </a:cubicBezTo>
                    <a:cubicBezTo>
                      <a:pt x="391" y="289"/>
                      <a:pt x="392" y="282"/>
                      <a:pt x="397" y="276"/>
                    </a:cubicBezTo>
                    <a:cubicBezTo>
                      <a:pt x="400" y="272"/>
                      <a:pt x="405" y="270"/>
                      <a:pt x="410" y="269"/>
                    </a:cubicBezTo>
                    <a:cubicBezTo>
                      <a:pt x="423" y="265"/>
                      <a:pt x="423" y="265"/>
                      <a:pt x="423" y="265"/>
                    </a:cubicBezTo>
                    <a:cubicBezTo>
                      <a:pt x="423" y="259"/>
                      <a:pt x="423" y="259"/>
                      <a:pt x="423" y="259"/>
                    </a:cubicBezTo>
                    <a:cubicBezTo>
                      <a:pt x="413" y="239"/>
                      <a:pt x="410" y="225"/>
                      <a:pt x="414" y="218"/>
                    </a:cubicBezTo>
                    <a:cubicBezTo>
                      <a:pt x="421" y="213"/>
                      <a:pt x="421" y="213"/>
                      <a:pt x="421" y="213"/>
                    </a:cubicBezTo>
                    <a:cubicBezTo>
                      <a:pt x="424" y="212"/>
                      <a:pt x="434" y="214"/>
                      <a:pt x="449" y="219"/>
                    </a:cubicBezTo>
                    <a:cubicBezTo>
                      <a:pt x="449" y="219"/>
                      <a:pt x="449" y="219"/>
                      <a:pt x="449" y="219"/>
                    </a:cubicBezTo>
                    <a:cubicBezTo>
                      <a:pt x="450" y="220"/>
                      <a:pt x="450" y="220"/>
                      <a:pt x="450" y="220"/>
                    </a:cubicBezTo>
                    <a:cubicBezTo>
                      <a:pt x="450" y="222"/>
                      <a:pt x="450" y="222"/>
                      <a:pt x="450" y="222"/>
                    </a:cubicBezTo>
                    <a:cubicBezTo>
                      <a:pt x="462" y="236"/>
                      <a:pt x="468" y="245"/>
                      <a:pt x="471" y="247"/>
                    </a:cubicBezTo>
                    <a:cubicBezTo>
                      <a:pt x="491" y="214"/>
                      <a:pt x="491" y="214"/>
                      <a:pt x="491" y="214"/>
                    </a:cubicBezTo>
                    <a:cubicBezTo>
                      <a:pt x="473" y="192"/>
                      <a:pt x="464" y="176"/>
                      <a:pt x="461" y="170"/>
                    </a:cubicBezTo>
                    <a:cubicBezTo>
                      <a:pt x="445" y="180"/>
                      <a:pt x="445" y="180"/>
                      <a:pt x="445" y="180"/>
                    </a:cubicBezTo>
                    <a:cubicBezTo>
                      <a:pt x="443" y="178"/>
                      <a:pt x="443" y="178"/>
                      <a:pt x="443" y="178"/>
                    </a:cubicBezTo>
                    <a:cubicBezTo>
                      <a:pt x="401" y="168"/>
                      <a:pt x="401" y="168"/>
                      <a:pt x="401" y="168"/>
                    </a:cubicBezTo>
                    <a:cubicBezTo>
                      <a:pt x="400" y="168"/>
                      <a:pt x="400" y="168"/>
                      <a:pt x="400" y="168"/>
                    </a:cubicBezTo>
                    <a:cubicBezTo>
                      <a:pt x="400" y="167"/>
                      <a:pt x="400" y="167"/>
                      <a:pt x="400" y="167"/>
                    </a:cubicBezTo>
                    <a:cubicBezTo>
                      <a:pt x="382" y="158"/>
                      <a:pt x="371" y="149"/>
                      <a:pt x="370" y="139"/>
                    </a:cubicBezTo>
                    <a:cubicBezTo>
                      <a:pt x="345" y="127"/>
                      <a:pt x="345" y="127"/>
                      <a:pt x="345" y="127"/>
                    </a:cubicBezTo>
                    <a:cubicBezTo>
                      <a:pt x="345" y="103"/>
                      <a:pt x="345" y="103"/>
                      <a:pt x="345" y="103"/>
                    </a:cubicBezTo>
                    <a:cubicBezTo>
                      <a:pt x="391" y="76"/>
                      <a:pt x="391" y="76"/>
                      <a:pt x="391" y="76"/>
                    </a:cubicBezTo>
                    <a:cubicBezTo>
                      <a:pt x="389" y="63"/>
                      <a:pt x="386" y="50"/>
                      <a:pt x="381" y="40"/>
                    </a:cubicBezTo>
                    <a:cubicBezTo>
                      <a:pt x="373" y="25"/>
                      <a:pt x="373" y="25"/>
                      <a:pt x="373" y="25"/>
                    </a:cubicBezTo>
                    <a:cubicBezTo>
                      <a:pt x="342" y="28"/>
                      <a:pt x="342" y="28"/>
                      <a:pt x="342" y="28"/>
                    </a:cubicBezTo>
                    <a:cubicBezTo>
                      <a:pt x="327" y="35"/>
                      <a:pt x="313" y="38"/>
                      <a:pt x="299" y="38"/>
                    </a:cubicBezTo>
                    <a:cubicBezTo>
                      <a:pt x="267" y="30"/>
                      <a:pt x="267" y="30"/>
                      <a:pt x="267" y="30"/>
                    </a:cubicBezTo>
                    <a:cubicBezTo>
                      <a:pt x="267" y="19"/>
                      <a:pt x="267" y="19"/>
                      <a:pt x="267" y="19"/>
                    </a:cubicBezTo>
                    <a:cubicBezTo>
                      <a:pt x="261" y="18"/>
                      <a:pt x="261" y="18"/>
                      <a:pt x="261" y="18"/>
                    </a:cubicBezTo>
                    <a:cubicBezTo>
                      <a:pt x="252" y="15"/>
                      <a:pt x="252" y="15"/>
                      <a:pt x="252" y="15"/>
                    </a:cubicBezTo>
                    <a:cubicBezTo>
                      <a:pt x="250" y="8"/>
                      <a:pt x="250" y="8"/>
                      <a:pt x="250" y="8"/>
                    </a:cubicBezTo>
                    <a:cubicBezTo>
                      <a:pt x="250" y="8"/>
                      <a:pt x="250" y="8"/>
                      <a:pt x="250" y="8"/>
                    </a:cubicBezTo>
                    <a:cubicBezTo>
                      <a:pt x="250" y="7"/>
                      <a:pt x="250" y="7"/>
                      <a:pt x="250" y="7"/>
                    </a:cubicBezTo>
                    <a:cubicBezTo>
                      <a:pt x="250" y="7"/>
                      <a:pt x="250" y="7"/>
                      <a:pt x="250" y="7"/>
                    </a:cubicBezTo>
                    <a:cubicBezTo>
                      <a:pt x="250" y="7"/>
                      <a:pt x="250" y="7"/>
                      <a:pt x="250" y="7"/>
                    </a:cubicBezTo>
                    <a:cubicBezTo>
                      <a:pt x="249" y="4"/>
                      <a:pt x="249" y="4"/>
                      <a:pt x="249" y="4"/>
                    </a:cubicBezTo>
                    <a:cubicBezTo>
                      <a:pt x="249" y="3"/>
                      <a:pt x="249" y="3"/>
                      <a:pt x="249" y="3"/>
                    </a:cubicBezTo>
                    <a:cubicBezTo>
                      <a:pt x="249" y="0"/>
                      <a:pt x="249" y="0"/>
                      <a:pt x="249" y="0"/>
                    </a:cubicBezTo>
                    <a:cubicBezTo>
                      <a:pt x="247" y="1"/>
                      <a:pt x="247" y="1"/>
                      <a:pt x="247" y="1"/>
                    </a:cubicBezTo>
                    <a:cubicBezTo>
                      <a:pt x="244" y="28"/>
                      <a:pt x="244" y="28"/>
                      <a:pt x="244" y="28"/>
                    </a:cubicBezTo>
                    <a:cubicBezTo>
                      <a:pt x="243" y="38"/>
                      <a:pt x="243" y="38"/>
                      <a:pt x="243" y="38"/>
                    </a:cubicBezTo>
                    <a:cubicBezTo>
                      <a:pt x="241" y="43"/>
                      <a:pt x="239" y="46"/>
                      <a:pt x="241" y="48"/>
                    </a:cubicBezTo>
                    <a:cubicBezTo>
                      <a:pt x="247" y="56"/>
                      <a:pt x="245" y="64"/>
                      <a:pt x="240" y="72"/>
                    </a:cubicBezTo>
                    <a:cubicBezTo>
                      <a:pt x="244" y="89"/>
                      <a:pt x="244" y="89"/>
                      <a:pt x="244" y="89"/>
                    </a:cubicBezTo>
                    <a:cubicBezTo>
                      <a:pt x="243" y="91"/>
                      <a:pt x="243" y="91"/>
                      <a:pt x="243" y="91"/>
                    </a:cubicBezTo>
                    <a:cubicBezTo>
                      <a:pt x="241" y="92"/>
                      <a:pt x="241" y="92"/>
                      <a:pt x="241" y="92"/>
                    </a:cubicBezTo>
                    <a:cubicBezTo>
                      <a:pt x="229" y="103"/>
                      <a:pt x="229" y="103"/>
                      <a:pt x="229" y="103"/>
                    </a:cubicBezTo>
                    <a:cubicBezTo>
                      <a:pt x="229" y="127"/>
                      <a:pt x="229" y="127"/>
                      <a:pt x="229" y="127"/>
                    </a:cubicBezTo>
                    <a:cubicBezTo>
                      <a:pt x="225" y="129"/>
                      <a:pt x="225" y="129"/>
                      <a:pt x="225" y="129"/>
                    </a:cubicBezTo>
                    <a:cubicBezTo>
                      <a:pt x="202" y="139"/>
                      <a:pt x="186" y="144"/>
                      <a:pt x="177" y="144"/>
                    </a:cubicBezTo>
                    <a:cubicBezTo>
                      <a:pt x="130" y="141"/>
                      <a:pt x="130" y="141"/>
                      <a:pt x="130" y="141"/>
                    </a:cubicBezTo>
                    <a:cubicBezTo>
                      <a:pt x="110" y="159"/>
                      <a:pt x="110" y="159"/>
                      <a:pt x="110" y="159"/>
                    </a:cubicBezTo>
                    <a:lnTo>
                      <a:pt x="109" y="1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5" name="Freeform 35"/>
              <p:cNvSpPr>
                <a:spLocks/>
              </p:cNvSpPr>
              <p:nvPr/>
            </p:nvSpPr>
            <p:spPr bwMode="auto">
              <a:xfrm>
                <a:off x="6001861" y="5227638"/>
                <a:ext cx="211138" cy="509588"/>
              </a:xfrm>
              <a:custGeom>
                <a:avLst/>
                <a:gdLst>
                  <a:gd name="T0" fmla="*/ 105 w 139"/>
                  <a:gd name="T1" fmla="*/ 0 h 338"/>
                  <a:gd name="T2" fmla="*/ 32 w 139"/>
                  <a:gd name="T3" fmla="*/ 92 h 338"/>
                  <a:gd name="T4" fmla="*/ 0 w 139"/>
                  <a:gd name="T5" fmla="*/ 143 h 338"/>
                  <a:gd name="T6" fmla="*/ 7 w 139"/>
                  <a:gd name="T7" fmla="*/ 202 h 338"/>
                  <a:gd name="T8" fmla="*/ 7 w 139"/>
                  <a:gd name="T9" fmla="*/ 203 h 338"/>
                  <a:gd name="T10" fmla="*/ 7 w 139"/>
                  <a:gd name="T11" fmla="*/ 203 h 338"/>
                  <a:gd name="T12" fmla="*/ 2 w 139"/>
                  <a:gd name="T13" fmla="*/ 243 h 338"/>
                  <a:gd name="T14" fmla="*/ 5 w 139"/>
                  <a:gd name="T15" fmla="*/ 266 h 338"/>
                  <a:gd name="T16" fmla="*/ 48 w 139"/>
                  <a:gd name="T17" fmla="*/ 294 h 338"/>
                  <a:gd name="T18" fmla="*/ 48 w 139"/>
                  <a:gd name="T19" fmla="*/ 294 h 338"/>
                  <a:gd name="T20" fmla="*/ 49 w 139"/>
                  <a:gd name="T21" fmla="*/ 294 h 338"/>
                  <a:gd name="T22" fmla="*/ 51 w 139"/>
                  <a:gd name="T23" fmla="*/ 298 h 338"/>
                  <a:gd name="T24" fmla="*/ 51 w 139"/>
                  <a:gd name="T25" fmla="*/ 298 h 338"/>
                  <a:gd name="T26" fmla="*/ 67 w 139"/>
                  <a:gd name="T27" fmla="*/ 326 h 338"/>
                  <a:gd name="T28" fmla="*/ 81 w 139"/>
                  <a:gd name="T29" fmla="*/ 338 h 338"/>
                  <a:gd name="T30" fmla="*/ 87 w 139"/>
                  <a:gd name="T31" fmla="*/ 268 h 338"/>
                  <a:gd name="T32" fmla="*/ 87 w 139"/>
                  <a:gd name="T33" fmla="*/ 266 h 338"/>
                  <a:gd name="T34" fmla="*/ 118 w 139"/>
                  <a:gd name="T35" fmla="*/ 192 h 338"/>
                  <a:gd name="T36" fmla="*/ 129 w 139"/>
                  <a:gd name="T37" fmla="*/ 104 h 338"/>
                  <a:gd name="T38" fmla="*/ 129 w 139"/>
                  <a:gd name="T39" fmla="*/ 103 h 338"/>
                  <a:gd name="T40" fmla="*/ 130 w 139"/>
                  <a:gd name="T41" fmla="*/ 102 h 338"/>
                  <a:gd name="T42" fmla="*/ 139 w 139"/>
                  <a:gd name="T43" fmla="*/ 79 h 338"/>
                  <a:gd name="T44" fmla="*/ 132 w 139"/>
                  <a:gd name="T45" fmla="*/ 59 h 338"/>
                  <a:gd name="T46" fmla="*/ 132 w 139"/>
                  <a:gd name="T47" fmla="*/ 58 h 338"/>
                  <a:gd name="T48" fmla="*/ 131 w 139"/>
                  <a:gd name="T49" fmla="*/ 58 h 338"/>
                  <a:gd name="T50" fmla="*/ 129 w 139"/>
                  <a:gd name="T51" fmla="*/ 31 h 338"/>
                  <a:gd name="T52" fmla="*/ 130 w 139"/>
                  <a:gd name="T53" fmla="*/ 30 h 338"/>
                  <a:gd name="T54" fmla="*/ 131 w 139"/>
                  <a:gd name="T55" fmla="*/ 28 h 338"/>
                  <a:gd name="T56" fmla="*/ 136 w 139"/>
                  <a:gd name="T57" fmla="*/ 22 h 338"/>
                  <a:gd name="T58" fmla="*/ 139 w 139"/>
                  <a:gd name="T59" fmla="*/ 15 h 338"/>
                  <a:gd name="T60" fmla="*/ 105 w 139"/>
                  <a:gd name="T61"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9" h="338">
                    <a:moveTo>
                      <a:pt x="105" y="0"/>
                    </a:moveTo>
                    <a:cubicBezTo>
                      <a:pt x="72" y="24"/>
                      <a:pt x="47" y="55"/>
                      <a:pt x="32" y="92"/>
                    </a:cubicBezTo>
                    <a:cubicBezTo>
                      <a:pt x="18" y="123"/>
                      <a:pt x="7" y="139"/>
                      <a:pt x="0" y="143"/>
                    </a:cubicBezTo>
                    <a:cubicBezTo>
                      <a:pt x="7" y="202"/>
                      <a:pt x="7" y="202"/>
                      <a:pt x="7" y="202"/>
                    </a:cubicBezTo>
                    <a:cubicBezTo>
                      <a:pt x="7" y="203"/>
                      <a:pt x="7" y="203"/>
                      <a:pt x="7" y="203"/>
                    </a:cubicBezTo>
                    <a:cubicBezTo>
                      <a:pt x="7" y="203"/>
                      <a:pt x="7" y="203"/>
                      <a:pt x="7" y="203"/>
                    </a:cubicBezTo>
                    <a:cubicBezTo>
                      <a:pt x="2" y="243"/>
                      <a:pt x="2" y="243"/>
                      <a:pt x="2" y="243"/>
                    </a:cubicBezTo>
                    <a:cubicBezTo>
                      <a:pt x="0" y="255"/>
                      <a:pt x="2" y="264"/>
                      <a:pt x="5" y="266"/>
                    </a:cubicBezTo>
                    <a:cubicBezTo>
                      <a:pt x="48" y="294"/>
                      <a:pt x="48" y="294"/>
                      <a:pt x="48" y="294"/>
                    </a:cubicBezTo>
                    <a:cubicBezTo>
                      <a:pt x="48" y="294"/>
                      <a:pt x="48" y="294"/>
                      <a:pt x="48" y="294"/>
                    </a:cubicBezTo>
                    <a:cubicBezTo>
                      <a:pt x="49" y="294"/>
                      <a:pt x="49" y="294"/>
                      <a:pt x="49" y="294"/>
                    </a:cubicBezTo>
                    <a:cubicBezTo>
                      <a:pt x="51" y="298"/>
                      <a:pt x="51" y="298"/>
                      <a:pt x="51" y="298"/>
                    </a:cubicBezTo>
                    <a:cubicBezTo>
                      <a:pt x="51" y="298"/>
                      <a:pt x="51" y="298"/>
                      <a:pt x="51" y="298"/>
                    </a:cubicBezTo>
                    <a:cubicBezTo>
                      <a:pt x="53" y="307"/>
                      <a:pt x="59" y="316"/>
                      <a:pt x="67" y="326"/>
                    </a:cubicBezTo>
                    <a:cubicBezTo>
                      <a:pt x="72" y="332"/>
                      <a:pt x="77" y="336"/>
                      <a:pt x="81" y="338"/>
                    </a:cubicBezTo>
                    <a:cubicBezTo>
                      <a:pt x="87" y="268"/>
                      <a:pt x="87" y="268"/>
                      <a:pt x="87" y="268"/>
                    </a:cubicBezTo>
                    <a:cubicBezTo>
                      <a:pt x="87" y="266"/>
                      <a:pt x="87" y="266"/>
                      <a:pt x="87" y="266"/>
                    </a:cubicBezTo>
                    <a:cubicBezTo>
                      <a:pt x="118" y="192"/>
                      <a:pt x="118" y="192"/>
                      <a:pt x="118" y="192"/>
                    </a:cubicBezTo>
                    <a:cubicBezTo>
                      <a:pt x="129" y="104"/>
                      <a:pt x="129" y="104"/>
                      <a:pt x="129" y="104"/>
                    </a:cubicBezTo>
                    <a:cubicBezTo>
                      <a:pt x="129" y="103"/>
                      <a:pt x="129" y="103"/>
                      <a:pt x="129" y="103"/>
                    </a:cubicBezTo>
                    <a:cubicBezTo>
                      <a:pt x="130" y="102"/>
                      <a:pt x="130" y="102"/>
                      <a:pt x="130" y="102"/>
                    </a:cubicBezTo>
                    <a:cubicBezTo>
                      <a:pt x="139" y="79"/>
                      <a:pt x="139" y="79"/>
                      <a:pt x="139" y="79"/>
                    </a:cubicBezTo>
                    <a:cubicBezTo>
                      <a:pt x="132" y="59"/>
                      <a:pt x="132" y="59"/>
                      <a:pt x="132" y="59"/>
                    </a:cubicBezTo>
                    <a:cubicBezTo>
                      <a:pt x="132" y="58"/>
                      <a:pt x="132" y="58"/>
                      <a:pt x="132" y="58"/>
                    </a:cubicBezTo>
                    <a:cubicBezTo>
                      <a:pt x="131" y="58"/>
                      <a:pt x="131" y="58"/>
                      <a:pt x="131" y="58"/>
                    </a:cubicBezTo>
                    <a:cubicBezTo>
                      <a:pt x="129" y="31"/>
                      <a:pt x="129" y="31"/>
                      <a:pt x="129" y="31"/>
                    </a:cubicBezTo>
                    <a:cubicBezTo>
                      <a:pt x="130" y="30"/>
                      <a:pt x="130" y="30"/>
                      <a:pt x="130" y="30"/>
                    </a:cubicBezTo>
                    <a:cubicBezTo>
                      <a:pt x="131" y="28"/>
                      <a:pt x="131" y="28"/>
                      <a:pt x="131" y="28"/>
                    </a:cubicBezTo>
                    <a:cubicBezTo>
                      <a:pt x="136" y="22"/>
                      <a:pt x="136" y="22"/>
                      <a:pt x="136" y="22"/>
                    </a:cubicBezTo>
                    <a:cubicBezTo>
                      <a:pt x="139" y="15"/>
                      <a:pt x="139" y="15"/>
                      <a:pt x="139" y="15"/>
                    </a:cubicBezTo>
                    <a:lnTo>
                      <a:pt x="1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6" name="Freeform 36"/>
              <p:cNvSpPr>
                <a:spLocks/>
              </p:cNvSpPr>
              <p:nvPr/>
            </p:nvSpPr>
            <p:spPr bwMode="auto">
              <a:xfrm>
                <a:off x="4446111" y="6130925"/>
                <a:ext cx="325438" cy="277813"/>
              </a:xfrm>
              <a:custGeom>
                <a:avLst/>
                <a:gdLst>
                  <a:gd name="T0" fmla="*/ 98 w 216"/>
                  <a:gd name="T1" fmla="*/ 18 h 184"/>
                  <a:gd name="T2" fmla="*/ 95 w 216"/>
                  <a:gd name="T3" fmla="*/ 24 h 184"/>
                  <a:gd name="T4" fmla="*/ 95 w 216"/>
                  <a:gd name="T5" fmla="*/ 25 h 184"/>
                  <a:gd name="T6" fmla="*/ 94 w 216"/>
                  <a:gd name="T7" fmla="*/ 27 h 184"/>
                  <a:gd name="T8" fmla="*/ 50 w 216"/>
                  <a:gd name="T9" fmla="*/ 37 h 184"/>
                  <a:gd name="T10" fmla="*/ 52 w 216"/>
                  <a:gd name="T11" fmla="*/ 43 h 184"/>
                  <a:gd name="T12" fmla="*/ 66 w 216"/>
                  <a:gd name="T13" fmla="*/ 58 h 184"/>
                  <a:gd name="T14" fmla="*/ 62 w 216"/>
                  <a:gd name="T15" fmla="*/ 60 h 184"/>
                  <a:gd name="T16" fmla="*/ 42 w 216"/>
                  <a:gd name="T17" fmla="*/ 70 h 184"/>
                  <a:gd name="T18" fmla="*/ 10 w 216"/>
                  <a:gd name="T19" fmla="*/ 94 h 184"/>
                  <a:gd name="T20" fmla="*/ 18 w 216"/>
                  <a:gd name="T21" fmla="*/ 165 h 184"/>
                  <a:gd name="T22" fmla="*/ 49 w 216"/>
                  <a:gd name="T23" fmla="*/ 168 h 184"/>
                  <a:gd name="T24" fmla="*/ 50 w 216"/>
                  <a:gd name="T25" fmla="*/ 168 h 184"/>
                  <a:gd name="T26" fmla="*/ 50 w 216"/>
                  <a:gd name="T27" fmla="*/ 169 h 184"/>
                  <a:gd name="T28" fmla="*/ 82 w 216"/>
                  <a:gd name="T29" fmla="*/ 184 h 184"/>
                  <a:gd name="T30" fmla="*/ 116 w 216"/>
                  <a:gd name="T31" fmla="*/ 179 h 184"/>
                  <a:gd name="T32" fmla="*/ 165 w 216"/>
                  <a:gd name="T33" fmla="*/ 139 h 184"/>
                  <a:gd name="T34" fmla="*/ 166 w 216"/>
                  <a:gd name="T35" fmla="*/ 139 h 184"/>
                  <a:gd name="T36" fmla="*/ 169 w 216"/>
                  <a:gd name="T37" fmla="*/ 137 h 184"/>
                  <a:gd name="T38" fmla="*/ 183 w 216"/>
                  <a:gd name="T39" fmla="*/ 132 h 184"/>
                  <a:gd name="T40" fmla="*/ 179 w 216"/>
                  <a:gd name="T41" fmla="*/ 88 h 184"/>
                  <a:gd name="T42" fmla="*/ 179 w 216"/>
                  <a:gd name="T43" fmla="*/ 86 h 184"/>
                  <a:gd name="T44" fmla="*/ 198 w 216"/>
                  <a:gd name="T45" fmla="*/ 58 h 184"/>
                  <a:gd name="T46" fmla="*/ 198 w 216"/>
                  <a:gd name="T47" fmla="*/ 57 h 184"/>
                  <a:gd name="T48" fmla="*/ 199 w 216"/>
                  <a:gd name="T49" fmla="*/ 57 h 184"/>
                  <a:gd name="T50" fmla="*/ 214 w 216"/>
                  <a:gd name="T51" fmla="*/ 46 h 184"/>
                  <a:gd name="T52" fmla="*/ 210 w 216"/>
                  <a:gd name="T53" fmla="*/ 12 h 184"/>
                  <a:gd name="T54" fmla="*/ 195 w 216"/>
                  <a:gd name="T55" fmla="*/ 0 h 184"/>
                  <a:gd name="T56" fmla="*/ 197 w 216"/>
                  <a:gd name="T57" fmla="*/ 16 h 184"/>
                  <a:gd name="T58" fmla="*/ 169 w 216"/>
                  <a:gd name="T59" fmla="*/ 11 h 184"/>
                  <a:gd name="T60" fmla="*/ 156 w 216"/>
                  <a:gd name="T61" fmla="*/ 18 h 184"/>
                  <a:gd name="T62" fmla="*/ 155 w 216"/>
                  <a:gd name="T63" fmla="*/ 18 h 184"/>
                  <a:gd name="T64" fmla="*/ 155 w 216"/>
                  <a:gd name="T65" fmla="*/ 18 h 184"/>
                  <a:gd name="T66" fmla="*/ 98 w 216"/>
                  <a:gd name="T67" fmla="*/ 18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6" h="184">
                    <a:moveTo>
                      <a:pt x="98" y="18"/>
                    </a:moveTo>
                    <a:cubicBezTo>
                      <a:pt x="95" y="24"/>
                      <a:pt x="95" y="24"/>
                      <a:pt x="95" y="24"/>
                    </a:cubicBezTo>
                    <a:cubicBezTo>
                      <a:pt x="95" y="25"/>
                      <a:pt x="95" y="25"/>
                      <a:pt x="95" y="25"/>
                    </a:cubicBezTo>
                    <a:cubicBezTo>
                      <a:pt x="94" y="27"/>
                      <a:pt x="94" y="27"/>
                      <a:pt x="94" y="27"/>
                    </a:cubicBezTo>
                    <a:cubicBezTo>
                      <a:pt x="50" y="37"/>
                      <a:pt x="50" y="37"/>
                      <a:pt x="50" y="37"/>
                    </a:cubicBezTo>
                    <a:cubicBezTo>
                      <a:pt x="52" y="43"/>
                      <a:pt x="52" y="43"/>
                      <a:pt x="52" y="43"/>
                    </a:cubicBezTo>
                    <a:cubicBezTo>
                      <a:pt x="66" y="58"/>
                      <a:pt x="66" y="58"/>
                      <a:pt x="66" y="58"/>
                    </a:cubicBezTo>
                    <a:cubicBezTo>
                      <a:pt x="65" y="58"/>
                      <a:pt x="63" y="60"/>
                      <a:pt x="62" y="60"/>
                    </a:cubicBezTo>
                    <a:cubicBezTo>
                      <a:pt x="42" y="70"/>
                      <a:pt x="42" y="70"/>
                      <a:pt x="42" y="70"/>
                    </a:cubicBezTo>
                    <a:cubicBezTo>
                      <a:pt x="10" y="94"/>
                      <a:pt x="10" y="94"/>
                      <a:pt x="10" y="94"/>
                    </a:cubicBezTo>
                    <a:cubicBezTo>
                      <a:pt x="0" y="107"/>
                      <a:pt x="2" y="130"/>
                      <a:pt x="18" y="165"/>
                    </a:cubicBezTo>
                    <a:cubicBezTo>
                      <a:pt x="49" y="168"/>
                      <a:pt x="49" y="168"/>
                      <a:pt x="49" y="168"/>
                    </a:cubicBezTo>
                    <a:cubicBezTo>
                      <a:pt x="50" y="168"/>
                      <a:pt x="50" y="168"/>
                      <a:pt x="50" y="168"/>
                    </a:cubicBezTo>
                    <a:cubicBezTo>
                      <a:pt x="50" y="169"/>
                      <a:pt x="50" y="169"/>
                      <a:pt x="50" y="169"/>
                    </a:cubicBezTo>
                    <a:cubicBezTo>
                      <a:pt x="82" y="184"/>
                      <a:pt x="82" y="184"/>
                      <a:pt x="82" y="184"/>
                    </a:cubicBezTo>
                    <a:cubicBezTo>
                      <a:pt x="116" y="179"/>
                      <a:pt x="116" y="179"/>
                      <a:pt x="116" y="179"/>
                    </a:cubicBezTo>
                    <a:cubicBezTo>
                      <a:pt x="130" y="176"/>
                      <a:pt x="145" y="163"/>
                      <a:pt x="165" y="139"/>
                    </a:cubicBezTo>
                    <a:cubicBezTo>
                      <a:pt x="166" y="139"/>
                      <a:pt x="166" y="139"/>
                      <a:pt x="166" y="139"/>
                    </a:cubicBezTo>
                    <a:cubicBezTo>
                      <a:pt x="169" y="137"/>
                      <a:pt x="169" y="137"/>
                      <a:pt x="169" y="137"/>
                    </a:cubicBezTo>
                    <a:cubicBezTo>
                      <a:pt x="183" y="132"/>
                      <a:pt x="183" y="132"/>
                      <a:pt x="183" y="132"/>
                    </a:cubicBezTo>
                    <a:cubicBezTo>
                      <a:pt x="179" y="88"/>
                      <a:pt x="179" y="88"/>
                      <a:pt x="179" y="88"/>
                    </a:cubicBezTo>
                    <a:cubicBezTo>
                      <a:pt x="179" y="86"/>
                      <a:pt x="179" y="86"/>
                      <a:pt x="179" y="86"/>
                    </a:cubicBezTo>
                    <a:cubicBezTo>
                      <a:pt x="198" y="58"/>
                      <a:pt x="198" y="58"/>
                      <a:pt x="198" y="58"/>
                    </a:cubicBezTo>
                    <a:cubicBezTo>
                      <a:pt x="198" y="57"/>
                      <a:pt x="198" y="57"/>
                      <a:pt x="198" y="57"/>
                    </a:cubicBezTo>
                    <a:cubicBezTo>
                      <a:pt x="199" y="57"/>
                      <a:pt x="199" y="57"/>
                      <a:pt x="199" y="57"/>
                    </a:cubicBezTo>
                    <a:cubicBezTo>
                      <a:pt x="214" y="46"/>
                      <a:pt x="214" y="46"/>
                      <a:pt x="214" y="46"/>
                    </a:cubicBezTo>
                    <a:cubicBezTo>
                      <a:pt x="216" y="33"/>
                      <a:pt x="215" y="22"/>
                      <a:pt x="210" y="12"/>
                    </a:cubicBezTo>
                    <a:cubicBezTo>
                      <a:pt x="205" y="4"/>
                      <a:pt x="200" y="0"/>
                      <a:pt x="195" y="0"/>
                    </a:cubicBezTo>
                    <a:cubicBezTo>
                      <a:pt x="197" y="16"/>
                      <a:pt x="197" y="16"/>
                      <a:pt x="197" y="16"/>
                    </a:cubicBezTo>
                    <a:cubicBezTo>
                      <a:pt x="169" y="11"/>
                      <a:pt x="169" y="11"/>
                      <a:pt x="169" y="11"/>
                    </a:cubicBezTo>
                    <a:cubicBezTo>
                      <a:pt x="156" y="18"/>
                      <a:pt x="156" y="18"/>
                      <a:pt x="156" y="18"/>
                    </a:cubicBezTo>
                    <a:cubicBezTo>
                      <a:pt x="155" y="18"/>
                      <a:pt x="155" y="18"/>
                      <a:pt x="155" y="18"/>
                    </a:cubicBezTo>
                    <a:cubicBezTo>
                      <a:pt x="155" y="18"/>
                      <a:pt x="155" y="18"/>
                      <a:pt x="155" y="18"/>
                    </a:cubicBezTo>
                    <a:lnTo>
                      <a:pt x="98"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58" name="组合 57"/>
            <p:cNvGrpSpPr/>
            <p:nvPr/>
          </p:nvGrpSpPr>
          <p:grpSpPr>
            <a:xfrm>
              <a:off x="5118707" y="1770218"/>
              <a:ext cx="3793064" cy="3898125"/>
              <a:chOff x="5075165" y="1394408"/>
              <a:chExt cx="3793064" cy="3898125"/>
            </a:xfrm>
          </p:grpSpPr>
          <p:grpSp>
            <p:nvGrpSpPr>
              <p:cNvPr id="51" name="组合 50"/>
              <p:cNvGrpSpPr/>
              <p:nvPr/>
            </p:nvGrpSpPr>
            <p:grpSpPr>
              <a:xfrm>
                <a:off x="5075165" y="1394408"/>
                <a:ext cx="3793064" cy="1025617"/>
                <a:chOff x="5075165" y="1394408"/>
                <a:chExt cx="3793064" cy="1025617"/>
              </a:xfrm>
            </p:grpSpPr>
            <p:sp>
              <p:nvSpPr>
                <p:cNvPr id="2" name="矩形 1"/>
                <p:cNvSpPr/>
                <p:nvPr/>
              </p:nvSpPr>
              <p:spPr>
                <a:xfrm>
                  <a:off x="5166752" y="1394408"/>
                  <a:ext cx="1768530" cy="508046"/>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ADD TITLE</a:t>
                  </a:r>
                  <a:endParaRPr lang="zh-HK" altLang="en-US" b="1" spc="300" dirty="0">
                    <a:latin typeface="微软雅黑" panose="020B0503020204020204" pitchFamily="34" charset="-122"/>
                    <a:ea typeface="微软雅黑" panose="020B0503020204020204" pitchFamily="34" charset="-122"/>
                  </a:endParaRPr>
                </a:p>
              </p:txBody>
            </p:sp>
            <p:sp>
              <p:nvSpPr>
                <p:cNvPr id="50" name="矩形 49"/>
                <p:cNvSpPr/>
                <p:nvPr/>
              </p:nvSpPr>
              <p:spPr>
                <a:xfrm>
                  <a:off x="5075165" y="1989138"/>
                  <a:ext cx="3793064" cy="430887"/>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5075165" y="2830662"/>
                <a:ext cx="3793064" cy="1025617"/>
                <a:chOff x="5075165" y="1394408"/>
                <a:chExt cx="3793064" cy="1025617"/>
              </a:xfrm>
            </p:grpSpPr>
            <p:sp>
              <p:nvSpPr>
                <p:cNvPr id="53" name="矩形 52"/>
                <p:cNvSpPr/>
                <p:nvPr/>
              </p:nvSpPr>
              <p:spPr>
                <a:xfrm>
                  <a:off x="5166752" y="1394408"/>
                  <a:ext cx="1768530" cy="508046"/>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ADD TITLE</a:t>
                  </a:r>
                  <a:endParaRPr lang="zh-HK" altLang="en-US" b="1" spc="300" dirty="0">
                    <a:latin typeface="微软雅黑" panose="020B0503020204020204" pitchFamily="34" charset="-122"/>
                    <a:ea typeface="微软雅黑" panose="020B0503020204020204" pitchFamily="34" charset="-122"/>
                  </a:endParaRPr>
                </a:p>
              </p:txBody>
            </p:sp>
            <p:sp>
              <p:nvSpPr>
                <p:cNvPr id="54" name="矩形 53"/>
                <p:cNvSpPr/>
                <p:nvPr/>
              </p:nvSpPr>
              <p:spPr>
                <a:xfrm>
                  <a:off x="5075165" y="1989138"/>
                  <a:ext cx="3793064" cy="430887"/>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5075165" y="4266916"/>
                <a:ext cx="3793064" cy="1025617"/>
                <a:chOff x="5075165" y="1394408"/>
                <a:chExt cx="3793064" cy="1025617"/>
              </a:xfrm>
            </p:grpSpPr>
            <p:sp>
              <p:nvSpPr>
                <p:cNvPr id="56" name="矩形 55"/>
                <p:cNvSpPr/>
                <p:nvPr/>
              </p:nvSpPr>
              <p:spPr>
                <a:xfrm>
                  <a:off x="5166752" y="1394408"/>
                  <a:ext cx="1768530" cy="508046"/>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ADD TITLE</a:t>
                  </a:r>
                  <a:endParaRPr lang="zh-HK" altLang="en-US" b="1" spc="300" dirty="0">
                    <a:latin typeface="微软雅黑" panose="020B0503020204020204" pitchFamily="34" charset="-122"/>
                    <a:ea typeface="微软雅黑" panose="020B0503020204020204" pitchFamily="34" charset="-122"/>
                  </a:endParaRPr>
                </a:p>
              </p:txBody>
            </p:sp>
            <p:sp>
              <p:nvSpPr>
                <p:cNvPr id="57" name="矩形 56"/>
                <p:cNvSpPr/>
                <p:nvPr/>
              </p:nvSpPr>
              <p:spPr>
                <a:xfrm>
                  <a:off x="5075165" y="1989138"/>
                  <a:ext cx="3793064" cy="430887"/>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grpSp>
      </p:grpSp>
    </p:spTree>
    <p:extLst>
      <p:ext uri="{BB962C8B-B14F-4D97-AF65-F5344CB8AC3E}">
        <p14:creationId xmlns:p14="http://schemas.microsoft.com/office/powerpoint/2010/main" val="906090855"/>
      </p:ext>
    </p:extLst>
  </p:cSld>
  <p:clrMapOvr>
    <a:masterClrMapping/>
  </p:clrMapOvr>
  <p:transition>
    <p:wip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2287432" y="2228205"/>
            <a:ext cx="4648175" cy="324104"/>
            <a:chOff x="2280306" y="2790440"/>
            <a:chExt cx="4648175" cy="324104"/>
          </a:xfrm>
        </p:grpSpPr>
        <p:sp>
          <p:nvSpPr>
            <p:cNvPr id="49" name="等腰三角形 48"/>
            <p:cNvSpPr/>
            <p:nvPr/>
          </p:nvSpPr>
          <p:spPr>
            <a:xfrm rot="5400000">
              <a:off x="2257954"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0" name="等腰三角形 49"/>
            <p:cNvSpPr/>
            <p:nvPr/>
          </p:nvSpPr>
          <p:spPr>
            <a:xfrm rot="5400000">
              <a:off x="4411559"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1" name="等腰三角形 50"/>
            <p:cNvSpPr/>
            <p:nvPr/>
          </p:nvSpPr>
          <p:spPr>
            <a:xfrm rot="5400000">
              <a:off x="6626729" y="2812792"/>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41" name="组合 40"/>
          <p:cNvGrpSpPr/>
          <p:nvPr/>
        </p:nvGrpSpPr>
        <p:grpSpPr>
          <a:xfrm>
            <a:off x="606198" y="1714683"/>
            <a:ext cx="1341891" cy="1351148"/>
            <a:chOff x="639593" y="2275794"/>
            <a:chExt cx="1341891" cy="1351148"/>
          </a:xfrm>
        </p:grpSpPr>
        <p:grpSp>
          <p:nvGrpSpPr>
            <p:cNvPr id="21" name="组合 20"/>
            <p:cNvGrpSpPr/>
            <p:nvPr/>
          </p:nvGrpSpPr>
          <p:grpSpPr>
            <a:xfrm flipV="1">
              <a:off x="639593" y="2275794"/>
              <a:ext cx="1341891" cy="1351148"/>
              <a:chOff x="3420609" y="2342470"/>
              <a:chExt cx="2383516" cy="2399959"/>
            </a:xfrm>
          </p:grpSpPr>
          <p:sp>
            <p:nvSpPr>
              <p:cNvPr id="22" name="饼形 21"/>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23" name="饼形 22"/>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24" name="文本框 23"/>
            <p:cNvSpPr txBox="1"/>
            <p:nvPr/>
          </p:nvSpPr>
          <p:spPr>
            <a:xfrm>
              <a:off x="904138" y="2521971"/>
              <a:ext cx="812800" cy="369332"/>
            </a:xfrm>
            <a:prstGeom prst="rect">
              <a:avLst/>
            </a:prstGeom>
            <a:noFill/>
          </p:spPr>
          <p:txBody>
            <a:bodyPr wrap="square" rtlCol="0">
              <a:spAutoFit/>
            </a:bodyPr>
            <a:lstStyle/>
            <a:p>
              <a:pPr algn="ctr"/>
              <a:r>
                <a:rPr lang="en-US" altLang="zh-HK" b="1" dirty="0" smtClean="0">
                  <a:solidFill>
                    <a:schemeClr val="bg1"/>
                  </a:solidFill>
                  <a:latin typeface="微软雅黑" panose="020B0503020204020204" pitchFamily="34" charset="-122"/>
                  <a:ea typeface="微软雅黑" panose="020B0503020204020204" pitchFamily="34" charset="-122"/>
                </a:rPr>
                <a:t>TEXT</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94509" y="3014938"/>
              <a:ext cx="1232058" cy="369332"/>
            </a:xfrm>
            <a:prstGeom prst="rect">
              <a:avLst/>
            </a:prstGeom>
            <a:noFill/>
          </p:spPr>
          <p:txBody>
            <a:bodyPr wrap="square" rtlCol="0">
              <a:spAutoFit/>
            </a:bodyPr>
            <a:lstStyle/>
            <a:p>
              <a:pPr algn="ctr"/>
              <a:r>
                <a:rPr lang="en-US" altLang="zh-CN" dirty="0">
                  <a:solidFill>
                    <a:srgbClr val="7C233E"/>
                  </a:solidFill>
                  <a:latin typeface="微软雅黑" panose="020B0503020204020204" pitchFamily="34" charset="-122"/>
                  <a:ea typeface="微软雅黑" panose="020B0503020204020204" pitchFamily="34" charset="-122"/>
                </a:rPr>
                <a:t>keyword</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53" name="文本框 52"/>
          <p:cNvSpPr txBox="1"/>
          <p:nvPr/>
        </p:nvSpPr>
        <p:spPr>
          <a:xfrm>
            <a:off x="850782" y="3213745"/>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3" name="矩形 62"/>
          <p:cNvSpPr/>
          <p:nvPr/>
        </p:nvSpPr>
        <p:spPr>
          <a:xfrm>
            <a:off x="281071" y="3667491"/>
            <a:ext cx="1992145" cy="2123658"/>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802769" y="1726363"/>
            <a:ext cx="1341891" cy="1351148"/>
            <a:chOff x="3028406" y="2336983"/>
            <a:chExt cx="1341891" cy="1351148"/>
          </a:xfrm>
        </p:grpSpPr>
        <p:grpSp>
          <p:nvGrpSpPr>
            <p:cNvPr id="20" name="组合 19"/>
            <p:cNvGrpSpPr/>
            <p:nvPr/>
          </p:nvGrpSpPr>
          <p:grpSpPr>
            <a:xfrm>
              <a:off x="3028406" y="2336983"/>
              <a:ext cx="1341891" cy="1351148"/>
              <a:chOff x="3420609" y="2342470"/>
              <a:chExt cx="2383516" cy="2399959"/>
            </a:xfrm>
          </p:grpSpPr>
          <p:sp>
            <p:nvSpPr>
              <p:cNvPr id="17" name="饼形 16"/>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9" name="饼形 18"/>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5" name="文本框 34"/>
            <p:cNvSpPr txBox="1"/>
            <p:nvPr/>
          </p:nvSpPr>
          <p:spPr>
            <a:xfrm>
              <a:off x="3292951" y="3091342"/>
              <a:ext cx="812800" cy="369332"/>
            </a:xfrm>
            <a:prstGeom prst="rect">
              <a:avLst/>
            </a:prstGeom>
            <a:noFill/>
          </p:spPr>
          <p:txBody>
            <a:bodyPr wrap="square" rtlCol="0">
              <a:spAutoFit/>
            </a:bodyPr>
            <a:lstStyle/>
            <a:p>
              <a:pPr algn="ctr"/>
              <a:r>
                <a:rPr lang="en-US" altLang="zh-HK" b="1" dirty="0" smtClean="0">
                  <a:solidFill>
                    <a:schemeClr val="bg1"/>
                  </a:solidFill>
                  <a:latin typeface="微软雅黑" panose="020B0503020204020204" pitchFamily="34" charset="-122"/>
                  <a:ea typeface="微软雅黑" panose="020B0503020204020204" pitchFamily="34" charset="-122"/>
                </a:rPr>
                <a:t>TEXT</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3083322" y="2567436"/>
              <a:ext cx="1232058" cy="369332"/>
            </a:xfrm>
            <a:prstGeom prst="rect">
              <a:avLst/>
            </a:prstGeom>
            <a:noFill/>
          </p:spPr>
          <p:txBody>
            <a:bodyPr wrap="square" rtlCol="0">
              <a:spAutoFit/>
            </a:bodyPr>
            <a:lstStyle/>
            <a:p>
              <a:pPr algn="ctr"/>
              <a:r>
                <a:rPr lang="en-US" altLang="zh-CN" dirty="0">
                  <a:solidFill>
                    <a:srgbClr val="7C233E"/>
                  </a:solidFill>
                  <a:latin typeface="微软雅黑" panose="020B0503020204020204" pitchFamily="34" charset="-122"/>
                  <a:ea typeface="微软雅黑" panose="020B0503020204020204" pitchFamily="34" charset="-122"/>
                </a:rPr>
                <a:t>keyword</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57" name="文本框 56"/>
          <p:cNvSpPr txBox="1"/>
          <p:nvPr/>
        </p:nvSpPr>
        <p:spPr>
          <a:xfrm>
            <a:off x="3047353" y="3231136"/>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70" name="矩形 69"/>
          <p:cNvSpPr/>
          <p:nvPr/>
        </p:nvSpPr>
        <p:spPr>
          <a:xfrm>
            <a:off x="2477642" y="3655811"/>
            <a:ext cx="1992145" cy="2123658"/>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4999340" y="1720398"/>
            <a:ext cx="1341891" cy="1351148"/>
            <a:chOff x="5188770" y="2336983"/>
            <a:chExt cx="1341891" cy="1351148"/>
          </a:xfrm>
        </p:grpSpPr>
        <p:grpSp>
          <p:nvGrpSpPr>
            <p:cNvPr id="31" name="组合 30"/>
            <p:cNvGrpSpPr/>
            <p:nvPr/>
          </p:nvGrpSpPr>
          <p:grpSpPr>
            <a:xfrm flipV="1">
              <a:off x="5188770" y="2336983"/>
              <a:ext cx="1341891" cy="1351148"/>
              <a:chOff x="3420609" y="2342470"/>
              <a:chExt cx="2383516" cy="2399959"/>
            </a:xfrm>
          </p:grpSpPr>
          <p:sp>
            <p:nvSpPr>
              <p:cNvPr id="32" name="饼形 31"/>
              <p:cNvSpPr/>
              <p:nvPr/>
            </p:nvSpPr>
            <p:spPr>
              <a:xfrm>
                <a:off x="3420609" y="2359136"/>
                <a:ext cx="2383292" cy="2383293"/>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solidFill>
                    <a:schemeClr val="tx1"/>
                  </a:solidFill>
                </a:endParaRPr>
              </a:p>
            </p:txBody>
          </p:sp>
          <p:sp>
            <p:nvSpPr>
              <p:cNvPr id="33" name="饼形 32"/>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4" name="文本框 33"/>
            <p:cNvSpPr txBox="1"/>
            <p:nvPr/>
          </p:nvSpPr>
          <p:spPr>
            <a:xfrm>
              <a:off x="5453315" y="2583160"/>
              <a:ext cx="812800" cy="369332"/>
            </a:xfrm>
            <a:prstGeom prst="rect">
              <a:avLst/>
            </a:prstGeom>
            <a:noFill/>
          </p:spPr>
          <p:txBody>
            <a:bodyPr wrap="square" rtlCol="0">
              <a:spAutoFit/>
            </a:bodyPr>
            <a:lstStyle/>
            <a:p>
              <a:pPr algn="ctr"/>
              <a:r>
                <a:rPr lang="en-US" altLang="zh-HK" b="1" dirty="0" smtClean="0">
                  <a:solidFill>
                    <a:schemeClr val="bg1"/>
                  </a:solidFill>
                  <a:latin typeface="微软雅黑" panose="020B0503020204020204" pitchFamily="34" charset="-122"/>
                  <a:ea typeface="微软雅黑" panose="020B0503020204020204" pitchFamily="34" charset="-122"/>
                </a:rPr>
                <a:t>TEXT</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5243686" y="3073930"/>
              <a:ext cx="1232058" cy="369332"/>
            </a:xfrm>
            <a:prstGeom prst="rect">
              <a:avLst/>
            </a:prstGeom>
            <a:noFill/>
          </p:spPr>
          <p:txBody>
            <a:bodyPr wrap="square" rtlCol="0">
              <a:spAutoFit/>
            </a:bodyPr>
            <a:lstStyle/>
            <a:p>
              <a:pPr algn="ctr"/>
              <a:r>
                <a:rPr lang="en-US" altLang="zh-CN" dirty="0">
                  <a:solidFill>
                    <a:srgbClr val="7C233E"/>
                  </a:solidFill>
                  <a:latin typeface="微软雅黑" panose="020B0503020204020204" pitchFamily="34" charset="-122"/>
                  <a:ea typeface="微软雅黑" panose="020B0503020204020204" pitchFamily="34" charset="-122"/>
                </a:rPr>
                <a:t>keyword</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59" name="文本框 58"/>
          <p:cNvSpPr txBox="1"/>
          <p:nvPr/>
        </p:nvSpPr>
        <p:spPr>
          <a:xfrm>
            <a:off x="5243924" y="3237871"/>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71" name="矩形 70"/>
          <p:cNvSpPr/>
          <p:nvPr/>
        </p:nvSpPr>
        <p:spPr>
          <a:xfrm>
            <a:off x="4674213" y="3661776"/>
            <a:ext cx="1992145" cy="2123658"/>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7195911" y="1721033"/>
            <a:ext cx="1341891" cy="1351148"/>
            <a:chOff x="7100407" y="2336983"/>
            <a:chExt cx="1341891" cy="1351148"/>
          </a:xfrm>
        </p:grpSpPr>
        <p:grpSp>
          <p:nvGrpSpPr>
            <p:cNvPr id="28" name="组合 27"/>
            <p:cNvGrpSpPr/>
            <p:nvPr/>
          </p:nvGrpSpPr>
          <p:grpSpPr>
            <a:xfrm>
              <a:off x="7100407" y="2336983"/>
              <a:ext cx="1341891" cy="1351148"/>
              <a:chOff x="3420609" y="2342470"/>
              <a:chExt cx="2383516" cy="2399959"/>
            </a:xfrm>
          </p:grpSpPr>
          <p:sp>
            <p:nvSpPr>
              <p:cNvPr id="29" name="饼形 28"/>
              <p:cNvSpPr/>
              <p:nvPr/>
            </p:nvSpPr>
            <p:spPr>
              <a:xfrm>
                <a:off x="3420609" y="2359137"/>
                <a:ext cx="2383292" cy="2383292"/>
              </a:xfrm>
              <a:prstGeom prst="pie">
                <a:avLst>
                  <a:gd name="adj1" fmla="val 0"/>
                  <a:gd name="adj2" fmla="val 10735662"/>
                </a:avLst>
              </a:prstGeom>
              <a:solidFill>
                <a:srgbClr val="7C233E"/>
              </a:solid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30" name="饼形 29"/>
              <p:cNvSpPr/>
              <p:nvPr/>
            </p:nvSpPr>
            <p:spPr>
              <a:xfrm flipV="1">
                <a:off x="3420833" y="2342470"/>
                <a:ext cx="2383292" cy="2383292"/>
              </a:xfrm>
              <a:prstGeom prst="pie">
                <a:avLst>
                  <a:gd name="adj1" fmla="val 0"/>
                  <a:gd name="adj2" fmla="val 10860741"/>
                </a:avLst>
              </a:prstGeom>
              <a:noFill/>
              <a:ln w="28575">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grpSp>
        <p:sp>
          <p:nvSpPr>
            <p:cNvPr id="36" name="文本框 35"/>
            <p:cNvSpPr txBox="1"/>
            <p:nvPr/>
          </p:nvSpPr>
          <p:spPr>
            <a:xfrm>
              <a:off x="7364952" y="3094274"/>
              <a:ext cx="812800" cy="369332"/>
            </a:xfrm>
            <a:prstGeom prst="rect">
              <a:avLst/>
            </a:prstGeom>
            <a:noFill/>
          </p:spPr>
          <p:txBody>
            <a:bodyPr wrap="square" rtlCol="0">
              <a:spAutoFit/>
            </a:bodyPr>
            <a:lstStyle/>
            <a:p>
              <a:pPr algn="ctr"/>
              <a:r>
                <a:rPr lang="en-US" altLang="zh-HK" b="1" dirty="0" smtClean="0">
                  <a:solidFill>
                    <a:schemeClr val="bg1"/>
                  </a:solidFill>
                  <a:latin typeface="微软雅黑" panose="020B0503020204020204" pitchFamily="34" charset="-122"/>
                  <a:ea typeface="微软雅黑" panose="020B0503020204020204" pitchFamily="34" charset="-122"/>
                </a:rPr>
                <a:t>TEXT</a:t>
              </a:r>
              <a:endParaRPr lang="zh-HK" altLang="en-US" b="1" dirty="0">
                <a:solidFill>
                  <a:schemeClr val="bg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7155323" y="2567436"/>
              <a:ext cx="1232058" cy="369332"/>
            </a:xfrm>
            <a:prstGeom prst="rect">
              <a:avLst/>
            </a:prstGeom>
            <a:noFill/>
          </p:spPr>
          <p:txBody>
            <a:bodyPr wrap="square" rtlCol="0">
              <a:spAutoFit/>
            </a:bodyPr>
            <a:lstStyle/>
            <a:p>
              <a:pPr algn="ctr"/>
              <a:r>
                <a:rPr lang="en-US" altLang="zh-CN" dirty="0">
                  <a:solidFill>
                    <a:srgbClr val="7C233E"/>
                  </a:solidFill>
                  <a:latin typeface="微软雅黑" panose="020B0503020204020204" pitchFamily="34" charset="-122"/>
                  <a:ea typeface="微软雅黑" panose="020B0503020204020204" pitchFamily="34" charset="-122"/>
                </a:rPr>
                <a:t>keyword</a:t>
              </a:r>
              <a:endParaRPr lang="zh-HK" altLang="en-US" dirty="0">
                <a:solidFill>
                  <a:srgbClr val="7C233E"/>
                </a:solidFill>
                <a:latin typeface="微软雅黑" panose="020B0503020204020204" pitchFamily="34" charset="-122"/>
                <a:ea typeface="微软雅黑" panose="020B0503020204020204" pitchFamily="34" charset="-122"/>
              </a:endParaRPr>
            </a:p>
          </p:txBody>
        </p:sp>
      </p:grpSp>
      <p:sp>
        <p:nvSpPr>
          <p:cNvPr id="61" name="文本框 60"/>
          <p:cNvSpPr txBox="1"/>
          <p:nvPr/>
        </p:nvSpPr>
        <p:spPr>
          <a:xfrm>
            <a:off x="7440495" y="3225806"/>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72" name="矩形 71"/>
          <p:cNvSpPr/>
          <p:nvPr/>
        </p:nvSpPr>
        <p:spPr>
          <a:xfrm>
            <a:off x="6870784" y="3661141"/>
            <a:ext cx="1992145" cy="2123658"/>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95" name="矩形 94"/>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6" name="矩形 95"/>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7" name="文本框 96"/>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8" name="直接连接符 9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01" name="文本框 100"/>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02" name="文本框 101"/>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04" name="直接连接符 103"/>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2804001"/>
      </p:ext>
    </p:extLst>
  </p:cSld>
  <p:clrMapOvr>
    <a:masterClrMapping/>
  </p:clrMapOvr>
  <p:transition>
    <p:wip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3564731" y="2231907"/>
            <a:ext cx="2014538" cy="2014538"/>
          </a:xfrm>
          <a:prstGeom prst="ellipse">
            <a:avLst/>
          </a:prstGeom>
          <a:solidFill>
            <a:srgbClr val="7C233E"/>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3200" b="1" spc="300" dirty="0" smtClean="0">
                <a:latin typeface="微软雅黑" panose="020B0503020204020204" pitchFamily="34" charset="-122"/>
                <a:ea typeface="微软雅黑" panose="020B0503020204020204" pitchFamily="34" charset="-122"/>
              </a:rPr>
              <a:t>TEXT</a:t>
            </a:r>
            <a:endParaRPr lang="zh-HK" altLang="en-US" sz="3200" b="1" spc="300" dirty="0">
              <a:latin typeface="微软雅黑" panose="020B0503020204020204" pitchFamily="34" charset="-122"/>
              <a:ea typeface="微软雅黑" panose="020B0503020204020204" pitchFamily="34" charset="-122"/>
            </a:endParaRPr>
          </a:p>
        </p:txBody>
      </p:sp>
      <p:sp>
        <p:nvSpPr>
          <p:cNvPr id="17" name="椭圆 16"/>
          <p:cNvSpPr/>
          <p:nvPr/>
        </p:nvSpPr>
        <p:spPr>
          <a:xfrm>
            <a:off x="6247881" y="1117632"/>
            <a:ext cx="1381561" cy="1381561"/>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TEXT</a:t>
            </a:r>
            <a:endParaRPr lang="zh-HK" altLang="en-US" b="1" spc="300" dirty="0">
              <a:latin typeface="微软雅黑" panose="020B0503020204020204" pitchFamily="34" charset="-122"/>
              <a:ea typeface="微软雅黑" panose="020B0503020204020204" pitchFamily="34" charset="-122"/>
            </a:endParaRPr>
          </a:p>
        </p:txBody>
      </p:sp>
      <p:sp>
        <p:nvSpPr>
          <p:cNvPr id="18" name="椭圆 17"/>
          <p:cNvSpPr/>
          <p:nvPr/>
        </p:nvSpPr>
        <p:spPr>
          <a:xfrm>
            <a:off x="6046620" y="4132053"/>
            <a:ext cx="1381561" cy="1381561"/>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TEXT</a:t>
            </a:r>
            <a:endParaRPr lang="zh-HK" altLang="en-US" b="1" spc="300" dirty="0">
              <a:latin typeface="微软雅黑" panose="020B0503020204020204" pitchFamily="34" charset="-122"/>
              <a:ea typeface="微软雅黑" panose="020B0503020204020204" pitchFamily="34" charset="-122"/>
            </a:endParaRPr>
          </a:p>
        </p:txBody>
      </p:sp>
      <p:sp>
        <p:nvSpPr>
          <p:cNvPr id="19" name="椭圆 18"/>
          <p:cNvSpPr/>
          <p:nvPr/>
        </p:nvSpPr>
        <p:spPr>
          <a:xfrm>
            <a:off x="2152730" y="3936956"/>
            <a:ext cx="1381561" cy="1381561"/>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TEXT</a:t>
            </a:r>
            <a:endParaRPr lang="zh-HK" altLang="en-US" b="1" spc="300" dirty="0">
              <a:latin typeface="微软雅黑" panose="020B0503020204020204" pitchFamily="34" charset="-122"/>
              <a:ea typeface="微软雅黑" panose="020B0503020204020204" pitchFamily="34" charset="-122"/>
            </a:endParaRPr>
          </a:p>
        </p:txBody>
      </p:sp>
      <p:sp>
        <p:nvSpPr>
          <p:cNvPr id="20" name="椭圆 19"/>
          <p:cNvSpPr/>
          <p:nvPr/>
        </p:nvSpPr>
        <p:spPr>
          <a:xfrm>
            <a:off x="963899" y="1108914"/>
            <a:ext cx="1381561" cy="1381561"/>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b="1" spc="300" dirty="0" smtClean="0">
                <a:latin typeface="微软雅黑" panose="020B0503020204020204" pitchFamily="34" charset="-122"/>
                <a:ea typeface="微软雅黑" panose="020B0503020204020204" pitchFamily="34" charset="-122"/>
              </a:rPr>
              <a:t>TEXT</a:t>
            </a:r>
            <a:endParaRPr lang="zh-HK" altLang="en-US" b="1" spc="300" dirty="0">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1884815" y="1916568"/>
            <a:ext cx="2251250" cy="1147815"/>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3263168" y="3711484"/>
            <a:ext cx="1007329" cy="610075"/>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flipV="1">
            <a:off x="4914283" y="3636370"/>
            <a:ext cx="1636223" cy="991366"/>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5190900" y="2030541"/>
            <a:ext cx="1359606" cy="767145"/>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135949" y="5774867"/>
            <a:ext cx="6872102" cy="600164"/>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39" name="矩形 38"/>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0" name="矩形 39"/>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1" name="文本框 40"/>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原理研究</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8" name="直接连接符 4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9351183"/>
      </p:ext>
    </p:extLst>
  </p:cSld>
  <p:clrMapOvr>
    <a:masterClrMapping/>
  </p:clrMapOvr>
  <p:transition>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 name="文本框 4"/>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8" name="直接连接符 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174606" y="2435101"/>
            <a:ext cx="1000370" cy="690765"/>
            <a:chOff x="5174606" y="2435101"/>
            <a:chExt cx="1000370" cy="690765"/>
          </a:xfrm>
          <a:solidFill>
            <a:srgbClr val="7C233E"/>
          </a:solidFill>
        </p:grpSpPr>
        <p:sp>
          <p:nvSpPr>
            <p:cNvPr id="22" name="Freeform 6"/>
            <p:cNvSpPr>
              <a:spLocks/>
            </p:cNvSpPr>
            <p:nvPr/>
          </p:nvSpPr>
          <p:spPr bwMode="auto">
            <a:xfrm>
              <a:off x="5221047" y="2435101"/>
              <a:ext cx="915744" cy="405584"/>
            </a:xfrm>
            <a:custGeom>
              <a:avLst/>
              <a:gdLst>
                <a:gd name="T0" fmla="*/ 1125 w 1125"/>
                <a:gd name="T1" fmla="*/ 2 h 498"/>
                <a:gd name="T2" fmla="*/ 1111 w 1125"/>
                <a:gd name="T3" fmla="*/ 19 h 498"/>
                <a:gd name="T4" fmla="*/ 588 w 1125"/>
                <a:gd name="T5" fmla="*/ 486 h 498"/>
                <a:gd name="T6" fmla="*/ 550 w 1125"/>
                <a:gd name="T7" fmla="*/ 484 h 498"/>
                <a:gd name="T8" fmla="*/ 82 w 1125"/>
                <a:gd name="T9" fmla="*/ 83 h 498"/>
                <a:gd name="T10" fmla="*/ 9 w 1125"/>
                <a:gd name="T11" fmla="*/ 20 h 498"/>
                <a:gd name="T12" fmla="*/ 0 w 1125"/>
                <a:gd name="T13" fmla="*/ 6 h 498"/>
                <a:gd name="T14" fmla="*/ 17 w 1125"/>
                <a:gd name="T15" fmla="*/ 0 h 498"/>
                <a:gd name="T16" fmla="*/ 572 w 1125"/>
                <a:gd name="T17" fmla="*/ 0 h 498"/>
                <a:gd name="T18" fmla="*/ 1081 w 1125"/>
                <a:gd name="T19" fmla="*/ 0 h 498"/>
                <a:gd name="T20" fmla="*/ 1125 w 1125"/>
                <a:gd name="T21" fmla="*/ 2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25" h="498">
                  <a:moveTo>
                    <a:pt x="1125" y="2"/>
                  </a:moveTo>
                  <a:cubicBezTo>
                    <a:pt x="1119" y="10"/>
                    <a:pt x="1116" y="15"/>
                    <a:pt x="1111" y="19"/>
                  </a:cubicBezTo>
                  <a:cubicBezTo>
                    <a:pt x="937" y="175"/>
                    <a:pt x="762" y="330"/>
                    <a:pt x="588" y="486"/>
                  </a:cubicBezTo>
                  <a:cubicBezTo>
                    <a:pt x="574" y="498"/>
                    <a:pt x="566" y="497"/>
                    <a:pt x="550" y="484"/>
                  </a:cubicBezTo>
                  <a:cubicBezTo>
                    <a:pt x="394" y="350"/>
                    <a:pt x="238" y="217"/>
                    <a:pt x="82" y="83"/>
                  </a:cubicBezTo>
                  <a:cubicBezTo>
                    <a:pt x="58" y="62"/>
                    <a:pt x="33" y="42"/>
                    <a:pt x="9" y="20"/>
                  </a:cubicBezTo>
                  <a:cubicBezTo>
                    <a:pt x="5" y="17"/>
                    <a:pt x="3" y="11"/>
                    <a:pt x="0" y="6"/>
                  </a:cubicBezTo>
                  <a:cubicBezTo>
                    <a:pt x="6" y="4"/>
                    <a:pt x="11" y="0"/>
                    <a:pt x="17" y="0"/>
                  </a:cubicBezTo>
                  <a:cubicBezTo>
                    <a:pt x="202" y="0"/>
                    <a:pt x="387" y="0"/>
                    <a:pt x="572" y="0"/>
                  </a:cubicBezTo>
                  <a:cubicBezTo>
                    <a:pt x="742" y="0"/>
                    <a:pt x="912" y="0"/>
                    <a:pt x="1081" y="0"/>
                  </a:cubicBezTo>
                  <a:cubicBezTo>
                    <a:pt x="1095" y="0"/>
                    <a:pt x="1108" y="1"/>
                    <a:pt x="112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3" name="Freeform 7"/>
            <p:cNvSpPr>
              <a:spLocks/>
            </p:cNvSpPr>
            <p:nvPr/>
          </p:nvSpPr>
          <p:spPr bwMode="auto">
            <a:xfrm>
              <a:off x="5216231" y="2790460"/>
              <a:ext cx="919873" cy="335406"/>
            </a:xfrm>
            <a:custGeom>
              <a:avLst/>
              <a:gdLst>
                <a:gd name="T0" fmla="*/ 730 w 1130"/>
                <a:gd name="T1" fmla="*/ 8 h 412"/>
                <a:gd name="T2" fmla="*/ 1130 w 1130"/>
                <a:gd name="T3" fmla="*/ 405 h 412"/>
                <a:gd name="T4" fmla="*/ 0 w 1130"/>
                <a:gd name="T5" fmla="*/ 406 h 412"/>
                <a:gd name="T6" fmla="*/ 409 w 1130"/>
                <a:gd name="T7" fmla="*/ 0 h 412"/>
                <a:gd name="T8" fmla="*/ 528 w 1130"/>
                <a:gd name="T9" fmla="*/ 102 h 412"/>
                <a:gd name="T10" fmla="*/ 558 w 1130"/>
                <a:gd name="T11" fmla="*/ 127 h 412"/>
                <a:gd name="T12" fmla="*/ 597 w 1130"/>
                <a:gd name="T13" fmla="*/ 127 h 412"/>
                <a:gd name="T14" fmla="*/ 730 w 1130"/>
                <a:gd name="T15" fmla="*/ 8 h 4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0" h="412">
                  <a:moveTo>
                    <a:pt x="730" y="8"/>
                  </a:moveTo>
                  <a:cubicBezTo>
                    <a:pt x="865" y="141"/>
                    <a:pt x="997" y="273"/>
                    <a:pt x="1130" y="405"/>
                  </a:cubicBezTo>
                  <a:cubicBezTo>
                    <a:pt x="1116" y="411"/>
                    <a:pt x="19" y="412"/>
                    <a:pt x="0" y="406"/>
                  </a:cubicBezTo>
                  <a:cubicBezTo>
                    <a:pt x="136" y="271"/>
                    <a:pt x="272" y="136"/>
                    <a:pt x="409" y="0"/>
                  </a:cubicBezTo>
                  <a:cubicBezTo>
                    <a:pt x="446" y="32"/>
                    <a:pt x="487" y="67"/>
                    <a:pt x="528" y="102"/>
                  </a:cubicBezTo>
                  <a:cubicBezTo>
                    <a:pt x="538" y="110"/>
                    <a:pt x="548" y="119"/>
                    <a:pt x="558" y="127"/>
                  </a:cubicBezTo>
                  <a:cubicBezTo>
                    <a:pt x="574" y="140"/>
                    <a:pt x="582" y="140"/>
                    <a:pt x="597" y="127"/>
                  </a:cubicBezTo>
                  <a:cubicBezTo>
                    <a:pt x="642" y="86"/>
                    <a:pt x="687" y="46"/>
                    <a:pt x="73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4" name="Freeform 8"/>
            <p:cNvSpPr>
              <a:spLocks/>
            </p:cNvSpPr>
            <p:nvPr/>
          </p:nvSpPr>
          <p:spPr bwMode="auto">
            <a:xfrm>
              <a:off x="5174606" y="2473630"/>
              <a:ext cx="334718" cy="609923"/>
            </a:xfrm>
            <a:custGeom>
              <a:avLst/>
              <a:gdLst>
                <a:gd name="T0" fmla="*/ 6 w 411"/>
                <a:gd name="T1" fmla="*/ 749 h 749"/>
                <a:gd name="T2" fmla="*/ 7 w 411"/>
                <a:gd name="T3" fmla="*/ 0 h 749"/>
                <a:gd name="T4" fmla="*/ 411 w 411"/>
                <a:gd name="T5" fmla="*/ 347 h 749"/>
                <a:gd name="T6" fmla="*/ 6 w 411"/>
                <a:gd name="T7" fmla="*/ 749 h 749"/>
              </a:gdLst>
              <a:ahLst/>
              <a:cxnLst>
                <a:cxn ang="0">
                  <a:pos x="T0" y="T1"/>
                </a:cxn>
                <a:cxn ang="0">
                  <a:pos x="T2" y="T3"/>
                </a:cxn>
                <a:cxn ang="0">
                  <a:pos x="T4" y="T5"/>
                </a:cxn>
                <a:cxn ang="0">
                  <a:pos x="T6" y="T7"/>
                </a:cxn>
              </a:cxnLst>
              <a:rect l="0" t="0" r="r" b="b"/>
              <a:pathLst>
                <a:path w="411" h="749">
                  <a:moveTo>
                    <a:pt x="6" y="749"/>
                  </a:moveTo>
                  <a:cubicBezTo>
                    <a:pt x="0" y="736"/>
                    <a:pt x="0" y="20"/>
                    <a:pt x="7" y="0"/>
                  </a:cubicBezTo>
                  <a:cubicBezTo>
                    <a:pt x="142" y="116"/>
                    <a:pt x="276" y="231"/>
                    <a:pt x="411" y="347"/>
                  </a:cubicBezTo>
                  <a:cubicBezTo>
                    <a:pt x="275" y="481"/>
                    <a:pt x="140" y="615"/>
                    <a:pt x="6" y="7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5" name="Freeform 9"/>
            <p:cNvSpPr>
              <a:spLocks/>
            </p:cNvSpPr>
            <p:nvPr/>
          </p:nvSpPr>
          <p:spPr bwMode="auto">
            <a:xfrm>
              <a:off x="5849546" y="2474318"/>
              <a:ext cx="325430" cy="609235"/>
            </a:xfrm>
            <a:custGeom>
              <a:avLst/>
              <a:gdLst>
                <a:gd name="T0" fmla="*/ 0 w 400"/>
                <a:gd name="T1" fmla="*/ 353 h 748"/>
                <a:gd name="T2" fmla="*/ 397 w 400"/>
                <a:gd name="T3" fmla="*/ 0 h 748"/>
                <a:gd name="T4" fmla="*/ 400 w 400"/>
                <a:gd name="T5" fmla="*/ 22 h 748"/>
                <a:gd name="T6" fmla="*/ 400 w 400"/>
                <a:gd name="T7" fmla="*/ 728 h 748"/>
                <a:gd name="T8" fmla="*/ 397 w 400"/>
                <a:gd name="T9" fmla="*/ 748 h 748"/>
                <a:gd name="T10" fmla="*/ 0 w 400"/>
                <a:gd name="T11" fmla="*/ 353 h 748"/>
              </a:gdLst>
              <a:ahLst/>
              <a:cxnLst>
                <a:cxn ang="0">
                  <a:pos x="T0" y="T1"/>
                </a:cxn>
                <a:cxn ang="0">
                  <a:pos x="T2" y="T3"/>
                </a:cxn>
                <a:cxn ang="0">
                  <a:pos x="T4" y="T5"/>
                </a:cxn>
                <a:cxn ang="0">
                  <a:pos x="T6" y="T7"/>
                </a:cxn>
                <a:cxn ang="0">
                  <a:pos x="T8" y="T9"/>
                </a:cxn>
                <a:cxn ang="0">
                  <a:pos x="T10" y="T11"/>
                </a:cxn>
              </a:cxnLst>
              <a:rect l="0" t="0" r="r" b="b"/>
              <a:pathLst>
                <a:path w="400" h="748">
                  <a:moveTo>
                    <a:pt x="0" y="353"/>
                  </a:moveTo>
                  <a:cubicBezTo>
                    <a:pt x="132" y="236"/>
                    <a:pt x="263" y="119"/>
                    <a:pt x="397" y="0"/>
                  </a:cubicBezTo>
                  <a:cubicBezTo>
                    <a:pt x="398" y="9"/>
                    <a:pt x="400" y="15"/>
                    <a:pt x="400" y="22"/>
                  </a:cubicBezTo>
                  <a:cubicBezTo>
                    <a:pt x="400" y="257"/>
                    <a:pt x="400" y="492"/>
                    <a:pt x="400" y="728"/>
                  </a:cubicBezTo>
                  <a:cubicBezTo>
                    <a:pt x="400" y="735"/>
                    <a:pt x="398" y="742"/>
                    <a:pt x="397" y="748"/>
                  </a:cubicBezTo>
                  <a:cubicBezTo>
                    <a:pt x="265" y="617"/>
                    <a:pt x="133" y="486"/>
                    <a:pt x="0" y="3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76" name="组合 75"/>
          <p:cNvGrpSpPr/>
          <p:nvPr/>
        </p:nvGrpSpPr>
        <p:grpSpPr>
          <a:xfrm>
            <a:off x="882603" y="2302677"/>
            <a:ext cx="1093895" cy="955612"/>
            <a:chOff x="882603" y="2302677"/>
            <a:chExt cx="1093895" cy="955612"/>
          </a:xfrm>
          <a:solidFill>
            <a:srgbClr val="7C233E"/>
          </a:solidFill>
        </p:grpSpPr>
        <p:sp>
          <p:nvSpPr>
            <p:cNvPr id="31" name="Freeform 14"/>
            <p:cNvSpPr>
              <a:spLocks/>
            </p:cNvSpPr>
            <p:nvPr/>
          </p:nvSpPr>
          <p:spPr bwMode="auto">
            <a:xfrm>
              <a:off x="882603" y="2302677"/>
              <a:ext cx="820672" cy="955612"/>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15"/>
            <p:cNvSpPr>
              <a:spLocks/>
            </p:cNvSpPr>
            <p:nvPr/>
          </p:nvSpPr>
          <p:spPr bwMode="auto">
            <a:xfrm>
              <a:off x="1362082" y="2640858"/>
              <a:ext cx="386396" cy="443988"/>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16"/>
            <p:cNvSpPr>
              <a:spLocks/>
            </p:cNvSpPr>
            <p:nvPr/>
          </p:nvSpPr>
          <p:spPr bwMode="auto">
            <a:xfrm>
              <a:off x="1667783" y="2400113"/>
              <a:ext cx="273223" cy="299340"/>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4" name="Freeform 17"/>
            <p:cNvSpPr>
              <a:spLocks/>
            </p:cNvSpPr>
            <p:nvPr/>
          </p:nvSpPr>
          <p:spPr bwMode="auto">
            <a:xfrm>
              <a:off x="1088524" y="2679029"/>
              <a:ext cx="408829" cy="66632"/>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5" name="Freeform 18"/>
            <p:cNvSpPr>
              <a:spLocks/>
            </p:cNvSpPr>
            <p:nvPr/>
          </p:nvSpPr>
          <p:spPr bwMode="auto">
            <a:xfrm>
              <a:off x="1087855" y="2815306"/>
              <a:ext cx="344542" cy="673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6" name="Freeform 19"/>
            <p:cNvSpPr>
              <a:spLocks/>
            </p:cNvSpPr>
            <p:nvPr/>
          </p:nvSpPr>
          <p:spPr bwMode="auto">
            <a:xfrm>
              <a:off x="1082497" y="2945221"/>
              <a:ext cx="244427" cy="146657"/>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7" name="Freeform 20"/>
            <p:cNvSpPr>
              <a:spLocks/>
            </p:cNvSpPr>
            <p:nvPr/>
          </p:nvSpPr>
          <p:spPr bwMode="auto">
            <a:xfrm>
              <a:off x="1748478" y="2540408"/>
              <a:ext cx="228020" cy="273223"/>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8" name="Freeform 21"/>
            <p:cNvSpPr>
              <a:spLocks/>
            </p:cNvSpPr>
            <p:nvPr/>
          </p:nvSpPr>
          <p:spPr bwMode="auto">
            <a:xfrm>
              <a:off x="1293107" y="2473776"/>
              <a:ext cx="204247" cy="66632"/>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77" name="组合 76"/>
          <p:cNvGrpSpPr/>
          <p:nvPr/>
        </p:nvGrpSpPr>
        <p:grpSpPr>
          <a:xfrm>
            <a:off x="2855366" y="2301118"/>
            <a:ext cx="1229112" cy="958730"/>
            <a:chOff x="2855366" y="2301118"/>
            <a:chExt cx="1229112" cy="958730"/>
          </a:xfrm>
          <a:solidFill>
            <a:srgbClr val="7C233E"/>
          </a:solidFill>
        </p:grpSpPr>
        <p:sp>
          <p:nvSpPr>
            <p:cNvPr id="42" name="Freeform 26"/>
            <p:cNvSpPr>
              <a:spLocks/>
            </p:cNvSpPr>
            <p:nvPr/>
          </p:nvSpPr>
          <p:spPr bwMode="auto">
            <a:xfrm>
              <a:off x="2855366" y="2531318"/>
              <a:ext cx="807015" cy="728530"/>
            </a:xfrm>
            <a:custGeom>
              <a:avLst/>
              <a:gdLst>
                <a:gd name="T0" fmla="*/ 129 w 908"/>
                <a:gd name="T1" fmla="*/ 646 h 819"/>
                <a:gd name="T2" fmla="*/ 86 w 908"/>
                <a:gd name="T3" fmla="*/ 646 h 819"/>
                <a:gd name="T4" fmla="*/ 0 w 908"/>
                <a:gd name="T5" fmla="*/ 560 h 819"/>
                <a:gd name="T6" fmla="*/ 0 w 908"/>
                <a:gd name="T7" fmla="*/ 87 h 819"/>
                <a:gd name="T8" fmla="*/ 87 w 908"/>
                <a:gd name="T9" fmla="*/ 0 h 819"/>
                <a:gd name="T10" fmla="*/ 822 w 908"/>
                <a:gd name="T11" fmla="*/ 0 h 819"/>
                <a:gd name="T12" fmla="*/ 908 w 908"/>
                <a:gd name="T13" fmla="*/ 90 h 819"/>
                <a:gd name="T14" fmla="*/ 908 w 908"/>
                <a:gd name="T15" fmla="*/ 470 h 819"/>
                <a:gd name="T16" fmla="*/ 908 w 908"/>
                <a:gd name="T17" fmla="*/ 557 h 819"/>
                <a:gd name="T18" fmla="*/ 818 w 908"/>
                <a:gd name="T19" fmla="*/ 646 h 819"/>
                <a:gd name="T20" fmla="*/ 338 w 908"/>
                <a:gd name="T21" fmla="*/ 646 h 819"/>
                <a:gd name="T22" fmla="*/ 313 w 908"/>
                <a:gd name="T23" fmla="*/ 656 h 819"/>
                <a:gd name="T24" fmla="*/ 166 w 908"/>
                <a:gd name="T25" fmla="*/ 804 h 819"/>
                <a:gd name="T26" fmla="*/ 156 w 908"/>
                <a:gd name="T27" fmla="*/ 813 h 819"/>
                <a:gd name="T28" fmla="*/ 139 w 908"/>
                <a:gd name="T29" fmla="*/ 817 h 819"/>
                <a:gd name="T30" fmla="*/ 130 w 908"/>
                <a:gd name="T31" fmla="*/ 802 h 819"/>
                <a:gd name="T32" fmla="*/ 129 w 908"/>
                <a:gd name="T33" fmla="*/ 770 h 819"/>
                <a:gd name="T34" fmla="*/ 129 w 908"/>
                <a:gd name="T35" fmla="*/ 646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8" h="819">
                  <a:moveTo>
                    <a:pt x="129" y="646"/>
                  </a:moveTo>
                  <a:cubicBezTo>
                    <a:pt x="114" y="646"/>
                    <a:pt x="100" y="646"/>
                    <a:pt x="86" y="646"/>
                  </a:cubicBezTo>
                  <a:cubicBezTo>
                    <a:pt x="38" y="646"/>
                    <a:pt x="0" y="608"/>
                    <a:pt x="0" y="560"/>
                  </a:cubicBezTo>
                  <a:cubicBezTo>
                    <a:pt x="0" y="402"/>
                    <a:pt x="0" y="245"/>
                    <a:pt x="0" y="87"/>
                  </a:cubicBezTo>
                  <a:cubicBezTo>
                    <a:pt x="0" y="38"/>
                    <a:pt x="38" y="0"/>
                    <a:pt x="87" y="0"/>
                  </a:cubicBezTo>
                  <a:cubicBezTo>
                    <a:pt x="332" y="0"/>
                    <a:pt x="577" y="0"/>
                    <a:pt x="822" y="0"/>
                  </a:cubicBezTo>
                  <a:cubicBezTo>
                    <a:pt x="872" y="0"/>
                    <a:pt x="908" y="38"/>
                    <a:pt x="908" y="90"/>
                  </a:cubicBezTo>
                  <a:cubicBezTo>
                    <a:pt x="908" y="217"/>
                    <a:pt x="908" y="343"/>
                    <a:pt x="908" y="470"/>
                  </a:cubicBezTo>
                  <a:cubicBezTo>
                    <a:pt x="908" y="499"/>
                    <a:pt x="908" y="528"/>
                    <a:pt x="908" y="557"/>
                  </a:cubicBezTo>
                  <a:cubicBezTo>
                    <a:pt x="908" y="609"/>
                    <a:pt x="871" y="646"/>
                    <a:pt x="818" y="646"/>
                  </a:cubicBezTo>
                  <a:cubicBezTo>
                    <a:pt x="658" y="646"/>
                    <a:pt x="498" y="646"/>
                    <a:pt x="338" y="646"/>
                  </a:cubicBezTo>
                  <a:cubicBezTo>
                    <a:pt x="328" y="646"/>
                    <a:pt x="321" y="649"/>
                    <a:pt x="313" y="656"/>
                  </a:cubicBezTo>
                  <a:cubicBezTo>
                    <a:pt x="265" y="706"/>
                    <a:pt x="215" y="755"/>
                    <a:pt x="166" y="804"/>
                  </a:cubicBezTo>
                  <a:cubicBezTo>
                    <a:pt x="163" y="807"/>
                    <a:pt x="160" y="811"/>
                    <a:pt x="156" y="813"/>
                  </a:cubicBezTo>
                  <a:cubicBezTo>
                    <a:pt x="151" y="815"/>
                    <a:pt x="143" y="819"/>
                    <a:pt x="139" y="817"/>
                  </a:cubicBezTo>
                  <a:cubicBezTo>
                    <a:pt x="134" y="815"/>
                    <a:pt x="131" y="807"/>
                    <a:pt x="130" y="802"/>
                  </a:cubicBezTo>
                  <a:cubicBezTo>
                    <a:pt x="129" y="791"/>
                    <a:pt x="130" y="781"/>
                    <a:pt x="129" y="770"/>
                  </a:cubicBezTo>
                  <a:cubicBezTo>
                    <a:pt x="129" y="730"/>
                    <a:pt x="129" y="689"/>
                    <a:pt x="129" y="6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3" name="Freeform 27"/>
            <p:cNvSpPr>
              <a:spLocks/>
            </p:cNvSpPr>
            <p:nvPr/>
          </p:nvSpPr>
          <p:spPr bwMode="auto">
            <a:xfrm>
              <a:off x="3237656" y="2301118"/>
              <a:ext cx="846822" cy="731909"/>
            </a:xfrm>
            <a:custGeom>
              <a:avLst/>
              <a:gdLst>
                <a:gd name="T0" fmla="*/ 824 w 953"/>
                <a:gd name="T1" fmla="*/ 647 h 823"/>
                <a:gd name="T2" fmla="*/ 824 w 953"/>
                <a:gd name="T3" fmla="*/ 785 h 823"/>
                <a:gd name="T4" fmla="*/ 814 w 953"/>
                <a:gd name="T5" fmla="*/ 817 h 823"/>
                <a:gd name="T6" fmla="*/ 785 w 953"/>
                <a:gd name="T7" fmla="*/ 802 h 823"/>
                <a:gd name="T8" fmla="*/ 638 w 953"/>
                <a:gd name="T9" fmla="*/ 656 h 823"/>
                <a:gd name="T10" fmla="*/ 618 w 953"/>
                <a:gd name="T11" fmla="*/ 647 h 823"/>
                <a:gd name="T12" fmla="*/ 542 w 953"/>
                <a:gd name="T13" fmla="*/ 647 h 823"/>
                <a:gd name="T14" fmla="*/ 542 w 953"/>
                <a:gd name="T15" fmla="*/ 630 h 823"/>
                <a:gd name="T16" fmla="*/ 542 w 953"/>
                <a:gd name="T17" fmla="*/ 351 h 823"/>
                <a:gd name="T18" fmla="*/ 385 w 953"/>
                <a:gd name="T19" fmla="*/ 194 h 823"/>
                <a:gd name="T20" fmla="*/ 20 w 953"/>
                <a:gd name="T21" fmla="*/ 194 h 823"/>
                <a:gd name="T22" fmla="*/ 4 w 953"/>
                <a:gd name="T23" fmla="*/ 194 h 823"/>
                <a:gd name="T24" fmla="*/ 5 w 953"/>
                <a:gd name="T25" fmla="*/ 71 h 823"/>
                <a:gd name="T26" fmla="*/ 93 w 953"/>
                <a:gd name="T27" fmla="*/ 0 h 823"/>
                <a:gd name="T28" fmla="*/ 393 w 953"/>
                <a:gd name="T29" fmla="*/ 0 h 823"/>
                <a:gd name="T30" fmla="*/ 857 w 953"/>
                <a:gd name="T31" fmla="*/ 0 h 823"/>
                <a:gd name="T32" fmla="*/ 953 w 953"/>
                <a:gd name="T33" fmla="*/ 97 h 823"/>
                <a:gd name="T34" fmla="*/ 953 w 953"/>
                <a:gd name="T35" fmla="*/ 552 h 823"/>
                <a:gd name="T36" fmla="*/ 859 w 953"/>
                <a:gd name="T37" fmla="*/ 647 h 823"/>
                <a:gd name="T38" fmla="*/ 824 w 953"/>
                <a:gd name="T39" fmla="*/ 647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53" h="823">
                  <a:moveTo>
                    <a:pt x="824" y="647"/>
                  </a:moveTo>
                  <a:cubicBezTo>
                    <a:pt x="824" y="694"/>
                    <a:pt x="824" y="740"/>
                    <a:pt x="824" y="785"/>
                  </a:cubicBezTo>
                  <a:cubicBezTo>
                    <a:pt x="823" y="796"/>
                    <a:pt x="828" y="811"/>
                    <a:pt x="814" y="817"/>
                  </a:cubicBezTo>
                  <a:cubicBezTo>
                    <a:pt x="801" y="823"/>
                    <a:pt x="793" y="810"/>
                    <a:pt x="785" y="802"/>
                  </a:cubicBezTo>
                  <a:cubicBezTo>
                    <a:pt x="736" y="753"/>
                    <a:pt x="687" y="704"/>
                    <a:pt x="638" y="656"/>
                  </a:cubicBezTo>
                  <a:cubicBezTo>
                    <a:pt x="633" y="651"/>
                    <a:pt x="625" y="648"/>
                    <a:pt x="618" y="647"/>
                  </a:cubicBezTo>
                  <a:cubicBezTo>
                    <a:pt x="593" y="646"/>
                    <a:pt x="569" y="647"/>
                    <a:pt x="542" y="647"/>
                  </a:cubicBezTo>
                  <a:cubicBezTo>
                    <a:pt x="542" y="641"/>
                    <a:pt x="542" y="636"/>
                    <a:pt x="542" y="630"/>
                  </a:cubicBezTo>
                  <a:cubicBezTo>
                    <a:pt x="542" y="537"/>
                    <a:pt x="542" y="444"/>
                    <a:pt x="542" y="351"/>
                  </a:cubicBezTo>
                  <a:cubicBezTo>
                    <a:pt x="542" y="258"/>
                    <a:pt x="478" y="194"/>
                    <a:pt x="385" y="194"/>
                  </a:cubicBezTo>
                  <a:cubicBezTo>
                    <a:pt x="263" y="194"/>
                    <a:pt x="142" y="194"/>
                    <a:pt x="20" y="194"/>
                  </a:cubicBezTo>
                  <a:cubicBezTo>
                    <a:pt x="15" y="194"/>
                    <a:pt x="9" y="194"/>
                    <a:pt x="4" y="194"/>
                  </a:cubicBezTo>
                  <a:cubicBezTo>
                    <a:pt x="4" y="152"/>
                    <a:pt x="0" y="111"/>
                    <a:pt x="5" y="71"/>
                  </a:cubicBezTo>
                  <a:cubicBezTo>
                    <a:pt x="9" y="27"/>
                    <a:pt x="47" y="0"/>
                    <a:pt x="93" y="0"/>
                  </a:cubicBezTo>
                  <a:cubicBezTo>
                    <a:pt x="193" y="0"/>
                    <a:pt x="293" y="0"/>
                    <a:pt x="393" y="0"/>
                  </a:cubicBezTo>
                  <a:cubicBezTo>
                    <a:pt x="548" y="0"/>
                    <a:pt x="702" y="0"/>
                    <a:pt x="857" y="0"/>
                  </a:cubicBezTo>
                  <a:cubicBezTo>
                    <a:pt x="918" y="0"/>
                    <a:pt x="953" y="35"/>
                    <a:pt x="953" y="97"/>
                  </a:cubicBezTo>
                  <a:cubicBezTo>
                    <a:pt x="953" y="249"/>
                    <a:pt x="953" y="401"/>
                    <a:pt x="953" y="552"/>
                  </a:cubicBezTo>
                  <a:cubicBezTo>
                    <a:pt x="953" y="611"/>
                    <a:pt x="917" y="647"/>
                    <a:pt x="859" y="647"/>
                  </a:cubicBezTo>
                  <a:cubicBezTo>
                    <a:pt x="848" y="647"/>
                    <a:pt x="837" y="647"/>
                    <a:pt x="824" y="6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grpSp>
        <p:nvGrpSpPr>
          <p:cNvPr id="79" name="组合 78"/>
          <p:cNvGrpSpPr/>
          <p:nvPr/>
        </p:nvGrpSpPr>
        <p:grpSpPr>
          <a:xfrm>
            <a:off x="7367401" y="2282771"/>
            <a:ext cx="1001878" cy="994714"/>
            <a:chOff x="7367401" y="2282771"/>
            <a:chExt cx="1001878" cy="994714"/>
          </a:xfrm>
          <a:solidFill>
            <a:srgbClr val="7C233E"/>
          </a:solidFill>
        </p:grpSpPr>
        <p:sp>
          <p:nvSpPr>
            <p:cNvPr id="47" name="Freeform 32"/>
            <p:cNvSpPr>
              <a:spLocks/>
            </p:cNvSpPr>
            <p:nvPr/>
          </p:nvSpPr>
          <p:spPr bwMode="auto">
            <a:xfrm>
              <a:off x="7634210" y="2488996"/>
              <a:ext cx="473930" cy="596888"/>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8" name="Freeform 33"/>
            <p:cNvSpPr>
              <a:spLocks/>
            </p:cNvSpPr>
            <p:nvPr/>
          </p:nvSpPr>
          <p:spPr bwMode="auto">
            <a:xfrm>
              <a:off x="7367401" y="2493174"/>
              <a:ext cx="439907" cy="697464"/>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9" name="Freeform 34"/>
            <p:cNvSpPr>
              <a:spLocks/>
            </p:cNvSpPr>
            <p:nvPr/>
          </p:nvSpPr>
          <p:spPr bwMode="auto">
            <a:xfrm>
              <a:off x="8168724" y="2543313"/>
              <a:ext cx="200555" cy="558090"/>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0" name="Freeform 35"/>
            <p:cNvSpPr>
              <a:spLocks/>
            </p:cNvSpPr>
            <p:nvPr/>
          </p:nvSpPr>
          <p:spPr bwMode="auto">
            <a:xfrm>
              <a:off x="7913256" y="2835191"/>
              <a:ext cx="280239" cy="378725"/>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1" name="Freeform 36"/>
            <p:cNvSpPr>
              <a:spLocks/>
            </p:cNvSpPr>
            <p:nvPr/>
          </p:nvSpPr>
          <p:spPr bwMode="auto">
            <a:xfrm>
              <a:off x="7715387" y="2282771"/>
              <a:ext cx="396036" cy="180857"/>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2" name="Freeform 37"/>
            <p:cNvSpPr>
              <a:spLocks/>
            </p:cNvSpPr>
            <p:nvPr/>
          </p:nvSpPr>
          <p:spPr bwMode="auto">
            <a:xfrm>
              <a:off x="7747321" y="2435276"/>
              <a:ext cx="400214" cy="282627"/>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3" name="Freeform 38"/>
            <p:cNvSpPr>
              <a:spLocks/>
            </p:cNvSpPr>
            <p:nvPr/>
          </p:nvSpPr>
          <p:spPr bwMode="auto">
            <a:xfrm>
              <a:off x="7655400" y="3171537"/>
              <a:ext cx="366490" cy="105948"/>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4" name="Freeform 39"/>
            <p:cNvSpPr>
              <a:spLocks/>
            </p:cNvSpPr>
            <p:nvPr/>
          </p:nvSpPr>
          <p:spPr bwMode="auto">
            <a:xfrm>
              <a:off x="7501701" y="2298887"/>
              <a:ext cx="251887" cy="145044"/>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5" name="Freeform 40"/>
            <p:cNvSpPr>
              <a:spLocks/>
            </p:cNvSpPr>
            <p:nvPr/>
          </p:nvSpPr>
          <p:spPr bwMode="auto">
            <a:xfrm>
              <a:off x="8104559" y="2355591"/>
              <a:ext cx="204733" cy="234577"/>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56" name="Freeform 41"/>
            <p:cNvSpPr>
              <a:spLocks/>
            </p:cNvSpPr>
            <p:nvPr/>
          </p:nvSpPr>
          <p:spPr bwMode="auto">
            <a:xfrm>
              <a:off x="7407094" y="2470791"/>
              <a:ext cx="185632" cy="123556"/>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60" name="文本框 59"/>
          <p:cNvSpPr txBox="1"/>
          <p:nvPr/>
        </p:nvSpPr>
        <p:spPr>
          <a:xfrm>
            <a:off x="846464" y="3332199"/>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a:t>
            </a:r>
            <a:r>
              <a:rPr lang="en-US" altLang="zh-CN" b="1" dirty="0" smtClean="0">
                <a:solidFill>
                  <a:srgbClr val="7C233E"/>
                </a:solidFill>
                <a:latin typeface="微软雅黑" panose="020B0503020204020204" pitchFamily="34" charset="-122"/>
                <a:ea typeface="微软雅黑" panose="020B0503020204020204" pitchFamily="34" charset="-122"/>
              </a:rPr>
              <a:t>EXT</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1" name="矩形 60"/>
          <p:cNvSpPr/>
          <p:nvPr/>
        </p:nvSpPr>
        <p:spPr>
          <a:xfrm>
            <a:off x="397361" y="3750041"/>
            <a:ext cx="1750929" cy="1446550"/>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r>
              <a:rPr lang="zh-HK" altLang="zh-HK" sz="1100" dirty="0" smtClean="0">
                <a:solidFill>
                  <a:srgbClr val="666666"/>
                </a:solidFill>
                <a:latin typeface="微软雅黑" panose="020B0503020204020204" pitchFamily="34" charset="-122"/>
                <a:ea typeface="微软雅黑" panose="020B0503020204020204" pitchFamily="34" charset="-122"/>
                <a:cs typeface="Arial" panose="020B0604020202020204" pitchFamily="34" charset="0"/>
              </a:rPr>
              <a:t>It was the epoch of belief, and it was the epoch of incredulity.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3045914" y="3332199"/>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a:t>
            </a:r>
            <a:r>
              <a:rPr lang="en-US" altLang="zh-CN" b="1" dirty="0" smtClean="0">
                <a:solidFill>
                  <a:srgbClr val="7C233E"/>
                </a:solidFill>
                <a:latin typeface="微软雅黑" panose="020B0503020204020204" pitchFamily="34" charset="-122"/>
                <a:ea typeface="微软雅黑" panose="020B0503020204020204" pitchFamily="34" charset="-122"/>
              </a:rPr>
              <a:t>EXT</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5" name="矩形 64"/>
          <p:cNvSpPr/>
          <p:nvPr/>
        </p:nvSpPr>
        <p:spPr>
          <a:xfrm>
            <a:off x="2596811" y="3750041"/>
            <a:ext cx="1750929" cy="1446550"/>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r>
              <a:rPr lang="zh-HK" altLang="zh-HK" sz="1100" dirty="0" smtClean="0">
                <a:solidFill>
                  <a:srgbClr val="666666"/>
                </a:solidFill>
                <a:latin typeface="微软雅黑" panose="020B0503020204020204" pitchFamily="34" charset="-122"/>
                <a:ea typeface="微软雅黑" panose="020B0503020204020204" pitchFamily="34" charset="-122"/>
                <a:cs typeface="Arial" panose="020B0604020202020204" pitchFamily="34" charset="0"/>
              </a:rPr>
              <a:t>It was the epoch of belief, and it was the epoch of incredulity.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5245364" y="3332199"/>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a:t>
            </a:r>
            <a:r>
              <a:rPr lang="en-US" altLang="zh-CN" b="1" dirty="0" smtClean="0">
                <a:solidFill>
                  <a:srgbClr val="7C233E"/>
                </a:solidFill>
                <a:latin typeface="微软雅黑" panose="020B0503020204020204" pitchFamily="34" charset="-122"/>
                <a:ea typeface="微软雅黑" panose="020B0503020204020204" pitchFamily="34" charset="-122"/>
              </a:rPr>
              <a:t>EXT</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8" name="矩形 67"/>
          <p:cNvSpPr/>
          <p:nvPr/>
        </p:nvSpPr>
        <p:spPr>
          <a:xfrm>
            <a:off x="4796261" y="3750041"/>
            <a:ext cx="1750929" cy="1446550"/>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r>
              <a:rPr lang="zh-HK" altLang="zh-HK" sz="1100" dirty="0" smtClean="0">
                <a:solidFill>
                  <a:srgbClr val="666666"/>
                </a:solidFill>
                <a:latin typeface="微软雅黑" panose="020B0503020204020204" pitchFamily="34" charset="-122"/>
                <a:ea typeface="微软雅黑" panose="020B0503020204020204" pitchFamily="34" charset="-122"/>
                <a:cs typeface="Arial" panose="020B0604020202020204" pitchFamily="34" charset="0"/>
              </a:rPr>
              <a:t>It was the epoch of belief, and it was the epoch of incredulity.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70" name="文本框 69"/>
          <p:cNvSpPr txBox="1"/>
          <p:nvPr/>
        </p:nvSpPr>
        <p:spPr>
          <a:xfrm>
            <a:off x="7444813" y="3332199"/>
            <a:ext cx="852722" cy="369332"/>
          </a:xfrm>
          <a:prstGeom prst="rect">
            <a:avLst/>
          </a:prstGeom>
          <a:noFill/>
        </p:spPr>
        <p:txBody>
          <a:bodyPr wrap="square" rtlCol="0">
            <a:spAutoFit/>
          </a:bodyPr>
          <a:lstStyle/>
          <a:p>
            <a:pPr algn="ctr"/>
            <a:r>
              <a:rPr lang="en-US" altLang="zh-HK" b="1" dirty="0" smtClean="0">
                <a:solidFill>
                  <a:srgbClr val="7C233E"/>
                </a:solidFill>
                <a:latin typeface="微软雅黑" panose="020B0503020204020204" pitchFamily="34" charset="-122"/>
                <a:ea typeface="微软雅黑" panose="020B0503020204020204" pitchFamily="34" charset="-122"/>
              </a:rPr>
              <a:t>T</a:t>
            </a:r>
            <a:r>
              <a:rPr lang="en-US" altLang="zh-CN" b="1" dirty="0" smtClean="0">
                <a:solidFill>
                  <a:srgbClr val="7C233E"/>
                </a:solidFill>
                <a:latin typeface="微软雅黑" panose="020B0503020204020204" pitchFamily="34" charset="-122"/>
                <a:ea typeface="微软雅黑" panose="020B0503020204020204" pitchFamily="34" charset="-122"/>
              </a:rPr>
              <a:t>EXT</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71" name="矩形 70"/>
          <p:cNvSpPr/>
          <p:nvPr/>
        </p:nvSpPr>
        <p:spPr>
          <a:xfrm>
            <a:off x="6995710" y="3750041"/>
            <a:ext cx="1750929" cy="1446550"/>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r>
              <a:rPr lang="zh-HK" altLang="zh-HK" sz="1100" dirty="0" smtClean="0">
                <a:solidFill>
                  <a:srgbClr val="666666"/>
                </a:solidFill>
                <a:latin typeface="微软雅黑" panose="020B0503020204020204" pitchFamily="34" charset="-122"/>
                <a:ea typeface="微软雅黑" panose="020B0503020204020204" pitchFamily="34" charset="-122"/>
                <a:cs typeface="Arial" panose="020B0604020202020204" pitchFamily="34" charset="0"/>
              </a:rPr>
              <a:t>It was the epoch of belief, and it was the epoch of incredulity.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1" name="文本框 8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65536224"/>
      </p:ext>
    </p:extLst>
  </p:cSld>
  <p:clrMapOvr>
    <a:masterClrMapping/>
  </p:clrMapOvr>
  <p:transition>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椭圆 36"/>
          <p:cNvSpPr/>
          <p:nvPr/>
        </p:nvSpPr>
        <p:spPr>
          <a:xfrm>
            <a:off x="713748" y="2724064"/>
            <a:ext cx="2044873" cy="204487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28" name="Group 12"/>
          <p:cNvGrpSpPr>
            <a:grpSpLocks noChangeAspect="1"/>
          </p:cNvGrpSpPr>
          <p:nvPr/>
        </p:nvGrpSpPr>
        <p:grpSpPr bwMode="auto">
          <a:xfrm>
            <a:off x="1183962" y="3105833"/>
            <a:ext cx="1361803" cy="1281345"/>
            <a:chOff x="3333" y="1044"/>
            <a:chExt cx="3267" cy="2854"/>
          </a:xfrm>
          <a:solidFill>
            <a:schemeClr val="bg1"/>
          </a:solidFill>
        </p:grpSpPr>
        <p:sp>
          <p:nvSpPr>
            <p:cNvPr id="29"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4"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5"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6"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47" name="矩形 46"/>
          <p:cNvSpPr/>
          <p:nvPr/>
        </p:nvSpPr>
        <p:spPr>
          <a:xfrm>
            <a:off x="4137653" y="4434677"/>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4137653" y="4147147"/>
            <a:ext cx="2171700" cy="369332"/>
          </a:xfrm>
          <a:prstGeom prst="rect">
            <a:avLst/>
          </a:prstGeom>
          <a:noFill/>
        </p:spPr>
        <p:txBody>
          <a:bodyPr wrap="square" rtlCol="0">
            <a:spAutoFit/>
          </a:bodyP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ADD YOUR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3615799" y="1892300"/>
            <a:ext cx="221360" cy="3708400"/>
            <a:chOff x="3615799" y="1892300"/>
            <a:chExt cx="221360" cy="3708400"/>
          </a:xfrm>
          <a:solidFill>
            <a:srgbClr val="7C233E"/>
          </a:solidFill>
        </p:grpSpPr>
        <p:cxnSp>
          <p:nvCxnSpPr>
            <p:cNvPr id="42" name="直接连接符 41"/>
            <p:cNvCxnSpPr/>
            <p:nvPr/>
          </p:nvCxn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3" name="椭圆 42"/>
            <p:cNvSpPr/>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
        <p:nvSpPr>
          <p:cNvPr id="46" name="矩形 45"/>
          <p:cNvSpPr/>
          <p:nvPr/>
        </p:nvSpPr>
        <p:spPr>
          <a:xfrm>
            <a:off x="4137653" y="2407247"/>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4137653" y="2119605"/>
            <a:ext cx="2171700" cy="369332"/>
          </a:xfrm>
          <a:prstGeom prst="rect">
            <a:avLst/>
          </a:prstGeom>
          <a:noFill/>
        </p:spPr>
        <p:txBody>
          <a:bodyPr wrap="square" rtlCol="0">
            <a:spAutoFit/>
          </a:bodyP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ADD YOUR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3" name="矩形 6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4" name="文本框 63"/>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理论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66" name="直接连接符 65"/>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系统设计</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0" name="直接连接符 69"/>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5" name="文本框 74"/>
          <p:cNvSpPr txBox="1"/>
          <p:nvPr/>
        </p:nvSpPr>
        <p:spPr>
          <a:xfrm>
            <a:off x="6762923" y="93911"/>
            <a:ext cx="1295400" cy="369332"/>
          </a:xfrm>
          <a:prstGeom prst="rect">
            <a:avLst/>
          </a:prstGeom>
          <a:noFill/>
        </p:spPr>
        <p:txBody>
          <a:bodyPr wrap="square" rtlCol="0">
            <a:spAutoFit/>
          </a:bodyPr>
          <a:lstStyle/>
          <a:p>
            <a:r>
              <a:rPr lang="zh-CN" altLang="en-US" spc="30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9469814"/>
      </p:ext>
    </p:extLst>
  </p:cSld>
  <p:clrMapOvr>
    <a:masterClrMapping/>
  </p:clrMapOvr>
  <p:transition>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rot="2700000">
            <a:off x="3722733" y="3054803"/>
            <a:ext cx="1347046" cy="1347046"/>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Freeform 32"/>
          <p:cNvSpPr>
            <a:spLocks/>
          </p:cNvSpPr>
          <p:nvPr/>
        </p:nvSpPr>
        <p:spPr bwMode="auto">
          <a:xfrm>
            <a:off x="4162125" y="3437196"/>
            <a:ext cx="473928" cy="596891"/>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9" name="Freeform 33"/>
          <p:cNvSpPr>
            <a:spLocks/>
          </p:cNvSpPr>
          <p:nvPr/>
        </p:nvSpPr>
        <p:spPr bwMode="auto">
          <a:xfrm>
            <a:off x="3895316" y="3441374"/>
            <a:ext cx="439906" cy="697467"/>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0" name="Freeform 34"/>
          <p:cNvSpPr>
            <a:spLocks/>
          </p:cNvSpPr>
          <p:nvPr/>
        </p:nvSpPr>
        <p:spPr bwMode="auto">
          <a:xfrm>
            <a:off x="4696637" y="3491513"/>
            <a:ext cx="200554" cy="558093"/>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1" name="Freeform 35"/>
          <p:cNvSpPr>
            <a:spLocks/>
          </p:cNvSpPr>
          <p:nvPr/>
        </p:nvSpPr>
        <p:spPr bwMode="auto">
          <a:xfrm>
            <a:off x="4441169" y="3783393"/>
            <a:ext cx="280238" cy="378727"/>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2" name="Freeform 36"/>
          <p:cNvSpPr>
            <a:spLocks/>
          </p:cNvSpPr>
          <p:nvPr/>
        </p:nvSpPr>
        <p:spPr bwMode="auto">
          <a:xfrm>
            <a:off x="4243301" y="3230970"/>
            <a:ext cx="396035" cy="180858"/>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3" name="Freeform 37"/>
          <p:cNvSpPr>
            <a:spLocks/>
          </p:cNvSpPr>
          <p:nvPr/>
        </p:nvSpPr>
        <p:spPr bwMode="auto">
          <a:xfrm>
            <a:off x="4275235" y="3383476"/>
            <a:ext cx="400213" cy="282628"/>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4" name="Freeform 38"/>
          <p:cNvSpPr>
            <a:spLocks/>
          </p:cNvSpPr>
          <p:nvPr/>
        </p:nvSpPr>
        <p:spPr bwMode="auto">
          <a:xfrm>
            <a:off x="4183314" y="4119741"/>
            <a:ext cx="366489" cy="105948"/>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5" name="Freeform 39"/>
          <p:cNvSpPr>
            <a:spLocks/>
          </p:cNvSpPr>
          <p:nvPr/>
        </p:nvSpPr>
        <p:spPr bwMode="auto">
          <a:xfrm>
            <a:off x="4029616" y="3247086"/>
            <a:ext cx="251886" cy="145045"/>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6" name="Freeform 40"/>
          <p:cNvSpPr>
            <a:spLocks/>
          </p:cNvSpPr>
          <p:nvPr/>
        </p:nvSpPr>
        <p:spPr bwMode="auto">
          <a:xfrm>
            <a:off x="4632472" y="3303791"/>
            <a:ext cx="204732" cy="234578"/>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7" name="Freeform 41"/>
          <p:cNvSpPr>
            <a:spLocks/>
          </p:cNvSpPr>
          <p:nvPr/>
        </p:nvSpPr>
        <p:spPr bwMode="auto">
          <a:xfrm>
            <a:off x="3935009" y="3418991"/>
            <a:ext cx="185632" cy="123556"/>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48" name="矩形 47"/>
          <p:cNvSpPr/>
          <p:nvPr/>
        </p:nvSpPr>
        <p:spPr>
          <a:xfrm>
            <a:off x="435496" y="2482575"/>
            <a:ext cx="2246643" cy="769441"/>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435496" y="2093445"/>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4" name="矩形 3"/>
          <p:cNvSpPr/>
          <p:nvPr/>
        </p:nvSpPr>
        <p:spPr>
          <a:xfrm>
            <a:off x="540271" y="2449733"/>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0" name="矩形 49"/>
          <p:cNvSpPr/>
          <p:nvPr/>
        </p:nvSpPr>
        <p:spPr>
          <a:xfrm>
            <a:off x="435496" y="4593767"/>
            <a:ext cx="2246643" cy="769441"/>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435496" y="4204637"/>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52" name="矩形 51"/>
          <p:cNvSpPr/>
          <p:nvPr/>
        </p:nvSpPr>
        <p:spPr>
          <a:xfrm>
            <a:off x="540271" y="4560925"/>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0" name="矩形 59"/>
          <p:cNvSpPr/>
          <p:nvPr/>
        </p:nvSpPr>
        <p:spPr>
          <a:xfrm>
            <a:off x="6110373" y="2482575"/>
            <a:ext cx="2246643" cy="769441"/>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6110373" y="2093445"/>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2" name="矩形 61"/>
          <p:cNvSpPr/>
          <p:nvPr/>
        </p:nvSpPr>
        <p:spPr>
          <a:xfrm>
            <a:off x="6215148" y="2449733"/>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4" name="矩形 63"/>
          <p:cNvSpPr/>
          <p:nvPr/>
        </p:nvSpPr>
        <p:spPr>
          <a:xfrm>
            <a:off x="6110373" y="4580320"/>
            <a:ext cx="2246643" cy="769441"/>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6110373" y="4191190"/>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66" name="矩形 65"/>
          <p:cNvSpPr/>
          <p:nvPr/>
        </p:nvSpPr>
        <p:spPr>
          <a:xfrm>
            <a:off x="6215148" y="4547478"/>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8" name="矩形 67"/>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9" name="文本框 68"/>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0" name="矩形 69"/>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1" name="直接连接符 70"/>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法</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73" name="文本框 72"/>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4" name="文本框 73"/>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5" name="直接连接符 7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2855157"/>
      </p:ext>
    </p:extLst>
  </p:cSld>
  <p:clrMapOvr>
    <a:masterClrMapping/>
  </p:clrMapOvr>
  <p:transition>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 name="文本框 5"/>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043710" y="93911"/>
            <a:ext cx="1295400" cy="369332"/>
          </a:xfrm>
          <a:prstGeom prst="rect">
            <a:avLst/>
          </a:prstGeom>
          <a:no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研究</a:t>
            </a:r>
            <a:r>
              <a:rPr lang="zh-CN" altLang="en-US" spc="300" dirty="0" smtClean="0">
                <a:solidFill>
                  <a:srgbClr val="666666"/>
                </a:solidFill>
                <a:latin typeface="微软雅黑" panose="020B0503020204020204" pitchFamily="34" charset="-122"/>
                <a:ea typeface="微软雅黑" panose="020B0503020204020204" pitchFamily="34" charset="-122"/>
              </a:rPr>
              <a:t>结果</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18" name="图表 17"/>
          <p:cNvGraphicFramePr/>
          <p:nvPr>
            <p:extLst>
              <p:ext uri="{D42A27DB-BD31-4B8C-83A1-F6EECF244321}">
                <p14:modId xmlns:p14="http://schemas.microsoft.com/office/powerpoint/2010/main" val="305949050"/>
              </p:ext>
            </p:extLst>
          </p:nvPr>
        </p:nvGraphicFramePr>
        <p:xfrm>
          <a:off x="207166" y="1928820"/>
          <a:ext cx="5097983" cy="3514724"/>
        </p:xfrm>
        <a:graphic>
          <a:graphicData uri="http://schemas.openxmlformats.org/drawingml/2006/chart">
            <c:chart xmlns:c="http://schemas.openxmlformats.org/drawingml/2006/chart" xmlns:r="http://schemas.openxmlformats.org/officeDocument/2006/relationships" r:id="rId2"/>
          </a:graphicData>
        </a:graphic>
      </p:graphicFrame>
      <p:sp>
        <p:nvSpPr>
          <p:cNvPr id="21" name="矩形 20"/>
          <p:cNvSpPr/>
          <p:nvPr/>
        </p:nvSpPr>
        <p:spPr>
          <a:xfrm>
            <a:off x="6283366" y="2471584"/>
            <a:ext cx="2249401" cy="738664"/>
          </a:xfrm>
          <a:prstGeom prst="rect">
            <a:avLst/>
          </a:prstGeom>
        </p:spPr>
        <p:txBody>
          <a:bodyPr wrap="square">
            <a:spAutoFit/>
          </a:bodyPr>
          <a:lstStyle/>
          <a:p>
            <a:pPr lvl="0" algn="just"/>
            <a:r>
              <a:rPr lang="en-US" altLang="zh-HK" sz="105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050" dirty="0" smtClean="0">
                <a:solidFill>
                  <a:srgbClr val="666666"/>
                </a:solidFill>
                <a:latin typeface="微软雅黑" panose="020B0503020204020204" pitchFamily="34" charset="-122"/>
                <a:ea typeface="微软雅黑" panose="020B0503020204020204" pitchFamily="34" charset="-122"/>
              </a:rPr>
              <a:t>foolishness.</a:t>
            </a:r>
            <a:r>
              <a:rPr lang="zh-HK" altLang="zh-HK" sz="105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050" dirty="0">
              <a:solidFill>
                <a:srgbClr val="666666"/>
              </a:solidFill>
              <a:latin typeface="微软雅黑" panose="020B0503020204020204" pitchFamily="34" charset="-122"/>
              <a:ea typeface="微软雅黑" panose="020B0503020204020204" pitchFamily="34" charset="-122"/>
            </a:endParaRPr>
          </a:p>
        </p:txBody>
      </p:sp>
      <p:sp>
        <p:nvSpPr>
          <p:cNvPr id="22" name="矩形 21"/>
          <p:cNvSpPr/>
          <p:nvPr/>
        </p:nvSpPr>
        <p:spPr>
          <a:xfrm>
            <a:off x="6283366" y="4068689"/>
            <a:ext cx="2249401" cy="738664"/>
          </a:xfrm>
          <a:prstGeom prst="rect">
            <a:avLst/>
          </a:prstGeom>
        </p:spPr>
        <p:txBody>
          <a:bodyPr wrap="square">
            <a:spAutoFit/>
          </a:bodyPr>
          <a:lstStyle/>
          <a:p>
            <a:pPr lvl="0" algn="just"/>
            <a:r>
              <a:rPr lang="en-US" altLang="zh-HK" sz="105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050" dirty="0" smtClean="0">
                <a:solidFill>
                  <a:srgbClr val="666666"/>
                </a:solidFill>
                <a:latin typeface="微软雅黑" panose="020B0503020204020204" pitchFamily="34" charset="-122"/>
                <a:ea typeface="微软雅黑" panose="020B0503020204020204" pitchFamily="34" charset="-122"/>
              </a:rPr>
              <a:t>foolishness.</a:t>
            </a:r>
            <a:r>
              <a:rPr lang="zh-HK" altLang="zh-HK" sz="105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050" dirty="0">
              <a:solidFill>
                <a:srgbClr val="666666"/>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5479672"/>
      </p:ext>
    </p:extLst>
  </p:cSld>
  <p:clrMapOvr>
    <a:masterClrMapping/>
  </p:clrMapOvr>
  <p:transition>
    <p:wip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 name="文本框 5"/>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043710" y="93911"/>
            <a:ext cx="1295400" cy="369332"/>
          </a:xfrm>
          <a:prstGeom prst="rect">
            <a:avLst/>
          </a:prstGeom>
          <a:no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研究</a:t>
            </a:r>
            <a:r>
              <a:rPr lang="zh-CN" altLang="en-US" spc="300" dirty="0" smtClean="0">
                <a:solidFill>
                  <a:srgbClr val="666666"/>
                </a:solidFill>
                <a:latin typeface="微软雅黑" panose="020B0503020204020204" pitchFamily="34" charset="-122"/>
                <a:ea typeface="微软雅黑" panose="020B0503020204020204" pitchFamily="34" charset="-122"/>
              </a:rPr>
              <a:t>结果</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4" name="图表 23"/>
          <p:cNvGraphicFramePr/>
          <p:nvPr>
            <p:extLst>
              <p:ext uri="{D42A27DB-BD31-4B8C-83A1-F6EECF244321}">
                <p14:modId xmlns:p14="http://schemas.microsoft.com/office/powerpoint/2010/main" val="33943828"/>
              </p:ext>
            </p:extLst>
          </p:nvPr>
        </p:nvGraphicFramePr>
        <p:xfrm>
          <a:off x="209214" y="1856573"/>
          <a:ext cx="3119438" cy="20796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5" name="图表 24"/>
          <p:cNvGraphicFramePr/>
          <p:nvPr>
            <p:extLst>
              <p:ext uri="{D42A27DB-BD31-4B8C-83A1-F6EECF244321}">
                <p14:modId xmlns:p14="http://schemas.microsoft.com/office/powerpoint/2010/main" val="805055372"/>
              </p:ext>
            </p:extLst>
          </p:nvPr>
        </p:nvGraphicFramePr>
        <p:xfrm>
          <a:off x="3012282" y="1856573"/>
          <a:ext cx="3119438" cy="20796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6" name="图表 25"/>
          <p:cNvGraphicFramePr/>
          <p:nvPr>
            <p:extLst>
              <p:ext uri="{D42A27DB-BD31-4B8C-83A1-F6EECF244321}">
                <p14:modId xmlns:p14="http://schemas.microsoft.com/office/powerpoint/2010/main" val="3940714697"/>
              </p:ext>
            </p:extLst>
          </p:nvPr>
        </p:nvGraphicFramePr>
        <p:xfrm>
          <a:off x="5815349" y="1856573"/>
          <a:ext cx="3119438" cy="2079625"/>
        </p:xfrm>
        <a:graphic>
          <a:graphicData uri="http://schemas.openxmlformats.org/drawingml/2006/chart">
            <c:chart xmlns:c="http://schemas.openxmlformats.org/drawingml/2006/chart" xmlns:r="http://schemas.openxmlformats.org/officeDocument/2006/relationships" r:id="rId4"/>
          </a:graphicData>
        </a:graphic>
      </p:graphicFrame>
      <p:sp>
        <p:nvSpPr>
          <p:cNvPr id="28" name="文本框 27"/>
          <p:cNvSpPr txBox="1"/>
          <p:nvPr/>
        </p:nvSpPr>
        <p:spPr>
          <a:xfrm>
            <a:off x="1297446" y="2711719"/>
            <a:ext cx="942975" cy="369332"/>
          </a:xfrm>
          <a:prstGeom prst="rect">
            <a:avLst/>
          </a:prstGeom>
          <a:noFill/>
        </p:spPr>
        <p:txBody>
          <a:bodyPr wrap="square" rtlCol="0">
            <a:spAutoFit/>
          </a:bodyPr>
          <a:lstStyle/>
          <a:p>
            <a:pPr algn="ctr"/>
            <a:r>
              <a:rPr lang="en-US" altLang="zh-HK" b="1" dirty="0" smtClean="0">
                <a:solidFill>
                  <a:srgbClr val="666666"/>
                </a:solidFill>
                <a:latin typeface="微软雅黑" panose="020B0503020204020204" pitchFamily="34" charset="-122"/>
                <a:ea typeface="微软雅黑" panose="020B0503020204020204" pitchFamily="34" charset="-122"/>
              </a:rPr>
              <a:t>TEXT</a:t>
            </a:r>
            <a:endParaRPr lang="zh-HK" altLang="en-US" b="1" dirty="0">
              <a:solidFill>
                <a:srgbClr val="666666"/>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4100514" y="2711719"/>
            <a:ext cx="942975" cy="369332"/>
          </a:xfrm>
          <a:prstGeom prst="rect">
            <a:avLst/>
          </a:prstGeom>
          <a:noFill/>
        </p:spPr>
        <p:txBody>
          <a:bodyPr wrap="square" rtlCol="0">
            <a:spAutoFit/>
          </a:bodyPr>
          <a:lstStyle/>
          <a:p>
            <a:pPr algn="ctr"/>
            <a:r>
              <a:rPr lang="en-US" altLang="zh-HK" b="1" dirty="0" smtClean="0">
                <a:solidFill>
                  <a:srgbClr val="666666"/>
                </a:solidFill>
                <a:latin typeface="微软雅黑" panose="020B0503020204020204" pitchFamily="34" charset="-122"/>
                <a:ea typeface="微软雅黑" panose="020B0503020204020204" pitchFamily="34" charset="-122"/>
              </a:rPr>
              <a:t>TEXT</a:t>
            </a:r>
            <a:endParaRPr lang="zh-HK" altLang="en-US" b="1"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903581" y="2711719"/>
            <a:ext cx="942975" cy="369332"/>
          </a:xfrm>
          <a:prstGeom prst="rect">
            <a:avLst/>
          </a:prstGeom>
          <a:noFill/>
        </p:spPr>
        <p:txBody>
          <a:bodyPr wrap="square" rtlCol="0">
            <a:spAutoFit/>
          </a:bodyPr>
          <a:lstStyle/>
          <a:p>
            <a:pPr algn="ctr"/>
            <a:r>
              <a:rPr lang="en-US" altLang="zh-HK" b="1" dirty="0" smtClean="0">
                <a:solidFill>
                  <a:srgbClr val="666666"/>
                </a:solidFill>
                <a:latin typeface="微软雅黑" panose="020B0503020204020204" pitchFamily="34" charset="-122"/>
                <a:ea typeface="微软雅黑" panose="020B0503020204020204" pitchFamily="34" charset="-122"/>
              </a:rPr>
              <a:t>TEXT</a:t>
            </a:r>
            <a:endParaRPr lang="zh-HK" altLang="en-US" b="1" dirty="0">
              <a:solidFill>
                <a:srgbClr val="666666"/>
              </a:solidFill>
              <a:latin typeface="微软雅黑" panose="020B0503020204020204" pitchFamily="34" charset="-122"/>
              <a:ea typeface="微软雅黑" panose="020B0503020204020204" pitchFamily="34" charset="-122"/>
            </a:endParaRPr>
          </a:p>
        </p:txBody>
      </p:sp>
      <p:sp>
        <p:nvSpPr>
          <p:cNvPr id="31" name="矩形 30"/>
          <p:cNvSpPr/>
          <p:nvPr/>
        </p:nvSpPr>
        <p:spPr>
          <a:xfrm>
            <a:off x="1143670" y="5105353"/>
            <a:ext cx="6994698" cy="600164"/>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0971780"/>
      </p:ext>
    </p:extLst>
  </p:cSld>
  <p:clrMapOvr>
    <a:masterClrMapping/>
  </p:clrMapOvr>
  <p:transition>
    <p:wip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 name="文本框 5"/>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043710" y="93911"/>
            <a:ext cx="1295400" cy="369332"/>
          </a:xfrm>
          <a:prstGeom prst="rect">
            <a:avLst/>
          </a:prstGeom>
          <a:noFill/>
        </p:spPr>
        <p:txBody>
          <a:bodyPr wrap="square" rtlCol="0">
            <a:spAutoFit/>
          </a:bodyPr>
          <a:lstStyle/>
          <a:p>
            <a:r>
              <a:rPr lang="zh-CN" altLang="en-US" spc="300" dirty="0">
                <a:solidFill>
                  <a:srgbClr val="666666"/>
                </a:solidFill>
                <a:latin typeface="微软雅黑" panose="020B0503020204020204" pitchFamily="34" charset="-122"/>
                <a:ea typeface="微软雅黑" panose="020B0503020204020204" pitchFamily="34" charset="-122"/>
              </a:rPr>
              <a:t>研究</a:t>
            </a:r>
            <a:r>
              <a:rPr lang="zh-CN" altLang="en-US" spc="300" dirty="0" smtClean="0">
                <a:solidFill>
                  <a:srgbClr val="666666"/>
                </a:solidFill>
                <a:latin typeface="微软雅黑" panose="020B0503020204020204" pitchFamily="34" charset="-122"/>
                <a:ea typeface="微软雅黑" panose="020B0503020204020204" pitchFamily="34" charset="-122"/>
              </a:rPr>
              <a:t>结果</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2" name="图表 21"/>
          <p:cNvGraphicFramePr/>
          <p:nvPr>
            <p:extLst>
              <p:ext uri="{D42A27DB-BD31-4B8C-83A1-F6EECF244321}">
                <p14:modId xmlns:p14="http://schemas.microsoft.com/office/powerpoint/2010/main" val="3776228238"/>
              </p:ext>
            </p:extLst>
          </p:nvPr>
        </p:nvGraphicFramePr>
        <p:xfrm>
          <a:off x="1524000" y="1296984"/>
          <a:ext cx="6096000" cy="4064000"/>
        </p:xfrm>
        <a:graphic>
          <a:graphicData uri="http://schemas.openxmlformats.org/drawingml/2006/chart">
            <c:chart xmlns:c="http://schemas.openxmlformats.org/drawingml/2006/chart" xmlns:r="http://schemas.openxmlformats.org/officeDocument/2006/relationships" r:id="rId2"/>
          </a:graphicData>
        </a:graphic>
      </p:graphicFrame>
      <p:sp>
        <p:nvSpPr>
          <p:cNvPr id="23" name="矩形 22"/>
          <p:cNvSpPr/>
          <p:nvPr/>
        </p:nvSpPr>
        <p:spPr>
          <a:xfrm>
            <a:off x="748506" y="5791475"/>
            <a:ext cx="7646988" cy="261610"/>
          </a:xfrm>
          <a:prstGeom prst="rect">
            <a:avLst/>
          </a:prstGeom>
        </p:spPr>
        <p:txBody>
          <a:bodyPr wrap="square">
            <a:spAutoFit/>
          </a:bodyPr>
          <a:lstStyle/>
          <a:p>
            <a:pPr lvl="0" algn="ctr"/>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97008786"/>
      </p:ext>
    </p:extLst>
  </p:cSld>
  <p:clrMapOvr>
    <a:masterClrMapping/>
  </p:clrMapOvr>
  <p:transition>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3345686746"/>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5258" y="107749"/>
            <a:ext cx="1280392" cy="369332"/>
          </a:xfrm>
          <a:prstGeom prst="rect">
            <a:avLst/>
          </a:prstGeom>
          <a:solidFill>
            <a:schemeClr val="bg1"/>
          </a:solid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69944" y="435260"/>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28" name="椭圆 27"/>
          <p:cNvSpPr/>
          <p:nvPr/>
        </p:nvSpPr>
        <p:spPr>
          <a:xfrm>
            <a:off x="3821487" y="2721102"/>
            <a:ext cx="2014538" cy="2014538"/>
          </a:xfrm>
          <a:prstGeom prst="ellipse">
            <a:avLst/>
          </a:prstGeom>
          <a:solidFill>
            <a:srgbClr val="7C233E"/>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spc="300" dirty="0" smtClean="0">
                <a:latin typeface="微软雅黑" panose="020B0503020204020204" pitchFamily="34" charset="-122"/>
                <a:ea typeface="微软雅黑" panose="020B0503020204020204" pitchFamily="34" charset="-122"/>
              </a:rPr>
              <a:t>研究背景</a:t>
            </a:r>
            <a:endParaRPr lang="zh-HK" altLang="en-US" sz="3200" b="1" spc="300" dirty="0">
              <a:latin typeface="微软雅黑" panose="020B0503020204020204" pitchFamily="34" charset="-122"/>
              <a:ea typeface="微软雅黑" panose="020B0503020204020204" pitchFamily="34" charset="-122"/>
            </a:endParaRPr>
          </a:p>
        </p:txBody>
      </p:sp>
      <p:sp>
        <p:nvSpPr>
          <p:cNvPr id="35" name="椭圆 34"/>
          <p:cNvSpPr/>
          <p:nvPr/>
        </p:nvSpPr>
        <p:spPr>
          <a:xfrm>
            <a:off x="6698717" y="1799476"/>
            <a:ext cx="2115069" cy="1212573"/>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b="1" spc="300" dirty="0">
              <a:latin typeface="微软雅黑" panose="020B0503020204020204" pitchFamily="34" charset="-122"/>
              <a:ea typeface="微软雅黑" panose="020B0503020204020204" pitchFamily="34" charset="-122"/>
            </a:endParaRPr>
          </a:p>
        </p:txBody>
      </p:sp>
      <p:sp>
        <p:nvSpPr>
          <p:cNvPr id="36" name="椭圆 35"/>
          <p:cNvSpPr/>
          <p:nvPr/>
        </p:nvSpPr>
        <p:spPr>
          <a:xfrm>
            <a:off x="6637415" y="4558746"/>
            <a:ext cx="2120696" cy="1116369"/>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b="1" spc="300" dirty="0">
              <a:latin typeface="微软雅黑" panose="020B0503020204020204" pitchFamily="34" charset="-122"/>
              <a:ea typeface="微软雅黑" panose="020B0503020204020204" pitchFamily="34" charset="-122"/>
            </a:endParaRPr>
          </a:p>
        </p:txBody>
      </p:sp>
      <p:sp>
        <p:nvSpPr>
          <p:cNvPr id="37" name="椭圆 36"/>
          <p:cNvSpPr/>
          <p:nvPr/>
        </p:nvSpPr>
        <p:spPr>
          <a:xfrm>
            <a:off x="1455539" y="4351253"/>
            <a:ext cx="2040150" cy="1126924"/>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b="1" spc="300" dirty="0">
              <a:latin typeface="微软雅黑" panose="020B0503020204020204" pitchFamily="34" charset="-122"/>
              <a:ea typeface="微软雅黑" panose="020B0503020204020204" pitchFamily="34" charset="-122"/>
            </a:endParaRPr>
          </a:p>
        </p:txBody>
      </p:sp>
      <p:sp>
        <p:nvSpPr>
          <p:cNvPr id="38" name="椭圆 37"/>
          <p:cNvSpPr/>
          <p:nvPr/>
        </p:nvSpPr>
        <p:spPr>
          <a:xfrm>
            <a:off x="452976" y="1673976"/>
            <a:ext cx="2355159" cy="1221291"/>
          </a:xfrm>
          <a:prstGeom prst="ellipse">
            <a:avLst/>
          </a:prstGeom>
          <a:solidFill>
            <a:srgbClr val="7C233E"/>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b="1" spc="3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2619896" y="2438400"/>
            <a:ext cx="1359607" cy="79248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7" idx="6"/>
            <a:endCxn id="28" idx="3"/>
          </p:cNvCxnSpPr>
          <p:nvPr/>
        </p:nvCxnSpPr>
        <p:spPr>
          <a:xfrm flipV="1">
            <a:off x="3495689" y="4440618"/>
            <a:ext cx="620820" cy="474097"/>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6" idx="2"/>
          </p:cNvCxnSpPr>
          <p:nvPr/>
        </p:nvCxnSpPr>
        <p:spPr>
          <a:xfrm flipH="1" flipV="1">
            <a:off x="5403317" y="4351253"/>
            <a:ext cx="1234098" cy="765678"/>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5" idx="2"/>
          </p:cNvCxnSpPr>
          <p:nvPr/>
        </p:nvCxnSpPr>
        <p:spPr>
          <a:xfrm flipH="1">
            <a:off x="5447656" y="2405763"/>
            <a:ext cx="1251061" cy="881118"/>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709946" y="1961455"/>
            <a:ext cx="1897250" cy="646331"/>
          </a:xfrm>
          <a:prstGeom prst="rect">
            <a:avLst/>
          </a:prstGeom>
        </p:spPr>
        <p:txBody>
          <a:bodyPr wrap="square">
            <a:spAutoFit/>
          </a:bodyPr>
          <a:lstStyle/>
          <a:p>
            <a:pPr lvl="0" algn="just"/>
            <a:r>
              <a:rPr lang="zh-CN" altLang="en-US" dirty="0">
                <a:solidFill>
                  <a:schemeClr val="bg1"/>
                </a:solidFill>
                <a:latin typeface="微软雅黑" panose="020B0503020204020204" pitchFamily="34" charset="-122"/>
                <a:ea typeface="微软雅黑" panose="020B0503020204020204" pitchFamily="34" charset="-122"/>
              </a:rPr>
              <a:t>路面结冰导致交通事故增加</a:t>
            </a:r>
            <a:endParaRPr lang="zh-HK" altLang="zh-HK"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955681" y="2082598"/>
            <a:ext cx="1693913" cy="646331"/>
          </a:xfrm>
          <a:prstGeom prst="rect">
            <a:avLst/>
          </a:prstGeom>
        </p:spPr>
        <p:txBody>
          <a:bodyPr wrap="square">
            <a:spAutoFit/>
          </a:bodyPr>
          <a:lstStyle/>
          <a:p>
            <a:pPr algn="just"/>
            <a:r>
              <a:rPr lang="zh-CN" altLang="en-US" dirty="0">
                <a:solidFill>
                  <a:schemeClr val="bg1"/>
                </a:solidFill>
                <a:latin typeface="微软雅黑" panose="020B0503020204020204" pitchFamily="34" charset="-122"/>
                <a:ea typeface="微软雅黑" panose="020B0503020204020204" pitchFamily="34" charset="-122"/>
              </a:rPr>
              <a:t>现有路面状态预报缺陷</a:t>
            </a:r>
            <a:endParaRPr lang="zh-HK" altLang="zh-HK"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6730159" y="4914715"/>
            <a:ext cx="2052187" cy="369332"/>
          </a:xfrm>
          <a:prstGeom prst="rect">
            <a:avLst/>
          </a:prstGeom>
        </p:spPr>
        <p:txBody>
          <a:bodyPr wrap="square">
            <a:spAutoFit/>
          </a:bodyPr>
          <a:lstStyle/>
          <a:p>
            <a:pPr algn="just"/>
            <a:r>
              <a:rPr lang="zh-CN" altLang="en-US" dirty="0">
                <a:solidFill>
                  <a:schemeClr val="bg1"/>
                </a:solidFill>
                <a:latin typeface="微软雅黑" panose="020B0503020204020204" pitchFamily="34" charset="-122"/>
                <a:ea typeface="微软雅黑" panose="020B0503020204020204" pitchFamily="34" charset="-122"/>
              </a:rPr>
              <a:t>国家相应政策要求</a:t>
            </a:r>
            <a:endParaRPr lang="zh-HK" altLang="zh-HK"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1584645" y="4719938"/>
            <a:ext cx="1799047" cy="369332"/>
          </a:xfrm>
          <a:prstGeom prst="rect">
            <a:avLst/>
          </a:prstGeom>
        </p:spPr>
        <p:txBody>
          <a:bodyPr wrap="square">
            <a:spAutoFit/>
          </a:bodyPr>
          <a:lstStyle/>
          <a:p>
            <a:pPr algn="just"/>
            <a:r>
              <a:rPr lang="zh-CN" altLang="en-US" dirty="0">
                <a:solidFill>
                  <a:schemeClr val="bg1"/>
                </a:solidFill>
                <a:latin typeface="微软雅黑" panose="020B0503020204020204" pitchFamily="34" charset="-122"/>
                <a:ea typeface="微软雅黑" panose="020B0503020204020204" pitchFamily="34" charset="-122"/>
              </a:rPr>
              <a:t>现有传感器缺陷</a:t>
            </a:r>
            <a:endParaRPr lang="zh-HK" altLang="zh-HK"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53963585"/>
      </p:ext>
    </p:extLst>
  </p:cSld>
  <p:clrMapOvr>
    <a:masterClrMapping/>
  </p:clrMapOvr>
  <p:transition>
    <p:wip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53939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5" name="文本框 4"/>
          <p:cNvSpPr txBox="1"/>
          <p:nvPr/>
        </p:nvSpPr>
        <p:spPr>
          <a:xfrm>
            <a:off x="5403317"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问题讨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2939653" y="2055320"/>
            <a:ext cx="3321364" cy="3293102"/>
            <a:chOff x="2939653" y="2055320"/>
            <a:chExt cx="3321364" cy="3293102"/>
          </a:xfrm>
        </p:grpSpPr>
        <p:sp>
          <p:nvSpPr>
            <p:cNvPr id="16" name="饼形 15"/>
            <p:cNvSpPr/>
            <p:nvPr/>
          </p:nvSpPr>
          <p:spPr>
            <a:xfrm>
              <a:off x="3093899" y="2181306"/>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7" name="饼形 16"/>
            <p:cNvSpPr/>
            <p:nvPr/>
          </p:nvSpPr>
          <p:spPr>
            <a:xfrm flipV="1">
              <a:off x="3093899" y="2055634"/>
              <a:ext cx="3167118" cy="3167116"/>
            </a:xfrm>
            <a:prstGeom prst="pie">
              <a:avLst>
                <a:gd name="adj1" fmla="val 0"/>
                <a:gd name="adj2" fmla="val 540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8" name="饼形 17"/>
            <p:cNvSpPr/>
            <p:nvPr/>
          </p:nvSpPr>
          <p:spPr>
            <a:xfrm flipH="1">
              <a:off x="2939653" y="2180992"/>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9" name="饼形 18"/>
            <p:cNvSpPr/>
            <p:nvPr/>
          </p:nvSpPr>
          <p:spPr>
            <a:xfrm flipH="1" flipV="1">
              <a:off x="2939653" y="2055320"/>
              <a:ext cx="3167118" cy="3167116"/>
            </a:xfrm>
            <a:prstGeom prst="pie">
              <a:avLst>
                <a:gd name="adj1" fmla="val 0"/>
                <a:gd name="adj2" fmla="val 5400000"/>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21" name="椭圆 20"/>
            <p:cNvSpPr/>
            <p:nvPr/>
          </p:nvSpPr>
          <p:spPr>
            <a:xfrm>
              <a:off x="3775288" y="2867300"/>
              <a:ext cx="1650092" cy="1650092"/>
            </a:xfrm>
            <a:prstGeom prst="ellipse">
              <a:avLst/>
            </a:prstGeom>
            <a:solidFill>
              <a:schemeClr val="bg1"/>
            </a:solidFill>
            <a:ln w="38100">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rgbClr val="7C233E"/>
                  </a:solidFill>
                  <a:latin typeface="微软雅黑" panose="020B0503020204020204" pitchFamily="34" charset="-122"/>
                  <a:ea typeface="微软雅黑" panose="020B0503020204020204" pitchFamily="34" charset="-122"/>
                </a:rPr>
                <a:t>TEXT</a:t>
              </a:r>
              <a:endParaRPr lang="zh-HK" altLang="en-US" sz="2800" b="1" dirty="0">
                <a:solidFill>
                  <a:srgbClr val="7C233E"/>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280378" y="2308625"/>
              <a:ext cx="769257" cy="923330"/>
            </a:xfrm>
            <a:prstGeom prst="rect">
              <a:avLst/>
            </a:prstGeom>
            <a:noFill/>
          </p:spPr>
          <p:txBody>
            <a:bodyPr wrap="square" rtlCol="0">
              <a:spAutoFit/>
            </a:bodyPr>
            <a:lstStyle/>
            <a:p>
              <a:pPr algn="ctr"/>
              <a:r>
                <a:rPr lang="en-US" altLang="zh-CN" sz="5400" b="1" dirty="0" smtClean="0">
                  <a:solidFill>
                    <a:schemeClr val="bg1"/>
                  </a:solidFill>
                  <a:latin typeface="微软雅黑" panose="020B0503020204020204" pitchFamily="34" charset="-122"/>
                  <a:ea typeface="微软雅黑" panose="020B0503020204020204" pitchFamily="34" charset="-122"/>
                </a:rPr>
                <a:t>s</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3294892" y="4084929"/>
              <a:ext cx="769257" cy="923330"/>
            </a:xfrm>
            <a:prstGeom prst="rect">
              <a:avLst/>
            </a:prstGeom>
            <a:noFill/>
          </p:spPr>
          <p:txBody>
            <a:bodyPr wrap="square" rtlCol="0">
              <a:spAutoFit/>
            </a:bodyPr>
            <a:lstStyle/>
            <a:p>
              <a:pPr algn="ctr"/>
              <a:r>
                <a:rPr lang="en-US" altLang="zh-CN" sz="5400" b="1" dirty="0">
                  <a:solidFill>
                    <a:schemeClr val="bg1"/>
                  </a:solidFill>
                  <a:latin typeface="微软雅黑" panose="020B0503020204020204" pitchFamily="34" charset="-122"/>
                  <a:ea typeface="微软雅黑" panose="020B0503020204020204" pitchFamily="34" charset="-122"/>
                </a:rPr>
                <a:t>w</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140069" y="4026873"/>
              <a:ext cx="769257" cy="923330"/>
            </a:xfrm>
            <a:prstGeom prst="rect">
              <a:avLst/>
            </a:prstGeom>
            <a:noFill/>
          </p:spPr>
          <p:txBody>
            <a:bodyPr wrap="square" rtlCol="0">
              <a:spAutoFit/>
            </a:bodyPr>
            <a:lstStyle/>
            <a:p>
              <a:pPr algn="ctr"/>
              <a:r>
                <a:rPr lang="en-US" altLang="zh-CN" sz="5400" b="1" dirty="0">
                  <a:solidFill>
                    <a:schemeClr val="bg1"/>
                  </a:solidFill>
                  <a:latin typeface="微软雅黑" panose="020B0503020204020204" pitchFamily="34" charset="-122"/>
                  <a:ea typeface="微软雅黑" panose="020B0503020204020204" pitchFamily="34" charset="-122"/>
                </a:rPr>
                <a:t>o</a:t>
              </a:r>
              <a:endParaRPr lang="zh-HK" altLang="en-US" sz="5400" b="1"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125555" y="2471619"/>
              <a:ext cx="769257" cy="830997"/>
            </a:xfrm>
            <a:prstGeom prst="rect">
              <a:avLst/>
            </a:prstGeom>
            <a:noFill/>
          </p:spPr>
          <p:txBody>
            <a:bodyPr wrap="square" rtlCol="0">
              <a:spAutoFit/>
            </a:bodyPr>
            <a:lstStyle/>
            <a:p>
              <a:pPr algn="ctr"/>
              <a:r>
                <a:rPr lang="en-US" altLang="zh-CN" sz="4800" b="1" dirty="0" smtClean="0">
                  <a:solidFill>
                    <a:schemeClr val="bg1"/>
                  </a:solidFill>
                  <a:latin typeface="微软雅黑" panose="020B0503020204020204" pitchFamily="34" charset="-122"/>
                  <a:ea typeface="微软雅黑" panose="020B0503020204020204" pitchFamily="34" charset="-122"/>
                </a:rPr>
                <a:t>T</a:t>
              </a:r>
            </a:p>
          </p:txBody>
        </p:sp>
      </p:grpSp>
      <p:sp>
        <p:nvSpPr>
          <p:cNvPr id="28" name="矩形 27"/>
          <p:cNvSpPr/>
          <p:nvPr/>
        </p:nvSpPr>
        <p:spPr>
          <a:xfrm>
            <a:off x="394934" y="2268199"/>
            <a:ext cx="2246643" cy="769441"/>
          </a:xfrm>
          <a:prstGeom prst="rect">
            <a:avLst/>
          </a:prstGeom>
        </p:spPr>
        <p:txBody>
          <a:bodyPr wrap="square">
            <a:spAutoFit/>
          </a:bodyPr>
          <a:lstStyle/>
          <a:p>
            <a:pPr lvl="0" algn="just"/>
            <a:r>
              <a:rPr lang="en-US" altLang="zh-HK" sz="1100" dirty="0">
                <a:solidFill>
                  <a:srgbClr val="7C233E"/>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7C233E"/>
                </a:solidFill>
                <a:latin typeface="微软雅黑" panose="020B0503020204020204" pitchFamily="34" charset="-122"/>
                <a:ea typeface="微软雅黑" panose="020B0503020204020204" pitchFamily="34" charset="-122"/>
              </a:rPr>
              <a:t>foolishness.</a:t>
            </a:r>
            <a:r>
              <a:rPr lang="zh-HK" altLang="zh-HK" sz="1100" dirty="0">
                <a:solidFill>
                  <a:srgbClr val="7C233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7C233E"/>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394934" y="1879069"/>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30" name="矩形 29"/>
          <p:cNvSpPr/>
          <p:nvPr/>
        </p:nvSpPr>
        <p:spPr>
          <a:xfrm>
            <a:off x="499709" y="2235357"/>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32" name="矩形 31"/>
          <p:cNvSpPr/>
          <p:nvPr/>
        </p:nvSpPr>
        <p:spPr>
          <a:xfrm>
            <a:off x="451603" y="4736182"/>
            <a:ext cx="2246643" cy="769441"/>
          </a:xfrm>
          <a:prstGeom prst="rect">
            <a:avLst/>
          </a:prstGeom>
        </p:spPr>
        <p:txBody>
          <a:bodyPr wrap="square">
            <a:spAutoFit/>
          </a:bodyPr>
          <a:lstStyle/>
          <a:p>
            <a:pPr lvl="0" algn="just"/>
            <a:r>
              <a:rPr lang="en-US" altLang="zh-HK" sz="1100" dirty="0">
                <a:solidFill>
                  <a:srgbClr val="7C233E"/>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7C233E"/>
                </a:solidFill>
                <a:latin typeface="微软雅黑" panose="020B0503020204020204" pitchFamily="34" charset="-122"/>
                <a:ea typeface="微软雅黑" panose="020B0503020204020204" pitchFamily="34" charset="-122"/>
              </a:rPr>
              <a:t>foolishness.</a:t>
            </a:r>
            <a:r>
              <a:rPr lang="zh-HK" altLang="zh-HK" sz="1100" dirty="0">
                <a:solidFill>
                  <a:srgbClr val="7C233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7C233E"/>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451603" y="4347052"/>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34" name="矩形 33"/>
          <p:cNvSpPr/>
          <p:nvPr/>
        </p:nvSpPr>
        <p:spPr>
          <a:xfrm>
            <a:off x="556378" y="4703340"/>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36" name="矩形 35"/>
          <p:cNvSpPr/>
          <p:nvPr/>
        </p:nvSpPr>
        <p:spPr>
          <a:xfrm>
            <a:off x="6502424" y="4743439"/>
            <a:ext cx="2246643" cy="769441"/>
          </a:xfrm>
          <a:prstGeom prst="rect">
            <a:avLst/>
          </a:prstGeom>
        </p:spPr>
        <p:txBody>
          <a:bodyPr wrap="square">
            <a:spAutoFit/>
          </a:bodyPr>
          <a:lstStyle/>
          <a:p>
            <a:pPr lvl="0" algn="just"/>
            <a:r>
              <a:rPr lang="en-US" altLang="zh-HK" sz="1100" dirty="0">
                <a:solidFill>
                  <a:srgbClr val="7C233E"/>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7C233E"/>
                </a:solidFill>
                <a:latin typeface="微软雅黑" panose="020B0503020204020204" pitchFamily="34" charset="-122"/>
                <a:ea typeface="微软雅黑" panose="020B0503020204020204" pitchFamily="34" charset="-122"/>
              </a:rPr>
              <a:t>foolishness.</a:t>
            </a:r>
            <a:r>
              <a:rPr lang="zh-HK" altLang="zh-HK" sz="1100" dirty="0">
                <a:solidFill>
                  <a:srgbClr val="7C233E"/>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rgbClr val="7C233E"/>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6502424" y="4354309"/>
            <a:ext cx="2171700" cy="369332"/>
          </a:xfrm>
          <a:prstGeom prst="rect">
            <a:avLst/>
          </a:prstGeom>
          <a:noFill/>
        </p:spPr>
        <p:txBody>
          <a:bodyPr wrap="square" rtlCol="0">
            <a:spAutoFit/>
          </a:bodyPr>
          <a:lstStyle/>
          <a:p>
            <a:r>
              <a:rPr lang="en-US" altLang="zh-CN" b="1" dirty="0" smtClean="0">
                <a:solidFill>
                  <a:srgbClr val="7C233E"/>
                </a:solidFill>
                <a:latin typeface="微软雅黑" panose="020B0503020204020204" pitchFamily="34" charset="-122"/>
                <a:ea typeface="微软雅黑" panose="020B0503020204020204" pitchFamily="34" charset="-122"/>
              </a:rPr>
              <a:t>ADD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38" name="矩形 37"/>
          <p:cNvSpPr/>
          <p:nvPr/>
        </p:nvSpPr>
        <p:spPr>
          <a:xfrm>
            <a:off x="6607199" y="4710597"/>
            <a:ext cx="1355204" cy="45887"/>
          </a:xfrm>
          <a:prstGeom prst="rect">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40" name="矩形 39"/>
          <p:cNvSpPr/>
          <p:nvPr/>
        </p:nvSpPr>
        <p:spPr>
          <a:xfrm>
            <a:off x="6502424" y="2260942"/>
            <a:ext cx="2246643" cy="769441"/>
          </a:xfrm>
          <a:prstGeom prst="rect">
            <a:avLst/>
          </a:prstGeom>
        </p:spPr>
        <p:txBody>
          <a:bodyPr wrap="square">
            <a:spAutoFit/>
          </a:bodyPr>
          <a:lstStyle/>
          <a:p>
            <a:pPr lvl="0" algn="just"/>
            <a:r>
              <a:rPr lang="en-US" altLang="zh-HK" sz="1100" dirty="0">
                <a:solidFill>
                  <a:schemeClr val="accent2"/>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chemeClr val="accent2"/>
                </a:solidFill>
                <a:latin typeface="微软雅黑" panose="020B0503020204020204" pitchFamily="34" charset="-122"/>
                <a:ea typeface="微软雅黑" panose="020B0503020204020204" pitchFamily="34" charset="-122"/>
              </a:rPr>
              <a:t>foolishness.</a:t>
            </a:r>
            <a:r>
              <a:rPr lang="zh-HK" altLang="zh-HK" sz="1100" dirty="0">
                <a:solidFill>
                  <a:schemeClr val="accent2"/>
                </a:solidFill>
                <a:latin typeface="微软雅黑" panose="020B0503020204020204" pitchFamily="34" charset="-122"/>
                <a:ea typeface="微软雅黑" panose="020B0503020204020204" pitchFamily="34" charset="-122"/>
                <a:cs typeface="Arial" panose="020B0604020202020204" pitchFamily="34" charset="0"/>
              </a:rPr>
              <a:t> </a:t>
            </a:r>
            <a:endParaRPr lang="zh-HK" altLang="zh-HK" sz="1100" dirty="0">
              <a:solidFill>
                <a:schemeClr val="accent2"/>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6502424" y="1871812"/>
            <a:ext cx="2171700" cy="369332"/>
          </a:xfrm>
          <a:prstGeom prst="rect">
            <a:avLst/>
          </a:prstGeom>
          <a:noFill/>
        </p:spPr>
        <p:txBody>
          <a:bodyPr wrap="square" rtlCol="0">
            <a:spAutoFit/>
          </a:bodyPr>
          <a:lstStyle/>
          <a:p>
            <a:r>
              <a:rPr lang="en-US" altLang="zh-CN" b="1" dirty="0" smtClean="0">
                <a:solidFill>
                  <a:schemeClr val="accent2"/>
                </a:solidFill>
                <a:latin typeface="微软雅黑" panose="020B0503020204020204" pitchFamily="34" charset="-122"/>
                <a:ea typeface="微软雅黑" panose="020B0503020204020204" pitchFamily="34" charset="-122"/>
              </a:rPr>
              <a:t>ADD  TITLE</a:t>
            </a:r>
            <a:endParaRPr lang="zh-HK" altLang="en-US" b="1" dirty="0">
              <a:solidFill>
                <a:schemeClr val="accent2"/>
              </a:solidFill>
              <a:latin typeface="微软雅黑" panose="020B0503020204020204" pitchFamily="34" charset="-122"/>
              <a:ea typeface="微软雅黑" panose="020B0503020204020204" pitchFamily="34" charset="-122"/>
            </a:endParaRPr>
          </a:p>
        </p:txBody>
      </p:sp>
      <p:sp>
        <p:nvSpPr>
          <p:cNvPr id="42" name="矩形 41"/>
          <p:cNvSpPr/>
          <p:nvPr/>
        </p:nvSpPr>
        <p:spPr>
          <a:xfrm>
            <a:off x="6607199" y="2228100"/>
            <a:ext cx="1355204" cy="4588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accent2"/>
              </a:solidFill>
            </a:endParaRPr>
          </a:p>
        </p:txBody>
      </p:sp>
      <p:sp>
        <p:nvSpPr>
          <p:cNvPr id="50" name="文本框 4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8744538"/>
      </p:ext>
    </p:extLst>
  </p:cSld>
  <p:clrMapOvr>
    <a:masterClrMapping/>
  </p:clrMapOvr>
  <p:transition>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7C233E"/>
              </a:solidFill>
            </a:endParaRPr>
          </a:p>
        </p:txBody>
      </p:sp>
      <p:sp>
        <p:nvSpPr>
          <p:cNvPr id="4" name="矩形 3"/>
          <p:cNvSpPr/>
          <p:nvPr/>
        </p:nvSpPr>
        <p:spPr>
          <a:xfrm>
            <a:off x="53939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5" name="文本框 4"/>
          <p:cNvSpPr txBox="1"/>
          <p:nvPr/>
        </p:nvSpPr>
        <p:spPr>
          <a:xfrm>
            <a:off x="5403317"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问题讨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6" name="同心圆 15"/>
          <p:cNvSpPr/>
          <p:nvPr/>
        </p:nvSpPr>
        <p:spPr>
          <a:xfrm>
            <a:off x="308780" y="2034776"/>
            <a:ext cx="3817937" cy="3817937"/>
          </a:xfrm>
          <a:prstGeom prst="donut">
            <a:avLst>
              <a:gd name="adj" fmla="val 7621"/>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chemeClr val="tx1"/>
              </a:solidFill>
            </a:endParaRPr>
          </a:p>
        </p:txBody>
      </p:sp>
      <p:sp>
        <p:nvSpPr>
          <p:cNvPr id="17" name="椭圆 16"/>
          <p:cNvSpPr/>
          <p:nvPr/>
        </p:nvSpPr>
        <p:spPr>
          <a:xfrm>
            <a:off x="1638083" y="1625087"/>
            <a:ext cx="1159329" cy="1159329"/>
          </a:xfrm>
          <a:prstGeom prst="ellipse">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latin typeface="微软雅黑" panose="020B0503020204020204" pitchFamily="34" charset="-122"/>
                <a:ea typeface="微软雅黑" panose="020B0503020204020204" pitchFamily="34" charset="-122"/>
              </a:rPr>
              <a:t>1</a:t>
            </a:r>
            <a:endParaRPr lang="zh-HK" altLang="en-US" sz="6000" b="1" dirty="0">
              <a:latin typeface="微软雅黑" panose="020B0503020204020204" pitchFamily="34" charset="-122"/>
              <a:ea typeface="微软雅黑" panose="020B0503020204020204" pitchFamily="34" charset="-122"/>
            </a:endParaRPr>
          </a:p>
        </p:txBody>
      </p:sp>
      <p:sp>
        <p:nvSpPr>
          <p:cNvPr id="20" name="椭圆 19"/>
          <p:cNvSpPr/>
          <p:nvPr/>
        </p:nvSpPr>
        <p:spPr>
          <a:xfrm>
            <a:off x="388101" y="4693384"/>
            <a:ext cx="1159329" cy="1159329"/>
          </a:xfrm>
          <a:prstGeom prst="ellipse">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latin typeface="微软雅黑" panose="020B0503020204020204" pitchFamily="34" charset="-122"/>
                <a:ea typeface="微软雅黑" panose="020B0503020204020204" pitchFamily="34" charset="-122"/>
              </a:rPr>
              <a:t>2</a:t>
            </a:r>
            <a:endParaRPr lang="zh-HK" altLang="en-US" sz="6000" b="1" dirty="0">
              <a:latin typeface="微软雅黑" panose="020B0503020204020204" pitchFamily="34" charset="-122"/>
              <a:ea typeface="微软雅黑" panose="020B0503020204020204" pitchFamily="34" charset="-122"/>
            </a:endParaRPr>
          </a:p>
        </p:txBody>
      </p:sp>
      <p:sp>
        <p:nvSpPr>
          <p:cNvPr id="21" name="椭圆 20"/>
          <p:cNvSpPr/>
          <p:nvPr/>
        </p:nvSpPr>
        <p:spPr>
          <a:xfrm>
            <a:off x="2812153" y="4693384"/>
            <a:ext cx="1159329" cy="1159329"/>
          </a:xfrm>
          <a:prstGeom prst="ellipse">
            <a:avLst/>
          </a:prstGeom>
          <a:solidFill>
            <a:schemeClr val="accent2"/>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latin typeface="微软雅黑" panose="020B0503020204020204" pitchFamily="34" charset="-122"/>
                <a:ea typeface="微软雅黑" panose="020B0503020204020204" pitchFamily="34" charset="-122"/>
              </a:rPr>
              <a:t>3</a:t>
            </a:r>
            <a:endParaRPr lang="zh-HK" altLang="en-US" sz="6000" b="1" dirty="0">
              <a:latin typeface="微软雅黑" panose="020B0503020204020204" pitchFamily="34" charset="-122"/>
              <a:ea typeface="微软雅黑" panose="020B0503020204020204" pitchFamily="34" charset="-122"/>
            </a:endParaRPr>
          </a:p>
        </p:txBody>
      </p:sp>
      <p:sp>
        <p:nvSpPr>
          <p:cNvPr id="22" name="椭圆 21"/>
          <p:cNvSpPr/>
          <p:nvPr/>
        </p:nvSpPr>
        <p:spPr>
          <a:xfrm>
            <a:off x="1145673" y="2871668"/>
            <a:ext cx="2144150" cy="2144152"/>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smtClean="0">
                <a:latin typeface="微软雅黑" panose="020B0503020204020204" pitchFamily="34" charset="-122"/>
                <a:ea typeface="微软雅黑" panose="020B0503020204020204" pitchFamily="34" charset="-122"/>
              </a:rPr>
              <a:t>TEXT</a:t>
            </a:r>
            <a:endParaRPr lang="zh-HK" altLang="en-US" sz="4000" b="1" dirty="0">
              <a:latin typeface="微软雅黑" panose="020B0503020204020204" pitchFamily="34" charset="-122"/>
              <a:ea typeface="微软雅黑" panose="020B0503020204020204" pitchFamily="34" charset="-122"/>
            </a:endParaRPr>
          </a:p>
        </p:txBody>
      </p:sp>
      <p:sp>
        <p:nvSpPr>
          <p:cNvPr id="25" name="矩形 24"/>
          <p:cNvSpPr/>
          <p:nvPr/>
        </p:nvSpPr>
        <p:spPr>
          <a:xfrm>
            <a:off x="4542620" y="3413361"/>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542620" y="3125831"/>
            <a:ext cx="2171700" cy="369332"/>
          </a:xfrm>
          <a:prstGeom prst="rect">
            <a:avLst/>
          </a:prstGeom>
          <a:noFill/>
        </p:spPr>
        <p:txBody>
          <a:bodyPr wrap="square" rtlCol="0">
            <a:spAutoFit/>
          </a:bodyPr>
          <a:lstStyle/>
          <a:p>
            <a:pPr algn="ctr"/>
            <a:r>
              <a:rPr lang="en-US" altLang="zh-CN" b="1" dirty="0" smtClean="0">
                <a:solidFill>
                  <a:schemeClr val="accent2"/>
                </a:solidFill>
                <a:latin typeface="微软雅黑" panose="020B0503020204020204" pitchFamily="34" charset="-122"/>
                <a:ea typeface="微软雅黑" panose="020B0503020204020204" pitchFamily="34" charset="-122"/>
              </a:rPr>
              <a:t>ADD YOUR TITLE</a:t>
            </a:r>
            <a:endParaRPr lang="zh-HK" altLang="en-US" b="1" dirty="0">
              <a:solidFill>
                <a:schemeClr val="accent2"/>
              </a:solidFill>
              <a:latin typeface="微软雅黑" panose="020B0503020204020204" pitchFamily="34" charset="-122"/>
              <a:ea typeface="微软雅黑" panose="020B0503020204020204" pitchFamily="34" charset="-122"/>
            </a:endParaRPr>
          </a:p>
        </p:txBody>
      </p:sp>
      <p:sp>
        <p:nvSpPr>
          <p:cNvPr id="27" name="矩形 26"/>
          <p:cNvSpPr/>
          <p:nvPr/>
        </p:nvSpPr>
        <p:spPr>
          <a:xfrm>
            <a:off x="4542620" y="1735090"/>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4542620" y="1447448"/>
            <a:ext cx="2171700" cy="369332"/>
          </a:xfrm>
          <a:prstGeom prst="rect">
            <a:avLst/>
          </a:prstGeom>
          <a:noFill/>
        </p:spPr>
        <p:txBody>
          <a:bodyPr wrap="square" rtlCol="0">
            <a:spAutoFit/>
          </a:bodyPr>
          <a:lstStyle/>
          <a:p>
            <a:pPr algn="ctr"/>
            <a:r>
              <a:rPr lang="en-US" altLang="zh-CN" b="1" dirty="0" smtClean="0">
                <a:solidFill>
                  <a:schemeClr val="accent2"/>
                </a:solidFill>
                <a:latin typeface="微软雅黑" panose="020B0503020204020204" pitchFamily="34" charset="-122"/>
                <a:ea typeface="微软雅黑" panose="020B0503020204020204" pitchFamily="34" charset="-122"/>
              </a:rPr>
              <a:t>ADD YOUR TITLE</a:t>
            </a:r>
            <a:endParaRPr lang="zh-HK" altLang="en-US" b="1" dirty="0">
              <a:solidFill>
                <a:schemeClr val="accent2"/>
              </a:solidFill>
              <a:latin typeface="微软雅黑" panose="020B0503020204020204" pitchFamily="34" charset="-122"/>
              <a:ea typeface="微软雅黑" panose="020B0503020204020204" pitchFamily="34" charset="-122"/>
            </a:endParaRPr>
          </a:p>
        </p:txBody>
      </p:sp>
      <p:sp>
        <p:nvSpPr>
          <p:cNvPr id="29" name="矩形 28"/>
          <p:cNvSpPr/>
          <p:nvPr/>
        </p:nvSpPr>
        <p:spPr>
          <a:xfrm>
            <a:off x="4542620" y="5091633"/>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4542620" y="4804103"/>
            <a:ext cx="2171700" cy="369332"/>
          </a:xfrm>
          <a:prstGeom prst="rect">
            <a:avLst/>
          </a:prstGeom>
          <a:noFill/>
        </p:spPr>
        <p:txBody>
          <a:bodyPr wrap="square" rtlCol="0">
            <a:spAutoFit/>
          </a:bodyPr>
          <a:lstStyle/>
          <a:p>
            <a:pPr algn="ctr"/>
            <a:r>
              <a:rPr lang="en-US" altLang="zh-CN" b="1" dirty="0" smtClean="0">
                <a:solidFill>
                  <a:schemeClr val="accent2"/>
                </a:solidFill>
                <a:latin typeface="微软雅黑" panose="020B0503020204020204" pitchFamily="34" charset="-122"/>
                <a:ea typeface="微软雅黑" panose="020B0503020204020204" pitchFamily="34" charset="-122"/>
              </a:rPr>
              <a:t>ADD YOUR TITLE</a:t>
            </a:r>
            <a:endParaRPr lang="zh-HK" altLang="en-US" b="1" dirty="0">
              <a:solidFill>
                <a:schemeClr val="accent2"/>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7389160"/>
      </p:ext>
    </p:extLst>
  </p:cSld>
  <p:clrMapOvr>
    <a:masterClrMapping/>
  </p:clrMapOvr>
  <p:transition>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 name="文本框 4"/>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798930"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6" name="文本框 5"/>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770574" y="93911"/>
            <a:ext cx="1344726"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论文总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2412999" y="1581061"/>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A</a:t>
            </a:r>
            <a:endParaRPr lang="zh-HK" altLang="en-US" sz="3600" b="1" dirty="0">
              <a:latin typeface="微软雅黑" panose="020B0503020204020204" pitchFamily="34" charset="-122"/>
              <a:ea typeface="微软雅黑" panose="020B0503020204020204" pitchFamily="34" charset="-122"/>
            </a:endParaRPr>
          </a:p>
        </p:txBody>
      </p:sp>
      <p:sp>
        <p:nvSpPr>
          <p:cNvPr id="32" name="椭圆 31"/>
          <p:cNvSpPr/>
          <p:nvPr/>
        </p:nvSpPr>
        <p:spPr>
          <a:xfrm>
            <a:off x="3331803" y="3238110"/>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B</a:t>
            </a:r>
            <a:endParaRPr lang="zh-HK" altLang="en-US" sz="3600" b="1" dirty="0">
              <a:latin typeface="微软雅黑" panose="020B0503020204020204" pitchFamily="34" charset="-122"/>
              <a:ea typeface="微软雅黑" panose="020B0503020204020204" pitchFamily="34" charset="-122"/>
            </a:endParaRPr>
          </a:p>
        </p:txBody>
      </p:sp>
      <p:sp>
        <p:nvSpPr>
          <p:cNvPr id="33" name="椭圆 32"/>
          <p:cNvSpPr/>
          <p:nvPr/>
        </p:nvSpPr>
        <p:spPr>
          <a:xfrm>
            <a:off x="2412999" y="4895159"/>
            <a:ext cx="918803" cy="918803"/>
          </a:xfrm>
          <a:prstGeom prst="ellipse">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C</a:t>
            </a:r>
            <a:endParaRPr lang="zh-HK" altLang="en-US" sz="3600" b="1"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V="1">
            <a:off x="1428902" y="2317321"/>
            <a:ext cx="812800" cy="48260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63700" y="3697511"/>
            <a:ext cx="1460500" cy="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428902" y="4595102"/>
            <a:ext cx="812800" cy="482600"/>
          </a:xfrm>
          <a:prstGeom prst="line">
            <a:avLst/>
          </a:prstGeom>
          <a:ln w="28575">
            <a:solidFill>
              <a:srgbClr val="7C233E"/>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670604" y="1712965"/>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3670604" y="1425323"/>
            <a:ext cx="2171700" cy="369332"/>
          </a:xfrm>
          <a:prstGeom prst="rect">
            <a:avLst/>
          </a:prstGeom>
          <a:noFill/>
        </p:spPr>
        <p:txBody>
          <a:bodyPr wrap="square" rtlCol="0">
            <a:spAutoFit/>
          </a:bodyP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ADD YOUR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44" name="矩形 43"/>
          <p:cNvSpPr/>
          <p:nvPr/>
        </p:nvSpPr>
        <p:spPr>
          <a:xfrm>
            <a:off x="4458209" y="3299634"/>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4458209" y="3011992"/>
            <a:ext cx="2171700" cy="369332"/>
          </a:xfrm>
          <a:prstGeom prst="rect">
            <a:avLst/>
          </a:prstGeom>
          <a:noFill/>
        </p:spPr>
        <p:txBody>
          <a:bodyPr wrap="square" rtlCol="0">
            <a:spAutoFit/>
          </a:bodyP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ADD YOUR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46" name="矩形 45"/>
          <p:cNvSpPr/>
          <p:nvPr/>
        </p:nvSpPr>
        <p:spPr>
          <a:xfrm>
            <a:off x="3670604" y="5030981"/>
            <a:ext cx="4292600" cy="938719"/>
          </a:xfrm>
          <a:prstGeom prst="rect">
            <a:avLst/>
          </a:prstGeom>
        </p:spPr>
        <p:txBody>
          <a:bodyPr wrap="square">
            <a:spAutoFit/>
          </a:bodyPr>
          <a:lstStyle/>
          <a:p>
            <a:pPr lvl="0" algn="just"/>
            <a:r>
              <a:rPr lang="en-US" altLang="zh-HK" sz="1100" dirty="0">
                <a:solidFill>
                  <a:srgbClr val="666666"/>
                </a:solidFill>
                <a:latin typeface="微软雅黑" panose="020B0503020204020204" pitchFamily="34" charset="-122"/>
                <a:ea typeface="微软雅黑" panose="020B0503020204020204" pitchFamily="34" charset="-122"/>
              </a:rPr>
              <a:t>It was the best of times, it was the worst of times; it was the age of wisdom, it was the age of </a:t>
            </a:r>
            <a:r>
              <a:rPr lang="en-US" altLang="zh-HK" sz="1100" dirty="0" smtClean="0">
                <a:solidFill>
                  <a:srgbClr val="666666"/>
                </a:solidFill>
                <a:latin typeface="微软雅黑" panose="020B0503020204020204" pitchFamily="34" charset="-122"/>
                <a:ea typeface="微软雅黑" panose="020B0503020204020204" pitchFamily="34" charset="-122"/>
              </a:rPr>
              <a:t>foolishness.</a:t>
            </a:r>
            <a:r>
              <a:rPr lang="zh-HK" altLang="zh-HK" sz="1100" dirty="0">
                <a:solidFill>
                  <a:srgbClr val="666666"/>
                </a:solidFill>
                <a:latin typeface="微软雅黑" panose="020B0503020204020204" pitchFamily="34" charset="-122"/>
                <a:ea typeface="微软雅黑" panose="020B0503020204020204" pitchFamily="34" charset="-122"/>
                <a:cs typeface="Arial" panose="020B0604020202020204" pitchFamily="34" charset="0"/>
              </a:rPr>
              <a:t> It was the epoch of belief, and it was the epoch of incredulity. It was the season of light, and it was the season of darkness. It was the spring of hope, and it was the winter of despair. </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670604" y="4743339"/>
            <a:ext cx="2171700" cy="369332"/>
          </a:xfrm>
          <a:prstGeom prst="rect">
            <a:avLst/>
          </a:prstGeom>
          <a:noFill/>
        </p:spPr>
        <p:txBody>
          <a:bodyPr wrap="square" rtlCol="0">
            <a:spAutoFit/>
          </a:bodyPr>
          <a:lstStyle/>
          <a:p>
            <a:pPr algn="ctr"/>
            <a:r>
              <a:rPr lang="en-US" altLang="zh-CN" b="1" dirty="0" smtClean="0">
                <a:solidFill>
                  <a:srgbClr val="7C233E"/>
                </a:solidFill>
                <a:latin typeface="微软雅黑" panose="020B0503020204020204" pitchFamily="34" charset="-122"/>
                <a:ea typeface="微软雅黑" panose="020B0503020204020204" pitchFamily="34" charset="-122"/>
              </a:rPr>
              <a:t>ADD YOUR TITLE</a:t>
            </a:r>
            <a:endParaRPr lang="zh-HK" altLang="en-US" b="1" dirty="0">
              <a:solidFill>
                <a:srgbClr val="7C233E"/>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2" cstate="print"/>
          <a:srcRect l="48604"/>
          <a:stretch/>
        </p:blipFill>
        <p:spPr>
          <a:xfrm>
            <a:off x="0" y="2141580"/>
            <a:ext cx="1484985" cy="2889401"/>
          </a:xfrm>
          <a:prstGeom prst="rect">
            <a:avLst/>
          </a:prstGeom>
        </p:spPr>
      </p:pic>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5258" y="107749"/>
            <a:ext cx="1280392" cy="369332"/>
          </a:xfrm>
          <a:prstGeom prst="rect">
            <a:avLst/>
          </a:prstGeom>
          <a:solidFill>
            <a:schemeClr val="bg1"/>
          </a:solid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69944" y="435260"/>
            <a:ext cx="1319070"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a:solidFill>
                  <a:srgbClr val="666666"/>
                </a:solidFill>
                <a:latin typeface="微软雅黑" panose="020B0503020204020204" pitchFamily="34" charset="-122"/>
                <a:ea typeface="微软雅黑" panose="020B0503020204020204" pitchFamily="34" charset="-122"/>
              </a:rPr>
              <a:t>国内外</a:t>
            </a:r>
            <a:r>
              <a:rPr lang="zh-CN" altLang="en-US" sz="1400" spc="300" dirty="0" smtClean="0">
                <a:solidFill>
                  <a:srgbClr val="666666"/>
                </a:solidFill>
                <a:latin typeface="微软雅黑" panose="020B0503020204020204" pitchFamily="34" charset="-122"/>
                <a:ea typeface="微软雅黑" panose="020B0503020204020204" pitchFamily="34" charset="-122"/>
              </a:rPr>
              <a:t>现状</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508493136"/>
              </p:ext>
            </p:extLst>
          </p:nvPr>
        </p:nvGraphicFramePr>
        <p:xfrm>
          <a:off x="369944" y="1257299"/>
          <a:ext cx="8496300" cy="4670464"/>
        </p:xfrm>
        <a:graphic>
          <a:graphicData uri="http://schemas.openxmlformats.org/drawingml/2006/table">
            <a:tbl>
              <a:tblPr firstRow="1" firstCol="1" bandRow="1">
                <a:effectLst>
                  <a:outerShdw blurRad="50800" dist="50800" dir="5400000" algn="ctr" rotWithShape="0">
                    <a:schemeClr val="bg1"/>
                  </a:outerShdw>
                </a:effectLst>
              </a:tblPr>
              <a:tblGrid>
                <a:gridCol w="1268356"/>
                <a:gridCol w="1274818"/>
                <a:gridCol w="2620907"/>
                <a:gridCol w="1628775"/>
                <a:gridCol w="1703444"/>
              </a:tblGrid>
              <a:tr h="255549">
                <a:tc gridSpan="2">
                  <a:txBody>
                    <a:bodyPr/>
                    <a:lstStyle/>
                    <a:p>
                      <a:pPr indent="0" algn="ctr">
                        <a:lnSpc>
                          <a:spcPct val="150000"/>
                        </a:lnSpc>
                        <a:spcAft>
                          <a:spcPts val="0"/>
                        </a:spcAft>
                      </a:pPr>
                      <a:r>
                        <a:rPr lang="zh-CN" sz="1200" b="1" kern="100" dirty="0">
                          <a:ln>
                            <a:noFill/>
                          </a:ln>
                          <a:effectLst/>
                          <a:latin typeface="微软雅黑" panose="020B0503020204020204" pitchFamily="34" charset="-122"/>
                          <a:ea typeface="微软雅黑" panose="020B0503020204020204" pitchFamily="34" charset="-122"/>
                        </a:rPr>
                        <a:t>测量方法</a:t>
                      </a:r>
                      <a:endParaRPr lang="zh-CN" sz="1200" kern="100" dirty="0">
                        <a:ln>
                          <a:noFill/>
                        </a:ln>
                        <a:effectLst/>
                        <a:latin typeface="微软雅黑" panose="020B0503020204020204" pitchFamily="34" charset="-122"/>
                        <a:ea typeface="微软雅黑" panose="020B0503020204020204" pitchFamily="34" charset="-122"/>
                      </a:endParaRPr>
                    </a:p>
                  </a:txBody>
                  <a:tcPr marL="55786" marR="55786" marT="0" marB="0">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indent="0" algn="ctr">
                        <a:lnSpc>
                          <a:spcPct val="150000"/>
                        </a:lnSpc>
                        <a:spcAft>
                          <a:spcPts val="0"/>
                        </a:spcAft>
                      </a:pPr>
                      <a:r>
                        <a:rPr lang="zh-CN" sz="1200" b="1" kern="100" dirty="0">
                          <a:ln>
                            <a:noFill/>
                          </a:ln>
                          <a:effectLst/>
                          <a:latin typeface="微软雅黑" panose="020B0503020204020204" pitchFamily="34" charset="-122"/>
                          <a:ea typeface="微软雅黑" panose="020B0503020204020204" pitchFamily="34" charset="-122"/>
                        </a:rPr>
                        <a:t>测量原理</a:t>
                      </a:r>
                      <a:endParaRPr lang="zh-CN" sz="1200" kern="100" dirty="0">
                        <a:ln>
                          <a:noFill/>
                        </a:ln>
                        <a:effectLst/>
                        <a:latin typeface="微软雅黑" panose="020B0503020204020204" pitchFamily="34" charset="-122"/>
                        <a:ea typeface="微软雅黑" panose="020B0503020204020204" pitchFamily="34" charset="-122"/>
                      </a:endParaRPr>
                    </a:p>
                  </a:txBody>
                  <a:tcPr marL="55786" marR="55786" marT="0" marB="0">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0" algn="ctr">
                        <a:lnSpc>
                          <a:spcPct val="150000"/>
                        </a:lnSpc>
                        <a:spcAft>
                          <a:spcPts val="0"/>
                        </a:spcAft>
                      </a:pPr>
                      <a:r>
                        <a:rPr lang="zh-CN" sz="1200" b="1" kern="100" dirty="0">
                          <a:ln>
                            <a:noFill/>
                          </a:ln>
                          <a:solidFill>
                            <a:schemeClr val="tx1"/>
                          </a:solidFill>
                          <a:effectLst/>
                          <a:latin typeface="微软雅黑" panose="020B0503020204020204" pitchFamily="34" charset="-122"/>
                          <a:ea typeface="微软雅黑" panose="020B0503020204020204" pitchFamily="34" charset="-122"/>
                          <a:cs typeface="+mn-cs"/>
                        </a:rPr>
                        <a:t>优点</a:t>
                      </a:r>
                    </a:p>
                  </a:txBody>
                  <a:tcPr marL="55786" marR="55786" marT="0" marB="0">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indent="0" algn="ctr">
                        <a:lnSpc>
                          <a:spcPct val="150000"/>
                        </a:lnSpc>
                        <a:spcAft>
                          <a:spcPts val="0"/>
                        </a:spcAft>
                      </a:pPr>
                      <a:r>
                        <a:rPr lang="zh-CN" sz="1200" b="1" kern="100" dirty="0">
                          <a:ln>
                            <a:noFill/>
                          </a:ln>
                          <a:effectLst/>
                          <a:latin typeface="微软雅黑" panose="020B0503020204020204" pitchFamily="34" charset="-122"/>
                          <a:ea typeface="微软雅黑" panose="020B0503020204020204" pitchFamily="34" charset="-122"/>
                        </a:rPr>
                        <a:t>缺点</a:t>
                      </a:r>
                      <a:endParaRPr lang="zh-CN" sz="1200" kern="100" dirty="0">
                        <a:ln>
                          <a:noFill/>
                        </a:ln>
                        <a:effectLst/>
                        <a:latin typeface="微软雅黑" panose="020B0503020204020204" pitchFamily="34" charset="-122"/>
                        <a:ea typeface="微软雅黑" panose="020B0503020204020204" pitchFamily="34" charset="-122"/>
                      </a:endParaRPr>
                    </a:p>
                  </a:txBody>
                  <a:tcPr marL="55786" marR="55786" marT="0" marB="0">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14136">
                <a:tc rowSpan="2">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反射光强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00000"/>
                        </a:lnSpc>
                        <a:spcAft>
                          <a:spcPts val="0"/>
                        </a:spcAft>
                      </a:pPr>
                      <a:r>
                        <a:rPr lang="zh-CN" sz="1200" kern="100" dirty="0" smtClean="0">
                          <a:ln>
                            <a:noFill/>
                          </a:ln>
                          <a:solidFill>
                            <a:schemeClr val="tx1"/>
                          </a:solidFill>
                          <a:effectLst/>
                          <a:latin typeface="微软雅黑" panose="020B0503020204020204" pitchFamily="34" charset="-122"/>
                          <a:ea typeface="微软雅黑" panose="020B0503020204020204" pitchFamily="34" charset="-122"/>
                          <a:cs typeface="+mn-cs"/>
                        </a:rPr>
                        <a:t>多波段反射光强测量法</a:t>
                      </a:r>
                      <a:endParaRPr lang="zh-CN" sz="1200" kern="10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通过测量路面对</a:t>
                      </a:r>
                      <a:r>
                        <a:rPr lang="en-US" sz="1200" kern="100">
                          <a:ln>
                            <a:noFill/>
                          </a:ln>
                          <a:solidFill>
                            <a:schemeClr val="tx1"/>
                          </a:solidFill>
                          <a:effectLst/>
                          <a:latin typeface="微软雅黑" panose="020B0503020204020204" pitchFamily="34" charset="-122"/>
                          <a:ea typeface="微软雅黑" panose="020B0503020204020204" pitchFamily="34" charset="-122"/>
                          <a:cs typeface="+mn-cs"/>
                        </a:rPr>
                        <a:t>3</a:t>
                      </a: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种波段光的吸收（反射）情况来判断路面状态</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区分三种路面状态</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不能定量测量</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685515">
                <a:tc vMerge="1">
                  <a:txBody>
                    <a:bodyPr/>
                    <a:lstStyle/>
                    <a:p>
                      <a:endParaRPr lang="zh-CN" altLang="en-US"/>
                    </a:p>
                  </a:txBody>
                  <a:tcPr/>
                </a:tc>
                <a:tc>
                  <a:txBody>
                    <a:bodyPr/>
                    <a:lstStyle/>
                    <a:p>
                      <a:pPr marL="0" indent="0" algn="ctr" defTabSz="914400" rtl="0" eaLnBrk="1" latinLnBrk="0" hangingPunct="1">
                        <a:lnSpc>
                          <a:spcPct val="100000"/>
                        </a:lnSpc>
                        <a:spcAft>
                          <a:spcPts val="0"/>
                        </a:spcAft>
                      </a:pPr>
                      <a:r>
                        <a:rPr lang="zh-CN" sz="1200" kern="100" dirty="0" smtClean="0">
                          <a:ln>
                            <a:noFill/>
                          </a:ln>
                          <a:solidFill>
                            <a:schemeClr val="tx1"/>
                          </a:solidFill>
                          <a:effectLst/>
                          <a:latin typeface="微软雅黑" panose="020B0503020204020204" pitchFamily="34" charset="-122"/>
                          <a:ea typeface="微软雅黑" panose="020B0503020204020204" pitchFamily="34" charset="-122"/>
                          <a:cs typeface="+mn-cs"/>
                        </a:rPr>
                        <a:t>变角度反射光强测量法</a:t>
                      </a:r>
                      <a:endParaRPr lang="zh-CN" sz="1200" kern="10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通过改变传感器与路面法线的夹角，检测不同角度下的反射光强</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在基准已知的情况下区分三种路面状态</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不能定量测量，安装要求较高，判断路面状态时需要基准值</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14136">
                <a:tc rowSpan="2">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偏振光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偏振光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通过测量经路面反射后两个方向的偏振光来进行判断</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区分两种路面状态</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不能很好区分积水结冰路面，安装要求高</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14136">
                <a:tc vMerge="1">
                  <a:txBody>
                    <a:bodyPr/>
                    <a:lstStyle/>
                    <a:p>
                      <a:endParaRPr lang="zh-CN" altLang="en-US"/>
                    </a:p>
                  </a:txBody>
                  <a:tcPr/>
                </a:tc>
                <a:tc>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偏振、散射互补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通过测量偏振和散射两部分的光来进行互补判断</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区分三种路面状态</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安装角度要求高，容易受环境光影响</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79360">
                <a:tc rowSpan="2">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电容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固定电容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测量上下相邻两电极间的容值，差值大的地方就是冰（水）和空气分界处</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区分两种路面状态，能够定量测量</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a:ln>
                            <a:noFill/>
                          </a:ln>
                          <a:solidFill>
                            <a:schemeClr val="tx1"/>
                          </a:solidFill>
                          <a:effectLst/>
                          <a:latin typeface="微软雅黑" panose="020B0503020204020204" pitchFamily="34" charset="-122"/>
                          <a:ea typeface="微软雅黑" panose="020B0503020204020204" pitchFamily="34" charset="-122"/>
                          <a:cs typeface="+mn-cs"/>
                        </a:rPr>
                        <a:t>不能区分冰和水，定量测量精度不高，不易安装在路面</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14136">
                <a:tc vMerge="1">
                  <a:txBody>
                    <a:bodyPr/>
                    <a:lstStyle/>
                    <a:p>
                      <a:endParaRPr lang="zh-CN" altLang="en-US"/>
                    </a:p>
                  </a:txBody>
                  <a:tcPr/>
                </a:tc>
                <a:tc>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相对电容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测量高频和低频下的相对电容来进行路面状态判断</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区分三种路面状态，定量测量积冰厚度</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不能定量测量积水</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14136">
                <a:tc gridSpan="2">
                  <a:txBody>
                    <a:bodyPr/>
                    <a:lstStyle/>
                    <a:p>
                      <a:pPr marL="0" indent="0" algn="ctr"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光纤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利用路面状态不同时，光路改变，进入接收光纤束光量不同来进行判断</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能够区分两种路面状态，能够定量测量</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chemeClr val="tx1"/>
                          </a:solidFill>
                          <a:effectLst/>
                          <a:latin typeface="微软雅黑" panose="020B0503020204020204" pitchFamily="34" charset="-122"/>
                          <a:ea typeface="微软雅黑" panose="020B0503020204020204" pitchFamily="34" charset="-122"/>
                          <a:cs typeface="+mn-cs"/>
                        </a:rPr>
                        <a:t>不能区分冰和水，受环境光影响</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r h="579360">
                <a:tc gridSpan="2">
                  <a:txBody>
                    <a:bodyPr/>
                    <a:lstStyle/>
                    <a:p>
                      <a:pPr marL="0" indent="0" algn="ctr" defTabSz="914400" rtl="0" eaLnBrk="1" latinLnBrk="0" hangingPunct="1">
                        <a:lnSpc>
                          <a:spcPct val="100000"/>
                        </a:lnSpc>
                        <a:spcAft>
                          <a:spcPts val="0"/>
                        </a:spcAft>
                      </a:pPr>
                      <a:r>
                        <a:rPr lang="zh-CN" sz="1200" kern="100" dirty="0">
                          <a:ln>
                            <a:noFill/>
                          </a:ln>
                          <a:solidFill>
                            <a:srgbClr val="C00000"/>
                          </a:solidFill>
                          <a:effectLst/>
                          <a:latin typeface="微软雅黑" panose="020B0503020204020204" pitchFamily="34" charset="-122"/>
                          <a:ea typeface="微软雅黑" panose="020B0503020204020204" pitchFamily="34" charset="-122"/>
                          <a:cs typeface="+mn-cs"/>
                        </a:rPr>
                        <a:t>谐振式频率测量法</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tc>
                  <a:txBody>
                    <a:bodyPr/>
                    <a:lstStyle/>
                    <a:p>
                      <a:pPr marL="0" indent="0" algn="l" defTabSz="914400" rtl="0" eaLnBrk="1" latinLnBrk="0" hangingPunct="1">
                        <a:lnSpc>
                          <a:spcPct val="100000"/>
                        </a:lnSpc>
                        <a:spcAft>
                          <a:spcPts val="0"/>
                        </a:spcAft>
                      </a:pPr>
                      <a:r>
                        <a:rPr lang="zh-CN" sz="1200" kern="100" dirty="0">
                          <a:ln>
                            <a:noFill/>
                          </a:ln>
                          <a:solidFill>
                            <a:srgbClr val="C00000"/>
                          </a:solidFill>
                          <a:effectLst/>
                          <a:latin typeface="微软雅黑" panose="020B0503020204020204" pitchFamily="34" charset="-122"/>
                          <a:ea typeface="微软雅黑" panose="020B0503020204020204" pitchFamily="34" charset="-122"/>
                          <a:cs typeface="+mn-cs"/>
                        </a:rPr>
                        <a:t>敏感元件的谐振频率会随积冰或积水发生变化</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rgbClr val="C00000"/>
                          </a:solidFill>
                          <a:effectLst/>
                          <a:latin typeface="微软雅黑" panose="020B0503020204020204" pitchFamily="34" charset="-122"/>
                          <a:ea typeface="微软雅黑" panose="020B0503020204020204" pitchFamily="34" charset="-122"/>
                          <a:cs typeface="+mn-cs"/>
                        </a:rPr>
                        <a:t>能够区分三种路面状态，能够定量测量</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indent="0" algn="l" defTabSz="914400" rtl="0" eaLnBrk="1" latinLnBrk="0" hangingPunct="1">
                        <a:lnSpc>
                          <a:spcPct val="100000"/>
                        </a:lnSpc>
                        <a:spcAft>
                          <a:spcPts val="0"/>
                        </a:spcAft>
                      </a:pPr>
                      <a:r>
                        <a:rPr lang="zh-CN" sz="1200" kern="100" dirty="0">
                          <a:ln>
                            <a:noFill/>
                          </a:ln>
                          <a:solidFill>
                            <a:srgbClr val="C00000"/>
                          </a:solidFill>
                          <a:effectLst/>
                          <a:latin typeface="微软雅黑" panose="020B0503020204020204" pitchFamily="34" charset="-122"/>
                          <a:ea typeface="微软雅黑" panose="020B0503020204020204" pitchFamily="34" charset="-122"/>
                          <a:cs typeface="+mn-cs"/>
                        </a:rPr>
                        <a:t>受温度影响严重，齐平路面安装容易被碾压</a:t>
                      </a:r>
                    </a:p>
                  </a:txBody>
                  <a:tcPr marL="55786" marR="55786" marT="0" marB="0" anchor="ctr">
                    <a:lnL w="12700" cap="flat" cmpd="sng" algn="ctr">
                      <a:solidFill>
                        <a:srgbClr val="7C233E"/>
                      </a:solidFill>
                      <a:prstDash val="solid"/>
                      <a:round/>
                      <a:headEnd type="none" w="med" len="med"/>
                      <a:tailEnd type="none" w="med" len="med"/>
                    </a:lnL>
                    <a:lnR w="12700" cap="flat" cmpd="sng" algn="ctr">
                      <a:solidFill>
                        <a:srgbClr val="7C233E"/>
                      </a:solidFill>
                      <a:prstDash val="solid"/>
                      <a:round/>
                      <a:headEnd type="none" w="med" len="med"/>
                      <a:tailEnd type="none" w="med" len="med"/>
                    </a:lnR>
                    <a:lnT w="12700" cap="flat" cmpd="sng" algn="ctr">
                      <a:solidFill>
                        <a:srgbClr val="7C233E"/>
                      </a:solidFill>
                      <a:prstDash val="solid"/>
                      <a:round/>
                      <a:headEnd type="none" w="med" len="med"/>
                      <a:tailEnd type="none" w="med" len="med"/>
                    </a:lnT>
                    <a:lnB w="12700" cap="flat" cmpd="sng" algn="ctr">
                      <a:solidFill>
                        <a:srgbClr val="7C233E"/>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175025609"/>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5258" y="107749"/>
            <a:ext cx="1280392" cy="369332"/>
          </a:xfrm>
          <a:prstGeom prst="rect">
            <a:avLst/>
          </a:prstGeom>
          <a:solidFill>
            <a:schemeClr val="bg1"/>
          </a:solid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69944" y="435260"/>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研究意义</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82" name="矩形 81"/>
          <p:cNvSpPr/>
          <p:nvPr/>
        </p:nvSpPr>
        <p:spPr>
          <a:xfrm>
            <a:off x="1989828" y="1627475"/>
            <a:ext cx="5207000" cy="961289"/>
          </a:xfrm>
          <a:prstGeom prst="rect">
            <a:avLst/>
          </a:prstGeom>
        </p:spPr>
        <p:txBody>
          <a:bodyPr wrap="square">
            <a:spAutoFit/>
          </a:bodyPr>
          <a:lstStyle/>
          <a:p>
            <a:pPr algn="just">
              <a:lnSpc>
                <a:spcPct val="150000"/>
              </a:lnSpc>
            </a:pPr>
            <a:r>
              <a:rPr lang="zh-CN" altLang="en-US" sz="2000" dirty="0">
                <a:solidFill>
                  <a:srgbClr val="666666"/>
                </a:solidFill>
                <a:latin typeface="微软雅黑" panose="020B0503020204020204" pitchFamily="34" charset="-122"/>
                <a:ea typeface="微软雅黑" panose="020B0503020204020204" pitchFamily="34" charset="-122"/>
              </a:rPr>
              <a:t>实现</a:t>
            </a:r>
            <a:r>
              <a:rPr lang="zh-CN" altLang="en-US" sz="2000" dirty="0" smtClean="0">
                <a:solidFill>
                  <a:srgbClr val="666666"/>
                </a:solidFill>
                <a:latin typeface="微软雅黑" panose="020B0503020204020204" pitchFamily="34" charset="-122"/>
                <a:ea typeface="微软雅黑" panose="020B0503020204020204" pitchFamily="34" charset="-122"/>
              </a:rPr>
              <a:t>路面</a:t>
            </a:r>
            <a:r>
              <a:rPr lang="zh-CN" altLang="en-US" sz="2000" dirty="0">
                <a:solidFill>
                  <a:srgbClr val="666666"/>
                </a:solidFill>
                <a:latin typeface="微软雅黑" panose="020B0503020204020204" pitchFamily="34" charset="-122"/>
                <a:ea typeface="微软雅黑" panose="020B0503020204020204" pitchFamily="34" charset="-122"/>
              </a:rPr>
              <a:t>状态检测（定性、定量检测</a:t>
            </a:r>
            <a:r>
              <a:rPr lang="zh-CN" altLang="en-US" sz="2000" dirty="0" smtClean="0">
                <a:solidFill>
                  <a:srgbClr val="666666"/>
                </a:solidFill>
                <a:latin typeface="微软雅黑" panose="020B0503020204020204" pitchFamily="34" charset="-122"/>
                <a:ea typeface="微软雅黑" panose="020B0503020204020204" pitchFamily="34" charset="-122"/>
              </a:rPr>
              <a:t>），为路面状态检测提供新的方案</a:t>
            </a:r>
            <a:endParaRPr lang="zh-HK" altLang="zh-HK" sz="2000" dirty="0">
              <a:solidFill>
                <a:srgbClr val="666666"/>
              </a:solidFill>
              <a:latin typeface="微软雅黑" panose="020B0503020204020204" pitchFamily="34" charset="-122"/>
              <a:ea typeface="微软雅黑" panose="020B0503020204020204" pitchFamily="34" charset="-122"/>
            </a:endParaRPr>
          </a:p>
        </p:txBody>
      </p:sp>
      <p:sp>
        <p:nvSpPr>
          <p:cNvPr id="87" name="矩形 86"/>
          <p:cNvSpPr/>
          <p:nvPr/>
        </p:nvSpPr>
        <p:spPr>
          <a:xfrm>
            <a:off x="1989828" y="2922676"/>
            <a:ext cx="5207000" cy="1422954"/>
          </a:xfrm>
          <a:prstGeom prst="rect">
            <a:avLst/>
          </a:prstGeom>
        </p:spPr>
        <p:txBody>
          <a:bodyPr wrap="square">
            <a:spAutoFit/>
          </a:bodyPr>
          <a:lstStyle/>
          <a:p>
            <a:pPr lvl="0" algn="just">
              <a:lnSpc>
                <a:spcPct val="150000"/>
              </a:lnSpc>
            </a:pPr>
            <a:r>
              <a:rPr lang="zh-CN" altLang="en-US" sz="2000" dirty="0">
                <a:solidFill>
                  <a:srgbClr val="666666"/>
                </a:solidFill>
                <a:latin typeface="微软雅黑" panose="020B0503020204020204" pitchFamily="34" charset="-122"/>
                <a:ea typeface="微软雅黑" panose="020B0503020204020204" pitchFamily="34" charset="-122"/>
              </a:rPr>
              <a:t>实现路面状态实时监控，及时发布路面结冰预警信息，减少交通事故发生概率，为路政部门防除冰工作提供可靠数据</a:t>
            </a:r>
            <a:endParaRPr lang="zh-HK" altLang="zh-HK" sz="2000" dirty="0">
              <a:solidFill>
                <a:srgbClr val="666666"/>
              </a:solidFill>
              <a:latin typeface="微软雅黑" panose="020B0503020204020204" pitchFamily="34" charset="-122"/>
              <a:ea typeface="微软雅黑" panose="020B0503020204020204" pitchFamily="34" charset="-122"/>
            </a:endParaRPr>
          </a:p>
        </p:txBody>
      </p:sp>
      <p:sp>
        <p:nvSpPr>
          <p:cNvPr id="88" name="矩形 87"/>
          <p:cNvSpPr/>
          <p:nvPr/>
        </p:nvSpPr>
        <p:spPr>
          <a:xfrm>
            <a:off x="1989828" y="4625168"/>
            <a:ext cx="5207000" cy="961289"/>
          </a:xfrm>
          <a:prstGeom prst="rect">
            <a:avLst/>
          </a:prstGeom>
        </p:spPr>
        <p:txBody>
          <a:bodyPr wrap="square">
            <a:spAutoFit/>
          </a:bodyPr>
          <a:lstStyle/>
          <a:p>
            <a:pPr algn="just">
              <a:lnSpc>
                <a:spcPct val="150000"/>
              </a:lnSpc>
            </a:pPr>
            <a:r>
              <a:rPr lang="zh-CN" altLang="en-US" sz="2000" dirty="0" smtClean="0">
                <a:solidFill>
                  <a:srgbClr val="666666"/>
                </a:solidFill>
                <a:latin typeface="微软雅黑" panose="020B0503020204020204" pitchFamily="34" charset="-122"/>
                <a:ea typeface="微软雅黑" panose="020B0503020204020204" pitchFamily="34" charset="-122"/>
              </a:rPr>
              <a:t>为国内相关应用领域提供简单、经济的解决方案</a:t>
            </a:r>
            <a:endParaRPr lang="zh-HK" altLang="zh-HK" sz="20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8816066"/>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7C233E"/>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原理研究</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系统设计</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无线传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试验分析</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展望</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45258" y="107749"/>
            <a:ext cx="1280392" cy="369332"/>
          </a:xfrm>
          <a:prstGeom prst="rect">
            <a:avLst/>
          </a:prstGeom>
          <a:solidFill>
            <a:schemeClr val="bg1"/>
          </a:solid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69944" y="435260"/>
            <a:ext cx="1089955" cy="307777"/>
          </a:xfrm>
          <a:prstGeom prst="rect">
            <a:avLst/>
          </a:prstGeom>
          <a:solidFill>
            <a:schemeClr val="bg1"/>
          </a:solidFill>
          <a:ln w="28575">
            <a:solidFill>
              <a:srgbClr val="7C233E"/>
            </a:solidFill>
          </a:ln>
        </p:spPr>
        <p:txBody>
          <a:bodyPr wrap="square" rtlCol="0">
            <a:spAutoFit/>
          </a:bodyPr>
          <a:lstStyle/>
          <a:p>
            <a:pPr algn="ctr"/>
            <a:r>
              <a:rPr lang="zh-CN" altLang="en-US" sz="1400" spc="300" dirty="0" smtClean="0">
                <a:solidFill>
                  <a:srgbClr val="666666"/>
                </a:solidFill>
                <a:latin typeface="微软雅黑" panose="020B0503020204020204" pitchFamily="34" charset="-122"/>
                <a:ea typeface="微软雅黑" panose="020B0503020204020204" pitchFamily="34" charset="-122"/>
              </a:rPr>
              <a:t>研究内容</a:t>
            </a:r>
            <a:endParaRPr lang="zh-HK" altLang="en-US" sz="1400" spc="300" dirty="0">
              <a:solidFill>
                <a:srgbClr val="666666"/>
              </a:solidFill>
              <a:latin typeface="微软雅黑" panose="020B0503020204020204" pitchFamily="34" charset="-122"/>
              <a:ea typeface="微软雅黑" panose="020B0503020204020204" pitchFamily="34" charset="-122"/>
            </a:endParaRPr>
          </a:p>
        </p:txBody>
      </p:sp>
      <p:sp>
        <p:nvSpPr>
          <p:cNvPr id="35" name="燕尾形箭头 34"/>
          <p:cNvSpPr/>
          <p:nvPr/>
        </p:nvSpPr>
        <p:spPr>
          <a:xfrm>
            <a:off x="223322" y="3161231"/>
            <a:ext cx="8705849" cy="331385"/>
          </a:xfrm>
          <a:prstGeom prst="notchedRightArrow">
            <a:avLst/>
          </a:prstGeom>
          <a:solidFill>
            <a:srgbClr val="7C233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3" tIns="34287" rIns="68573" bIns="34287" anchor="ctr"/>
          <a:lstStyle/>
          <a:p>
            <a:pPr algn="ctr" defTabSz="685732">
              <a:defRPr/>
            </a:pPr>
            <a:endParaRPr lang="zh-CN" altLang="en-US" sz="1875">
              <a:latin typeface="+mj-ea"/>
              <a:ea typeface="+mj-ea"/>
              <a:cs typeface="Arial" panose="020B0604020202020204" pitchFamily="34" charset="0"/>
            </a:endParaRPr>
          </a:p>
        </p:txBody>
      </p:sp>
      <p:sp>
        <p:nvSpPr>
          <p:cNvPr id="2" name="椭圆 1"/>
          <p:cNvSpPr/>
          <p:nvPr/>
        </p:nvSpPr>
        <p:spPr>
          <a:xfrm>
            <a:off x="692661" y="2886490"/>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6"/>
          <p:cNvSpPr txBox="1"/>
          <p:nvPr/>
        </p:nvSpPr>
        <p:spPr>
          <a:xfrm>
            <a:off x="920372" y="2914900"/>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1</a:t>
            </a:r>
            <a:endParaRPr lang="zh-CN" altLang="en-US" sz="4800" b="1" dirty="0">
              <a:solidFill>
                <a:srgbClr val="7C233E"/>
              </a:solidFill>
            </a:endParaRPr>
          </a:p>
        </p:txBody>
      </p:sp>
      <p:sp>
        <p:nvSpPr>
          <p:cNvPr id="37" name="椭圆 36"/>
          <p:cNvSpPr/>
          <p:nvPr/>
        </p:nvSpPr>
        <p:spPr>
          <a:xfrm>
            <a:off x="2286796" y="2878086"/>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6"/>
          <p:cNvSpPr txBox="1"/>
          <p:nvPr/>
        </p:nvSpPr>
        <p:spPr>
          <a:xfrm>
            <a:off x="2514507" y="2906496"/>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smtClean="0">
                <a:solidFill>
                  <a:srgbClr val="7C233E"/>
                </a:solidFill>
              </a:rPr>
              <a:t>2</a:t>
            </a:r>
            <a:endParaRPr lang="zh-CN" altLang="en-US" sz="4800" b="1" dirty="0">
              <a:solidFill>
                <a:srgbClr val="7C233E"/>
              </a:solidFill>
            </a:endParaRPr>
          </a:p>
        </p:txBody>
      </p:sp>
      <p:sp>
        <p:nvSpPr>
          <p:cNvPr id="39" name="椭圆 38"/>
          <p:cNvSpPr/>
          <p:nvPr/>
        </p:nvSpPr>
        <p:spPr>
          <a:xfrm>
            <a:off x="4015134" y="2882846"/>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6"/>
          <p:cNvSpPr txBox="1"/>
          <p:nvPr/>
        </p:nvSpPr>
        <p:spPr>
          <a:xfrm>
            <a:off x="4243908" y="2939666"/>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3</a:t>
            </a:r>
            <a:endParaRPr lang="zh-CN" altLang="en-US" sz="4800" b="1" dirty="0">
              <a:solidFill>
                <a:srgbClr val="7C233E"/>
              </a:solidFill>
            </a:endParaRPr>
          </a:p>
        </p:txBody>
      </p:sp>
      <p:sp>
        <p:nvSpPr>
          <p:cNvPr id="41" name="椭圆 40"/>
          <p:cNvSpPr/>
          <p:nvPr/>
        </p:nvSpPr>
        <p:spPr>
          <a:xfrm>
            <a:off x="5746043" y="2875313"/>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36"/>
          <p:cNvSpPr txBox="1"/>
          <p:nvPr/>
        </p:nvSpPr>
        <p:spPr>
          <a:xfrm>
            <a:off x="5973754" y="2903723"/>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4</a:t>
            </a:r>
            <a:endParaRPr lang="zh-CN" altLang="en-US" sz="4800" b="1" dirty="0">
              <a:solidFill>
                <a:srgbClr val="7C233E"/>
              </a:solidFill>
            </a:endParaRPr>
          </a:p>
        </p:txBody>
      </p:sp>
      <p:sp>
        <p:nvSpPr>
          <p:cNvPr id="43" name="椭圆 42"/>
          <p:cNvSpPr/>
          <p:nvPr/>
        </p:nvSpPr>
        <p:spPr>
          <a:xfrm>
            <a:off x="7337607" y="2875143"/>
            <a:ext cx="952674" cy="914400"/>
          </a:xfrm>
          <a:prstGeom prst="ellipse">
            <a:avLst/>
          </a:prstGeom>
          <a:solidFill>
            <a:schemeClr val="bg1"/>
          </a:solidFill>
          <a:ln w="57150">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36"/>
          <p:cNvSpPr txBox="1"/>
          <p:nvPr/>
        </p:nvSpPr>
        <p:spPr>
          <a:xfrm>
            <a:off x="7565318" y="2903553"/>
            <a:ext cx="497252" cy="830997"/>
          </a:xfrm>
          <a:prstGeom prst="rect">
            <a:avLst/>
          </a:prstGeom>
          <a:noFill/>
        </p:spPr>
        <p:txBody>
          <a:bodyPr wrap="none" rtlCol="0">
            <a:spAutoFit/>
          </a:bodyPr>
          <a:ls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a:lstStyle>
          <a:p>
            <a:r>
              <a:rPr lang="en-US" altLang="zh-CN" sz="4800" b="1" dirty="0">
                <a:solidFill>
                  <a:srgbClr val="7C233E"/>
                </a:solidFill>
              </a:rPr>
              <a:t>5</a:t>
            </a:r>
            <a:endParaRPr lang="zh-CN" altLang="en-US" sz="4800" b="1" dirty="0">
              <a:solidFill>
                <a:srgbClr val="7C233E"/>
              </a:solidFill>
            </a:endParaRPr>
          </a:p>
        </p:txBody>
      </p:sp>
      <p:sp>
        <p:nvSpPr>
          <p:cNvPr id="45" name="矩形 44"/>
          <p:cNvSpPr/>
          <p:nvPr/>
        </p:nvSpPr>
        <p:spPr>
          <a:xfrm>
            <a:off x="3656578" y="4051981"/>
            <a:ext cx="1839335" cy="1200329"/>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设计</a:t>
            </a:r>
            <a:r>
              <a:rPr lang="zh-CN" altLang="en-US" sz="1600" dirty="0">
                <a:solidFill>
                  <a:srgbClr val="666666"/>
                </a:solidFill>
                <a:latin typeface="微软雅黑" panose="020B0503020204020204" pitchFamily="34" charset="-122"/>
                <a:ea typeface="微软雅黑" panose="020B0503020204020204" pitchFamily="34" charset="-122"/>
              </a:rPr>
              <a:t>稳定的路面状态</a:t>
            </a:r>
            <a:r>
              <a:rPr lang="zh-CN" altLang="en-US" sz="1600" b="1" dirty="0">
                <a:solidFill>
                  <a:srgbClr val="7C233E"/>
                </a:solidFill>
                <a:latin typeface="微软雅黑" panose="020B0503020204020204" pitchFamily="34" charset="-122"/>
                <a:ea typeface="微软雅黑" panose="020B0503020204020204" pitchFamily="34" charset="-122"/>
              </a:rPr>
              <a:t>识别算法</a:t>
            </a:r>
            <a:r>
              <a:rPr lang="zh-CN" altLang="en-US" sz="1600" dirty="0">
                <a:solidFill>
                  <a:srgbClr val="666666"/>
                </a:solidFill>
                <a:latin typeface="微软雅黑" panose="020B0503020204020204" pitchFamily="34" charset="-122"/>
                <a:ea typeface="微软雅黑" panose="020B0503020204020204" pitchFamily="34" charset="-122"/>
              </a:rPr>
              <a:t>，能够准确识别路面状态</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47" name="矩形 46"/>
          <p:cNvSpPr/>
          <p:nvPr/>
        </p:nvSpPr>
        <p:spPr>
          <a:xfrm>
            <a:off x="1843465" y="1179587"/>
            <a:ext cx="1839335" cy="1569660"/>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进行</a:t>
            </a:r>
            <a:r>
              <a:rPr lang="zh-CN" altLang="en-US" sz="1600" b="1" dirty="0">
                <a:solidFill>
                  <a:srgbClr val="7C233E"/>
                </a:solidFill>
                <a:latin typeface="微软雅黑" panose="020B0503020204020204" pitchFamily="34" charset="-122"/>
                <a:ea typeface="微软雅黑" panose="020B0503020204020204" pitchFamily="34" charset="-122"/>
              </a:rPr>
              <a:t>系统设计</a:t>
            </a:r>
            <a:r>
              <a:rPr lang="zh-CN" altLang="en-US" sz="1600" dirty="0">
                <a:solidFill>
                  <a:srgbClr val="666666"/>
                </a:solidFill>
                <a:latin typeface="微软雅黑" panose="020B0503020204020204" pitchFamily="34" charset="-122"/>
                <a:ea typeface="微软雅黑" panose="020B0503020204020204" pitchFamily="34" charset="-122"/>
              </a:rPr>
              <a:t>，主要介绍传感器设计，包括机械结构、电路、软件</a:t>
            </a:r>
            <a:r>
              <a:rPr lang="zh-CN" altLang="en-US" sz="1600" dirty="0" smtClean="0">
                <a:solidFill>
                  <a:srgbClr val="666666"/>
                </a:solidFill>
                <a:latin typeface="微软雅黑" panose="020B0503020204020204" pitchFamily="34" charset="-122"/>
                <a:ea typeface="微软雅黑" panose="020B0503020204020204" pitchFamily="34" charset="-122"/>
              </a:rPr>
              <a:t>等</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48" name="矩形 47"/>
          <p:cNvSpPr/>
          <p:nvPr/>
        </p:nvSpPr>
        <p:spPr>
          <a:xfrm>
            <a:off x="249330" y="4053270"/>
            <a:ext cx="1839335" cy="2308324"/>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分析</a:t>
            </a:r>
            <a:r>
              <a:rPr lang="zh-CN" altLang="en-US" sz="1600" dirty="0">
                <a:solidFill>
                  <a:srgbClr val="666666"/>
                </a:solidFill>
                <a:latin typeface="微软雅黑" panose="020B0503020204020204" pitchFamily="34" charset="-122"/>
                <a:ea typeface="微软雅黑" panose="020B0503020204020204" pitchFamily="34" charset="-122"/>
              </a:rPr>
              <a:t>传感器</a:t>
            </a:r>
            <a:r>
              <a:rPr lang="zh-CN" altLang="en-US" sz="1600" b="1" dirty="0">
                <a:solidFill>
                  <a:srgbClr val="7C233E"/>
                </a:solidFill>
                <a:latin typeface="微软雅黑" panose="020B0503020204020204" pitchFamily="34" charset="-122"/>
                <a:ea typeface="微软雅黑" panose="020B0503020204020204" pitchFamily="34" charset="-122"/>
              </a:rPr>
              <a:t>工作原理</a:t>
            </a:r>
            <a:r>
              <a:rPr lang="zh-CN" altLang="en-US" sz="1600" dirty="0">
                <a:solidFill>
                  <a:srgbClr val="666666"/>
                </a:solidFill>
                <a:latin typeface="微软雅黑" panose="020B0503020204020204" pitchFamily="34" charset="-122"/>
                <a:ea typeface="微软雅黑" panose="020B0503020204020204" pitchFamily="34" charset="-122"/>
              </a:rPr>
              <a:t>，建立模型进行仿真，为之后的结构优化及方案选择提供完善的理论</a:t>
            </a:r>
            <a:r>
              <a:rPr lang="zh-CN" altLang="en-US" sz="1600" dirty="0" smtClean="0">
                <a:solidFill>
                  <a:srgbClr val="666666"/>
                </a:solidFill>
                <a:latin typeface="微软雅黑" panose="020B0503020204020204" pitchFamily="34" charset="-122"/>
                <a:ea typeface="微软雅黑" panose="020B0503020204020204" pitchFamily="34" charset="-122"/>
              </a:rPr>
              <a:t>基础</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49" name="矩形 48"/>
          <p:cNvSpPr/>
          <p:nvPr/>
        </p:nvSpPr>
        <p:spPr>
          <a:xfrm>
            <a:off x="5353775" y="1176814"/>
            <a:ext cx="1839335" cy="1569660"/>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为了</a:t>
            </a:r>
            <a:r>
              <a:rPr lang="zh-CN" altLang="en-US" sz="1600" dirty="0">
                <a:solidFill>
                  <a:srgbClr val="666666"/>
                </a:solidFill>
                <a:latin typeface="微软雅黑" panose="020B0503020204020204" pitchFamily="34" charset="-122"/>
                <a:ea typeface="微软雅黑" panose="020B0503020204020204" pitchFamily="34" charset="-122"/>
              </a:rPr>
              <a:t>满足不同的使用情况，简化安装，设计</a:t>
            </a:r>
            <a:r>
              <a:rPr lang="zh-CN" altLang="en-US" sz="1600" b="1" dirty="0">
                <a:solidFill>
                  <a:srgbClr val="7C233E"/>
                </a:solidFill>
                <a:latin typeface="微软雅黑" panose="020B0503020204020204" pitchFamily="34" charset="-122"/>
                <a:ea typeface="微软雅黑" panose="020B0503020204020204" pitchFamily="34" charset="-122"/>
              </a:rPr>
              <a:t>无线</a:t>
            </a:r>
            <a:r>
              <a:rPr lang="zh-CN" altLang="en-US" sz="1600" dirty="0">
                <a:solidFill>
                  <a:srgbClr val="666666"/>
                </a:solidFill>
                <a:latin typeface="微软雅黑" panose="020B0503020204020204" pitchFamily="34" charset="-122"/>
                <a:ea typeface="微软雅黑" panose="020B0503020204020204" pitchFamily="34" charset="-122"/>
              </a:rPr>
              <a:t>谐振式路面状态传感器系统</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
        <p:nvSpPr>
          <p:cNvPr id="50" name="矩形 49"/>
          <p:cNvSpPr/>
          <p:nvPr/>
        </p:nvSpPr>
        <p:spPr>
          <a:xfrm>
            <a:off x="6894276" y="4051981"/>
            <a:ext cx="1839335" cy="2308324"/>
          </a:xfrm>
          <a:prstGeom prst="rect">
            <a:avLst/>
          </a:prstGeom>
        </p:spPr>
        <p:txBody>
          <a:bodyPr wrap="square">
            <a:spAutoFit/>
          </a:bodyPr>
          <a:lstStyle/>
          <a:p>
            <a:pPr algn="just">
              <a:lnSpc>
                <a:spcPct val="150000"/>
              </a:lnSpc>
            </a:pPr>
            <a:r>
              <a:rPr lang="zh-CN" altLang="en-US" sz="1600" dirty="0" smtClean="0">
                <a:solidFill>
                  <a:srgbClr val="666666"/>
                </a:solidFill>
                <a:latin typeface="微软雅黑" panose="020B0503020204020204" pitchFamily="34" charset="-122"/>
                <a:ea typeface="微软雅黑" panose="020B0503020204020204" pitchFamily="34" charset="-122"/>
              </a:rPr>
              <a:t>在</a:t>
            </a:r>
            <a:r>
              <a:rPr lang="zh-CN" altLang="en-US" sz="1600" dirty="0">
                <a:solidFill>
                  <a:srgbClr val="666666"/>
                </a:solidFill>
                <a:latin typeface="微软雅黑" panose="020B0503020204020204" pitchFamily="34" charset="-122"/>
                <a:ea typeface="微软雅黑" panose="020B0503020204020204" pitchFamily="34" charset="-122"/>
              </a:rPr>
              <a:t>实验室模拟路面环境进行各种路面状态</a:t>
            </a:r>
            <a:r>
              <a:rPr lang="zh-CN" altLang="en-US" sz="1600" dirty="0" smtClean="0">
                <a:solidFill>
                  <a:srgbClr val="666666"/>
                </a:solidFill>
                <a:latin typeface="微软雅黑" panose="020B0503020204020204" pitchFamily="34" charset="-122"/>
                <a:ea typeface="微软雅黑" panose="020B0503020204020204" pitchFamily="34" charset="-122"/>
              </a:rPr>
              <a:t>的</a:t>
            </a:r>
            <a:r>
              <a:rPr lang="zh-CN" altLang="en-US" sz="1600" b="1" dirty="0">
                <a:solidFill>
                  <a:srgbClr val="7C233E"/>
                </a:solidFill>
                <a:latin typeface="微软雅黑" panose="020B0503020204020204" pitchFamily="34" charset="-122"/>
                <a:ea typeface="微软雅黑" panose="020B0503020204020204" pitchFamily="34" charset="-122"/>
              </a:rPr>
              <a:t>试验</a:t>
            </a:r>
            <a:r>
              <a:rPr lang="zh-CN" altLang="en-US" sz="1600" dirty="0" smtClean="0">
                <a:solidFill>
                  <a:srgbClr val="666666"/>
                </a:solidFill>
                <a:latin typeface="微软雅黑" panose="020B0503020204020204" pitchFamily="34" charset="-122"/>
                <a:ea typeface="微软雅黑" panose="020B0503020204020204" pitchFamily="34" charset="-122"/>
              </a:rPr>
              <a:t>，通过</a:t>
            </a:r>
            <a:r>
              <a:rPr lang="zh-CN" altLang="en-US" sz="1600" dirty="0">
                <a:solidFill>
                  <a:srgbClr val="666666"/>
                </a:solidFill>
                <a:latin typeface="微软雅黑" panose="020B0503020204020204" pitchFamily="34" charset="-122"/>
                <a:ea typeface="微软雅黑" panose="020B0503020204020204" pitchFamily="34" charset="-122"/>
              </a:rPr>
              <a:t>试验</a:t>
            </a:r>
            <a:r>
              <a:rPr lang="zh-CN" altLang="en-US" sz="1600" dirty="0" smtClean="0">
                <a:solidFill>
                  <a:srgbClr val="666666"/>
                </a:solidFill>
                <a:latin typeface="微软雅黑" panose="020B0503020204020204" pitchFamily="34" charset="-122"/>
                <a:ea typeface="微软雅黑" panose="020B0503020204020204" pitchFamily="34" charset="-122"/>
              </a:rPr>
              <a:t>结果</a:t>
            </a:r>
            <a:r>
              <a:rPr lang="zh-CN" altLang="en-US" sz="1600" dirty="0">
                <a:solidFill>
                  <a:srgbClr val="666666"/>
                </a:solidFill>
                <a:latin typeface="微软雅黑" panose="020B0503020204020204" pitchFamily="34" charset="-122"/>
                <a:ea typeface="微软雅黑" panose="020B0503020204020204" pitchFamily="34" charset="-122"/>
              </a:rPr>
              <a:t>来改进算法，增加传感器的抗干扰能力</a:t>
            </a:r>
            <a:endParaRPr lang="zh-HK" altLang="zh-HK" sz="16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2429305"/>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6</TotalTime>
  <Words>4249</Words>
  <Application>Microsoft Office PowerPoint</Application>
  <PresentationFormat>全屏显示(4:3)</PresentationFormat>
  <Paragraphs>625</Paragraphs>
  <Slides>62</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62</vt:i4>
      </vt:variant>
    </vt:vector>
  </HeadingPairs>
  <TitlesOfParts>
    <vt:vector size="72" baseType="lpstr">
      <vt:lpstr>PMingLiU</vt:lpstr>
      <vt:lpstr>宋体</vt:lpstr>
      <vt:lpstr>微软雅黑</vt:lpstr>
      <vt:lpstr>Arial</vt:lpstr>
      <vt:lpstr>Calibri</vt:lpstr>
      <vt:lpstr>Calibri Light</vt:lpstr>
      <vt:lpstr>Cambria Math</vt:lpstr>
      <vt:lpstr>Office 主题</vt:lpstr>
      <vt:lpstr>3_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Junior</cp:lastModifiedBy>
  <cp:revision>188</cp:revision>
  <dcterms:created xsi:type="dcterms:W3CDTF">2015-02-19T23:46:49Z</dcterms:created>
  <dcterms:modified xsi:type="dcterms:W3CDTF">2017-05-12T07:58:18Z</dcterms:modified>
</cp:coreProperties>
</file>